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5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4" r:id="rId1"/>
    <p:sldMasterId id="2147483655" r:id="rId2"/>
    <p:sldMasterId id="2147483671" r:id="rId3"/>
    <p:sldMasterId id="2147483687" r:id="rId4"/>
    <p:sldMasterId id="2147483703" r:id="rId5"/>
    <p:sldMasterId id="2147483720" r:id="rId6"/>
  </p:sldMasterIdLst>
  <p:notesMasterIdLst>
    <p:notesMasterId r:id="rId122"/>
  </p:notesMasterIdLst>
  <p:sldIdLst>
    <p:sldId id="256" r:id="rId7"/>
    <p:sldId id="1928" r:id="rId8"/>
    <p:sldId id="1929" r:id="rId9"/>
    <p:sldId id="1940" r:id="rId10"/>
    <p:sldId id="1941" r:id="rId11"/>
    <p:sldId id="1942" r:id="rId12"/>
    <p:sldId id="1930" r:id="rId13"/>
    <p:sldId id="1931" r:id="rId14"/>
    <p:sldId id="1932" r:id="rId15"/>
    <p:sldId id="1933" r:id="rId16"/>
    <p:sldId id="1934" r:id="rId17"/>
    <p:sldId id="1935" r:id="rId18"/>
    <p:sldId id="1936" r:id="rId19"/>
    <p:sldId id="1937" r:id="rId20"/>
    <p:sldId id="1938" r:id="rId21"/>
    <p:sldId id="1939" r:id="rId22"/>
    <p:sldId id="1958" r:id="rId23"/>
    <p:sldId id="1959" r:id="rId24"/>
    <p:sldId id="1960" r:id="rId25"/>
    <p:sldId id="1961" r:id="rId26"/>
    <p:sldId id="1962" r:id="rId27"/>
    <p:sldId id="1963" r:id="rId28"/>
    <p:sldId id="1964" r:id="rId29"/>
    <p:sldId id="1965" r:id="rId30"/>
    <p:sldId id="1966" r:id="rId31"/>
    <p:sldId id="1967" r:id="rId32"/>
    <p:sldId id="1970" r:id="rId33"/>
    <p:sldId id="1971" r:id="rId34"/>
    <p:sldId id="1972" r:id="rId35"/>
    <p:sldId id="1973" r:id="rId36"/>
    <p:sldId id="1974" r:id="rId37"/>
    <p:sldId id="1975" r:id="rId38"/>
    <p:sldId id="1976" r:id="rId39"/>
    <p:sldId id="1977" r:id="rId40"/>
    <p:sldId id="1978" r:id="rId41"/>
    <p:sldId id="1986" r:id="rId42"/>
    <p:sldId id="1987" r:id="rId43"/>
    <p:sldId id="1988" r:id="rId44"/>
    <p:sldId id="1990" r:id="rId45"/>
    <p:sldId id="1991" r:id="rId46"/>
    <p:sldId id="1992" r:id="rId47"/>
    <p:sldId id="1993" r:id="rId48"/>
    <p:sldId id="1994" r:id="rId49"/>
    <p:sldId id="1878" r:id="rId50"/>
    <p:sldId id="1879" r:id="rId51"/>
    <p:sldId id="1880" r:id="rId52"/>
    <p:sldId id="1881" r:id="rId53"/>
    <p:sldId id="1882" r:id="rId54"/>
    <p:sldId id="1883" r:id="rId55"/>
    <p:sldId id="269" r:id="rId56"/>
    <p:sldId id="273" r:id="rId57"/>
    <p:sldId id="274" r:id="rId58"/>
    <p:sldId id="276" r:id="rId59"/>
    <p:sldId id="1886" r:id="rId60"/>
    <p:sldId id="279" r:id="rId61"/>
    <p:sldId id="280" r:id="rId62"/>
    <p:sldId id="281" r:id="rId63"/>
    <p:sldId id="282" r:id="rId64"/>
    <p:sldId id="283" r:id="rId65"/>
    <p:sldId id="284" r:id="rId66"/>
    <p:sldId id="286" r:id="rId67"/>
    <p:sldId id="1927" r:id="rId68"/>
    <p:sldId id="287" r:id="rId69"/>
    <p:sldId id="1914" r:id="rId70"/>
    <p:sldId id="1888" r:id="rId71"/>
    <p:sldId id="1889" r:id="rId72"/>
    <p:sldId id="292" r:id="rId73"/>
    <p:sldId id="1915" r:id="rId74"/>
    <p:sldId id="294" r:id="rId75"/>
    <p:sldId id="1891" r:id="rId76"/>
    <p:sldId id="1892" r:id="rId77"/>
    <p:sldId id="1916" r:id="rId78"/>
    <p:sldId id="1917" r:id="rId79"/>
    <p:sldId id="1918" r:id="rId80"/>
    <p:sldId id="302" r:id="rId81"/>
    <p:sldId id="304" r:id="rId82"/>
    <p:sldId id="1919" r:id="rId83"/>
    <p:sldId id="1920" r:id="rId84"/>
    <p:sldId id="1921" r:id="rId85"/>
    <p:sldId id="1922" r:id="rId86"/>
    <p:sldId id="1923" r:id="rId87"/>
    <p:sldId id="1924" r:id="rId88"/>
    <p:sldId id="312" r:id="rId89"/>
    <p:sldId id="1925" r:id="rId90"/>
    <p:sldId id="314" r:id="rId91"/>
    <p:sldId id="315" r:id="rId92"/>
    <p:sldId id="316" r:id="rId93"/>
    <p:sldId id="1897" r:id="rId94"/>
    <p:sldId id="1898" r:id="rId95"/>
    <p:sldId id="319" r:id="rId96"/>
    <p:sldId id="1899" r:id="rId97"/>
    <p:sldId id="1900" r:id="rId98"/>
    <p:sldId id="1901" r:id="rId99"/>
    <p:sldId id="323" r:id="rId100"/>
    <p:sldId id="330" r:id="rId101"/>
    <p:sldId id="1902" r:id="rId102"/>
    <p:sldId id="325" r:id="rId103"/>
    <p:sldId id="1995" r:id="rId104"/>
    <p:sldId id="1926" r:id="rId105"/>
    <p:sldId id="329" r:id="rId106"/>
    <p:sldId id="1905" r:id="rId107"/>
    <p:sldId id="1909" r:id="rId108"/>
    <p:sldId id="1912" r:id="rId109"/>
    <p:sldId id="342" r:id="rId110"/>
    <p:sldId id="343" r:id="rId111"/>
    <p:sldId id="344" r:id="rId112"/>
    <p:sldId id="345" r:id="rId113"/>
    <p:sldId id="347" r:id="rId114"/>
    <p:sldId id="348" r:id="rId115"/>
    <p:sldId id="350" r:id="rId116"/>
    <p:sldId id="351" r:id="rId117"/>
    <p:sldId id="353" r:id="rId118"/>
    <p:sldId id="354" r:id="rId119"/>
    <p:sldId id="355" r:id="rId120"/>
    <p:sldId id="356" r:id="rId12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A1A66B38-5008-4EB1-977E-EC44ADA88DE1}">
  <a:tblStyle styleId="{A1A66B38-5008-4EB1-977E-EC44ADA88DE1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36"/>
    <p:restoredTop sz="94721"/>
  </p:normalViewPr>
  <p:slideViewPr>
    <p:cSldViewPr snapToGrid="0" snapToObjects="1">
      <p:cViewPr varScale="1">
        <p:scale>
          <a:sx n="144" d="100"/>
          <a:sy n="144" d="100"/>
        </p:scale>
        <p:origin x="684" y="12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117" Type="http://schemas.openxmlformats.org/officeDocument/2006/relationships/slide" Target="slides/slide111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slide" Target="slides/slide78.xml"/><Relationship Id="rId89" Type="http://schemas.openxmlformats.org/officeDocument/2006/relationships/slide" Target="slides/slide83.xml"/><Relationship Id="rId112" Type="http://schemas.openxmlformats.org/officeDocument/2006/relationships/slide" Target="slides/slide106.xml"/><Relationship Id="rId16" Type="http://schemas.openxmlformats.org/officeDocument/2006/relationships/slide" Target="slides/slide10.xml"/><Relationship Id="rId107" Type="http://schemas.openxmlformats.org/officeDocument/2006/relationships/slide" Target="slides/slide101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102" Type="http://schemas.openxmlformats.org/officeDocument/2006/relationships/slide" Target="slides/slide96.xml"/><Relationship Id="rId12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90" Type="http://schemas.openxmlformats.org/officeDocument/2006/relationships/slide" Target="slides/slide84.xml"/><Relationship Id="rId95" Type="http://schemas.openxmlformats.org/officeDocument/2006/relationships/slide" Target="slides/slide89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100" Type="http://schemas.openxmlformats.org/officeDocument/2006/relationships/slide" Target="slides/slide94.xml"/><Relationship Id="rId105" Type="http://schemas.openxmlformats.org/officeDocument/2006/relationships/slide" Target="slides/slide99.xml"/><Relationship Id="rId113" Type="http://schemas.openxmlformats.org/officeDocument/2006/relationships/slide" Target="slides/slide107.xml"/><Relationship Id="rId118" Type="http://schemas.openxmlformats.org/officeDocument/2006/relationships/slide" Target="slides/slide112.xml"/><Relationship Id="rId126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93" Type="http://schemas.openxmlformats.org/officeDocument/2006/relationships/slide" Target="slides/slide87.xml"/><Relationship Id="rId98" Type="http://schemas.openxmlformats.org/officeDocument/2006/relationships/slide" Target="slides/slide92.xml"/><Relationship Id="rId121" Type="http://schemas.openxmlformats.org/officeDocument/2006/relationships/slide" Target="slides/slide11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103" Type="http://schemas.openxmlformats.org/officeDocument/2006/relationships/slide" Target="slides/slide97.xml"/><Relationship Id="rId108" Type="http://schemas.openxmlformats.org/officeDocument/2006/relationships/slide" Target="slides/slide102.xml"/><Relationship Id="rId116" Type="http://schemas.openxmlformats.org/officeDocument/2006/relationships/slide" Target="slides/slide110.xml"/><Relationship Id="rId124" Type="http://schemas.openxmlformats.org/officeDocument/2006/relationships/viewProps" Target="viewProp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slide" Target="slides/slide82.xml"/><Relationship Id="rId91" Type="http://schemas.openxmlformats.org/officeDocument/2006/relationships/slide" Target="slides/slide85.xml"/><Relationship Id="rId96" Type="http://schemas.openxmlformats.org/officeDocument/2006/relationships/slide" Target="slides/slide90.xml"/><Relationship Id="rId111" Type="http://schemas.openxmlformats.org/officeDocument/2006/relationships/slide" Target="slides/slide10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6" Type="http://schemas.openxmlformats.org/officeDocument/2006/relationships/slide" Target="slides/slide100.xml"/><Relationship Id="rId114" Type="http://schemas.openxmlformats.org/officeDocument/2006/relationships/slide" Target="slides/slide108.xml"/><Relationship Id="rId119" Type="http://schemas.openxmlformats.org/officeDocument/2006/relationships/slide" Target="slides/slide113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94" Type="http://schemas.openxmlformats.org/officeDocument/2006/relationships/slide" Target="slides/slide88.xml"/><Relationship Id="rId99" Type="http://schemas.openxmlformats.org/officeDocument/2006/relationships/slide" Target="slides/slide93.xml"/><Relationship Id="rId101" Type="http://schemas.openxmlformats.org/officeDocument/2006/relationships/slide" Target="slides/slide95.xml"/><Relationship Id="rId122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109" Type="http://schemas.openxmlformats.org/officeDocument/2006/relationships/slide" Target="slides/slide10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slide" Target="slides/slide91.xml"/><Relationship Id="rId104" Type="http://schemas.openxmlformats.org/officeDocument/2006/relationships/slide" Target="slides/slide98.xml"/><Relationship Id="rId120" Type="http://schemas.openxmlformats.org/officeDocument/2006/relationships/slide" Target="slides/slide114.xml"/><Relationship Id="rId125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110" Type="http://schemas.openxmlformats.org/officeDocument/2006/relationships/slide" Target="slides/slide104.xml"/><Relationship Id="rId115" Type="http://schemas.openxmlformats.org/officeDocument/2006/relationships/slide" Target="slides/slide10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emf"/><Relationship Id="rId1" Type="http://schemas.openxmlformats.org/officeDocument/2006/relationships/image" Target="../media/image26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2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87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74485249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" name="Shape 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09133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472942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015514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247884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8167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3550" y="720725"/>
            <a:ext cx="6396038" cy="3598863"/>
          </a:xfrm>
          <a:solidFill>
            <a:srgbClr val="FFFFFF"/>
          </a:solidFill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5025" tIns="47513" rIns="95025" bIns="47513"/>
          <a:lstStyle/>
          <a:p>
            <a:pPr>
              <a:defRPr/>
            </a:pPr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91539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1158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43971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637687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471933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173235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88198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86106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72FBCD-25E6-480B-81C2-035A3460A2D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B55DF10-E61C-4704-B9CF-7AA563934C6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2175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680D55A-126F-4D77-A8D9-93970AC9F01E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98237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2991EC-C35F-4C73-BCD7-D84860E8984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95E7C99-21A1-44D3-A3FD-47C1FB9D4539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73934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48B48F5-1E67-4F8E-ACD9-165D210DE05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E5FD3E0-C69C-420B-B9D1-5DB440CD1929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4334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3203C18-68CC-47BC-B044-5222E49A8FB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E8EA290-B2A9-4625-B22C-7B5E5C3D4A8A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85064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30DEE53-9125-41FA-880C-DB78BC34F6F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1CC192C-2D16-4623-837A-3978FE48108F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42818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9" y="114300"/>
            <a:ext cx="2085975" cy="462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"/>
            <a:ext cx="6110288" cy="462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77E928E-37C1-4602-92DC-F4D47F78A187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8877C60-77F5-40C7-B66A-AF64E98578F6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03992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857250"/>
            <a:ext cx="83185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D9EB87-0D31-4FC1-9CD9-3C9774AE8B75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A62DB49-3FF3-452D-A8C4-777890DAFC1A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37166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FD15604-D547-45B7-9BC8-32E4AE446830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14379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85725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285750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A1D7EE6-A165-4C9F-928A-883B041139AB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1763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23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3994525" cy="37256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2"/>
          </p:nvPr>
        </p:nvSpPr>
        <p:spPr>
          <a:xfrm>
            <a:off x="4692273" y="1200150"/>
            <a:ext cx="3994525" cy="37256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524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285750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9742E31-D927-4D07-989E-997F0CCECF87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06199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662EEB0-AA2A-407E-AFDB-B07AC896ED3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26EC7FF-4C08-4978-85F3-B3537712C0A5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74376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E7E7BA8-752C-4CCA-A657-19D9C6C398F9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22292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079FE44-3958-42BB-8CA4-8B108A943B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25C7A84-F4D3-42DD-8A59-E2129072987A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020789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1D2BD95-8338-4C8A-87EC-BF15260C8F6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68514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72FBCD-25E6-480B-81C2-035A3460A2D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F282395-A0BB-4F0E-9ED2-39A13059747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948708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B52FF0-FDD1-498A-A940-D4201838F83A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19350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2991EC-C35F-4C73-BCD7-D84860E8984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3197D3C-3E03-4AA0-8EA8-91AD9E025772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979364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48B48F5-1E67-4F8E-ACD9-165D210DE05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AC5E85A-DE4C-44F7-B4B7-B397694BAB3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454236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3203C18-68CC-47BC-B044-5222E49A8FB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ECF3B02-0177-4C7C-BE59-F817B918F121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0186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524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30DEE53-9125-41FA-880C-DB78BC34F6F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65C72F9-6043-4A7E-A113-08764FC32D4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891766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9" y="114300"/>
            <a:ext cx="2085975" cy="462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"/>
            <a:ext cx="6110288" cy="462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77E928E-37C1-4602-92DC-F4D47F78A187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904FFE5-31A0-49AB-B6A1-9765734D64FB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104176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857250"/>
            <a:ext cx="83185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D9EB87-0D31-4FC1-9CD9-3C9774AE8B75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5FEAA84-7B2A-4655-BE35-A07E71D8023F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583843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C4C614E-E436-4CF4-9F33-4E8E55A68E9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120410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85725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285750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42901CD-D48E-4570-BAFE-FCCB4662165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29495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285750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14769B4-115E-4714-B901-A258DA224B0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601458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9437963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662EEB0-AA2A-407E-AFDB-B07AC896ED3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49D3701-9A2B-47A7-93D2-815C03450105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337718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46B154D-DC1A-4462-8718-6332A4EA151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275491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079FE44-3958-42BB-8CA4-8B108A943B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9BB07D3-6C90-4F96-BE94-B5F03F083B04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5767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2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524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1A14900-CC31-4949-BCB2-9D1AC266EB0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850945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72FBCD-25E6-480B-81C2-035A3460A2D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7578FF9-BAAC-4013-A5CE-78ADB4E688F9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585447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40F4CCF-298E-4874-903C-46A4D5803D87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080979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2991EC-C35F-4C73-BCD7-D84860E8984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547E410-055B-45CB-8884-38502CC7D8F7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491159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48B48F5-1E67-4F8E-ACD9-165D210DE05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97E7DF0-496B-400E-AD6D-9847622C26A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57610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3203C18-68CC-47BC-B044-5222E49A8FB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A839E06-688B-4780-BEE1-7D97B9A0F480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133650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30DEE53-9125-41FA-880C-DB78BC34F6F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D492A32-1327-4F33-8126-0EE69421D486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974887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9" y="114300"/>
            <a:ext cx="2085975" cy="462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"/>
            <a:ext cx="6110288" cy="462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77E928E-37C1-4602-92DC-F4D47F78A187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E029C78-517B-41AB-91E6-76366D7CC1A1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900507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857250"/>
            <a:ext cx="83185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D9EB87-0D31-4FC1-9CD9-3C9774AE8B75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7D15619-4F52-453B-9D74-7DE7DE43F094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6126703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9737B97-2FEF-45A1-B525-E25D83AA53B4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1917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524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85725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285750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AE5CF9B-98F7-4827-885B-786EFAC71EC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279304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285750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AE31DAE-205B-4295-AEF0-D95B08F23D76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43809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662EEB0-AA2A-407E-AFDB-B07AC896ED3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FDFC529-5660-4DBD-B42D-E8B1938284A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371426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9E804C9-2505-4C0E-9881-A9A0772E202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086774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079FE44-3958-42BB-8CA4-8B108A943B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4515F83-EFF7-48E7-B792-F3CAED7EB474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272289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E9A5499-DE4B-4919-8030-4379EB71B660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684874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72FBCD-25E6-480B-81C2-035A3460A2D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AC1FDD8-E523-4952-8DCC-DC29B644DBC2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968270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0ABFE4-0DD7-4E7B-B905-4706478E4464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642793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2991EC-C35F-4C73-BCD7-D84860E8984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A788C00-17D0-4102-BB74-5FF993F94DEF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197311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48B48F5-1E67-4F8E-ACD9-165D210DE05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E0CB207-D1D3-45E5-8AD6-DE05F3FA1F8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5072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662EEB0-AA2A-407E-AFDB-B07AC896ED3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7D5AF51-3B7B-4909-9D9C-028C539873A5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213790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3203C18-68CC-47BC-B044-5222E49A8FB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998D6B4-72AF-45FA-A760-FAEB36A547B5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699971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30DEE53-9125-41FA-880C-DB78BC34F6F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5A0F34E-7363-4B25-A421-7295DB27EC0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011348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9" y="114300"/>
            <a:ext cx="2085975" cy="462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"/>
            <a:ext cx="6110288" cy="462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77E928E-37C1-4602-92DC-F4D47F78A187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70F915-DDBD-4FB0-AA52-D31BCD0E45BE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235986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857250"/>
            <a:ext cx="83185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D9EB87-0D31-4FC1-9CD9-3C9774AE8B75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E618A17-B007-482F-B462-CD876A9BFB9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165864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C294F0D-0E81-4D5E-9EBE-AF6A946252BE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277497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85725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285750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C0859B-7E05-4269-981F-1D58E840F9AF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346418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285750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5013A22-B176-4558-BEEF-EF2419E8D00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839255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662EEB0-AA2A-407E-AFDB-B07AC896ED3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E0F8EAC-F925-442D-B4F6-8817D7A2972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37203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B26C0D4-A8BB-47F3-A062-7263BA265B22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333206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079FE44-3958-42BB-8CA4-8B108A943B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43350F4-8FB1-4A4B-B284-34A33C1415E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1567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2F4F6BE-E14D-4296-83DF-99BFFC961311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3047046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7502064-6B49-4801-A246-22DF8F1BD2F7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88176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72FBCD-25E6-480B-81C2-035A3460A2D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2186FA4-37BF-4C5E-A116-A01F18AAF59A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332308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E2669E9-CA11-47E5-8407-66C8115B7F82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164768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2991EC-C35F-4C73-BCD7-D84860E89840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AA8E672-D8F7-4990-A872-E5BB42948C9E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803296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48B48F5-1E67-4F8E-ACD9-165D210DE05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C11959B-D9C3-4DF3-9662-4242CA9FD43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409966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3203C18-68CC-47BC-B044-5222E49A8FB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9830BF6-77DE-4EED-931C-AE1EF8F67366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760259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30DEE53-9125-41FA-880C-DB78BC34F6F9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9278579-6786-42C1-A900-A987ECEA0F0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570034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9" y="114300"/>
            <a:ext cx="2085975" cy="462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"/>
            <a:ext cx="6110288" cy="462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77E928E-37C1-4602-92DC-F4D47F78A187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00653ED-4D9F-4054-95A1-6ADC3959468C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812784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857250"/>
            <a:ext cx="83185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5D9EB87-0D31-4FC1-9CD9-3C9774AE8B75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3CC5201-0B5D-4B6D-A3E0-D66D41C6FF96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363367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DA86910-43E2-4677-882E-F8B8AE88E3A8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38015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079FE44-3958-42BB-8CA4-8B108A943B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CA9BF0DA-952C-494F-89E2-11378B2387A2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62793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85725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2857500"/>
            <a:ext cx="408305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0EE51E8-7A3A-454D-9BE4-49BE51CCD91D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270944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2857500"/>
            <a:ext cx="8318500" cy="1885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296DC90-89F5-4705-B9EA-03294E9AB05B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9474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EA92F29-CFAC-41E9-86AA-2A1FA6628FD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3804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2.xml"/><Relationship Id="rId16" Type="http://schemas.openxmlformats.org/officeDocument/2006/relationships/slideLayout" Target="../slideLayouts/slideLayout36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slideLayout" Target="../slideLayouts/slideLayout79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slideLayout" Target="../slideLayouts/slideLayout78.xml"/><Relationship Id="rId2" Type="http://schemas.openxmlformats.org/officeDocument/2006/relationships/slideLayout" Target="../slideLayouts/slideLayout68.xml"/><Relationship Id="rId16" Type="http://schemas.openxmlformats.org/officeDocument/2006/relationships/theme" Target="../theme/theme6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5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Relationship Id="rId14" Type="http://schemas.openxmlformats.org/officeDocument/2006/relationships/slideLayout" Target="../slideLayouts/slideLayout8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52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algn="r">
              <a:spcBef>
                <a:spcPts val="0"/>
              </a:spcBef>
              <a:buNone/>
            </a:pPr>
            <a:fld id="{00000000-1234-1234-1234-123412341234}" type="slidenum">
              <a:rPr lang="en" sz="1300">
                <a:solidFill>
                  <a:schemeClr val="dk1"/>
                </a:solidFill>
              </a:rPr>
              <a:t>‹#›</a:t>
            </a:fld>
            <a:endParaRPr lang="en" sz="1300">
              <a:solidFill>
                <a:schemeClr val="dk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857250"/>
            <a:ext cx="83185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628650"/>
            <a:ext cx="8534400" cy="1143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229CE91-E441-44FC-B842-CB6C58B83431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C9D4CC6-6654-4262-A432-099E39CEB483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6292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  <p:sldLayoutId id="2147483670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3429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6pPr>
      <a:lvl7pPr marL="6858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7pPr>
      <a:lvl8pPr marL="10287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8pPr>
      <a:lvl9pPr marL="13716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9pPr>
    </p:titleStyle>
    <p:bodyStyle>
      <a:lvl1pPr marL="219075" indent="-2190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5000"/>
        <a:buFont typeface="Monotype Sorts" pitchFamily="-84" charset="2"/>
        <a:buChar char="l"/>
        <a:defRPr sz="21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00075" indent="-2571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ＭＳ Ｐゴシック" charset="0"/>
        </a:defRPr>
      </a:lvl2pPr>
      <a:lvl3pPr marL="685800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1800">
          <a:solidFill>
            <a:schemeClr val="tx1"/>
          </a:solidFill>
          <a:latin typeface="+mn-lt"/>
          <a:ea typeface="ＭＳ Ｐゴシック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857250"/>
            <a:ext cx="83185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628650"/>
            <a:ext cx="8534400" cy="1143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229CE91-E441-44FC-B842-CB6C58B83431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F4DFA39-4463-4041-9E3F-A8404E2318FB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0498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719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3429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6pPr>
      <a:lvl7pPr marL="6858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7pPr>
      <a:lvl8pPr marL="10287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8pPr>
      <a:lvl9pPr marL="13716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9pPr>
    </p:titleStyle>
    <p:bodyStyle>
      <a:lvl1pPr marL="219075" indent="-2190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5000"/>
        <a:buFont typeface="Monotype Sorts" pitchFamily="-84" charset="2"/>
        <a:buChar char="l"/>
        <a:defRPr sz="21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00075" indent="-2571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ＭＳ Ｐゴシック" charset="0"/>
        </a:defRPr>
      </a:lvl2pPr>
      <a:lvl3pPr marL="685800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1800">
          <a:solidFill>
            <a:schemeClr val="tx1"/>
          </a:solidFill>
          <a:latin typeface="+mn-lt"/>
          <a:ea typeface="ＭＳ Ｐゴシック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857250"/>
            <a:ext cx="83185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628650"/>
            <a:ext cx="8534400" cy="1143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229CE91-E441-44FC-B842-CB6C58B83431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2747F1C-3321-4298-881E-9DD2F0703E11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464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  <p:sldLayoutId id="2147483701" r:id="rId14"/>
    <p:sldLayoutId id="2147483702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3429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6pPr>
      <a:lvl7pPr marL="6858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7pPr>
      <a:lvl8pPr marL="10287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8pPr>
      <a:lvl9pPr marL="13716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9pPr>
    </p:titleStyle>
    <p:bodyStyle>
      <a:lvl1pPr marL="219075" indent="-2190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5000"/>
        <a:buFont typeface="Monotype Sorts" pitchFamily="-84" charset="2"/>
        <a:buChar char="l"/>
        <a:defRPr sz="21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00075" indent="-2571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ＭＳ Ｐゴシック" charset="0"/>
        </a:defRPr>
      </a:lvl2pPr>
      <a:lvl3pPr marL="685800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1800">
          <a:solidFill>
            <a:schemeClr val="tx1"/>
          </a:solidFill>
          <a:latin typeface="+mn-lt"/>
          <a:ea typeface="ＭＳ Ｐゴシック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857250"/>
            <a:ext cx="83185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628650"/>
            <a:ext cx="8534400" cy="1143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229CE91-E441-44FC-B842-CB6C58B83431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B4883C8-B601-46E2-8099-66D4CF0CBE27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4049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  <p:sldLayoutId id="2147483718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3429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6pPr>
      <a:lvl7pPr marL="6858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7pPr>
      <a:lvl8pPr marL="10287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8pPr>
      <a:lvl9pPr marL="13716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9pPr>
    </p:titleStyle>
    <p:bodyStyle>
      <a:lvl1pPr marL="219075" indent="-2190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5000"/>
        <a:buFont typeface="Monotype Sorts" pitchFamily="-84" charset="2"/>
        <a:buChar char="l"/>
        <a:defRPr sz="21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00075" indent="-2571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ＭＳ Ｐゴシック" charset="0"/>
        </a:defRPr>
      </a:lvl2pPr>
      <a:lvl3pPr marL="685800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1800">
          <a:solidFill>
            <a:schemeClr val="tx1"/>
          </a:solidFill>
          <a:latin typeface="+mn-lt"/>
          <a:ea typeface="ＭＳ Ｐゴシック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857250"/>
            <a:ext cx="83185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628650"/>
            <a:ext cx="8534400" cy="1143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5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Introduction to Data Mining, 2</a:t>
            </a:r>
            <a:r>
              <a:rPr lang="en-US" b="1" kern="1200" baseline="30000" smtClean="0">
                <a:solidFill>
                  <a:srgbClr val="000000">
                    <a:tint val="75000"/>
                  </a:srgbClr>
                </a:solidFill>
                <a:cs typeface="+mn-cs"/>
              </a:rPr>
              <a:t>nd</a:t>
            </a:r>
            <a:r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 Edition</a:t>
            </a:r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229CE91-E441-44FC-B842-CB6C58B83431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2F4AF8F-4A47-43E3-B5D1-240601DC5F80}" type="datetime1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t>5/25/2024</a:t>
            </a:fld>
            <a:endParaRPr lang="en-US" b="1" kern="1200" dirty="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5229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4" r:id="rId14"/>
    <p:sldLayoutId id="2147483735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3429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6pPr>
      <a:lvl7pPr marL="6858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7pPr>
      <a:lvl8pPr marL="10287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8pPr>
      <a:lvl9pPr marL="1371600" algn="l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Tahoma" pitchFamily="34" charset="0"/>
        </a:defRPr>
      </a:lvl9pPr>
    </p:titleStyle>
    <p:bodyStyle>
      <a:lvl1pPr marL="219075" indent="-2190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5000"/>
        <a:buFont typeface="Monotype Sorts" pitchFamily="-84" charset="2"/>
        <a:buChar char="l"/>
        <a:defRPr sz="21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00075" indent="-257175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ＭＳ Ｐゴシック" charset="0"/>
        </a:defRPr>
      </a:lvl2pPr>
      <a:lvl3pPr marL="685800" algn="l" rtl="0" eaLnBrk="0" fontAlgn="base" hangingPunct="0">
        <a:spcBef>
          <a:spcPct val="10000"/>
        </a:spcBef>
        <a:spcAft>
          <a:spcPts val="3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1800">
          <a:solidFill>
            <a:schemeClr val="tx1"/>
          </a:solidFill>
          <a:latin typeface="+mn-lt"/>
          <a:ea typeface="ＭＳ Ｐゴシック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png"/><Relationship Id="rId3" Type="http://schemas.openxmlformats.org/officeDocument/2006/relationships/image" Target="../media/image318.png"/><Relationship Id="rId7" Type="http://schemas.openxmlformats.org/officeDocument/2006/relationships/image" Target="../media/image32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7.png"/><Relationship Id="rId5" Type="http://schemas.openxmlformats.org/officeDocument/2006/relationships/image" Target="../media/image326.png"/><Relationship Id="rId10" Type="http://schemas.openxmlformats.org/officeDocument/2006/relationships/image" Target="../media/image331.png"/><Relationship Id="rId4" Type="http://schemas.openxmlformats.org/officeDocument/2006/relationships/image" Target="../media/image325.png"/><Relationship Id="rId9" Type="http://schemas.openxmlformats.org/officeDocument/2006/relationships/image" Target="../media/image330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6.png"/><Relationship Id="rId3" Type="http://schemas.openxmlformats.org/officeDocument/2006/relationships/image" Target="../media/image333.png"/><Relationship Id="rId7" Type="http://schemas.openxmlformats.org/officeDocument/2006/relationships/image" Target="../media/image317.png"/><Relationship Id="rId12" Type="http://schemas.openxmlformats.org/officeDocument/2006/relationships/image" Target="../media/image340.png"/><Relationship Id="rId2" Type="http://schemas.openxmlformats.org/officeDocument/2006/relationships/image" Target="../media/image33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8.png"/><Relationship Id="rId11" Type="http://schemas.openxmlformats.org/officeDocument/2006/relationships/image" Target="../media/image339.png"/><Relationship Id="rId5" Type="http://schemas.openxmlformats.org/officeDocument/2006/relationships/image" Target="../media/image335.png"/><Relationship Id="rId10" Type="http://schemas.openxmlformats.org/officeDocument/2006/relationships/image" Target="../media/image338.png"/><Relationship Id="rId4" Type="http://schemas.openxmlformats.org/officeDocument/2006/relationships/image" Target="../media/image334.png"/><Relationship Id="rId9" Type="http://schemas.openxmlformats.org/officeDocument/2006/relationships/image" Target="../media/image337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7.png"/><Relationship Id="rId13" Type="http://schemas.openxmlformats.org/officeDocument/2006/relationships/image" Target="../media/image352.png"/><Relationship Id="rId18" Type="http://schemas.openxmlformats.org/officeDocument/2006/relationships/image" Target="../media/image357.png"/><Relationship Id="rId26" Type="http://schemas.openxmlformats.org/officeDocument/2006/relationships/image" Target="../media/image365.png"/><Relationship Id="rId39" Type="http://schemas.openxmlformats.org/officeDocument/2006/relationships/image" Target="../media/image375.png"/><Relationship Id="rId3" Type="http://schemas.openxmlformats.org/officeDocument/2006/relationships/image" Target="../media/image342.png"/><Relationship Id="rId21" Type="http://schemas.openxmlformats.org/officeDocument/2006/relationships/image" Target="../media/image360.png"/><Relationship Id="rId34" Type="http://schemas.openxmlformats.org/officeDocument/2006/relationships/image" Target="../media/image371.png"/><Relationship Id="rId42" Type="http://schemas.openxmlformats.org/officeDocument/2006/relationships/image" Target="../media/image377.png"/><Relationship Id="rId7" Type="http://schemas.openxmlformats.org/officeDocument/2006/relationships/image" Target="../media/image346.png"/><Relationship Id="rId12" Type="http://schemas.openxmlformats.org/officeDocument/2006/relationships/image" Target="../media/image351.png"/><Relationship Id="rId17" Type="http://schemas.openxmlformats.org/officeDocument/2006/relationships/image" Target="../media/image356.png"/><Relationship Id="rId25" Type="http://schemas.openxmlformats.org/officeDocument/2006/relationships/image" Target="../media/image364.png"/><Relationship Id="rId33" Type="http://schemas.openxmlformats.org/officeDocument/2006/relationships/image" Target="../media/image370.png"/><Relationship Id="rId38" Type="http://schemas.openxmlformats.org/officeDocument/2006/relationships/image" Target="../media/image374.png"/><Relationship Id="rId2" Type="http://schemas.openxmlformats.org/officeDocument/2006/relationships/image" Target="../media/image341.png"/><Relationship Id="rId16" Type="http://schemas.openxmlformats.org/officeDocument/2006/relationships/image" Target="../media/image355.png"/><Relationship Id="rId20" Type="http://schemas.openxmlformats.org/officeDocument/2006/relationships/image" Target="../media/image359.png"/><Relationship Id="rId29" Type="http://schemas.openxmlformats.org/officeDocument/2006/relationships/image" Target="../media/image317.png"/><Relationship Id="rId41" Type="http://schemas.openxmlformats.org/officeDocument/2006/relationships/image" Target="../media/image376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45.png"/><Relationship Id="rId11" Type="http://schemas.openxmlformats.org/officeDocument/2006/relationships/image" Target="../media/image350.png"/><Relationship Id="rId24" Type="http://schemas.openxmlformats.org/officeDocument/2006/relationships/image" Target="../media/image363.png"/><Relationship Id="rId32" Type="http://schemas.openxmlformats.org/officeDocument/2006/relationships/image" Target="../media/image369.png"/><Relationship Id="rId37" Type="http://schemas.openxmlformats.org/officeDocument/2006/relationships/image" Target="../media/image325.png"/><Relationship Id="rId40" Type="http://schemas.openxmlformats.org/officeDocument/2006/relationships/image" Target="../media/image328.png"/><Relationship Id="rId5" Type="http://schemas.openxmlformats.org/officeDocument/2006/relationships/image" Target="../media/image344.png"/><Relationship Id="rId15" Type="http://schemas.openxmlformats.org/officeDocument/2006/relationships/image" Target="../media/image354.png"/><Relationship Id="rId23" Type="http://schemas.openxmlformats.org/officeDocument/2006/relationships/image" Target="../media/image362.png"/><Relationship Id="rId28" Type="http://schemas.openxmlformats.org/officeDocument/2006/relationships/image" Target="../media/image367.png"/><Relationship Id="rId36" Type="http://schemas.openxmlformats.org/officeDocument/2006/relationships/image" Target="../media/image373.png"/><Relationship Id="rId10" Type="http://schemas.openxmlformats.org/officeDocument/2006/relationships/image" Target="../media/image349.png"/><Relationship Id="rId19" Type="http://schemas.openxmlformats.org/officeDocument/2006/relationships/image" Target="../media/image358.png"/><Relationship Id="rId31" Type="http://schemas.openxmlformats.org/officeDocument/2006/relationships/image" Target="../media/image368.png"/><Relationship Id="rId4" Type="http://schemas.openxmlformats.org/officeDocument/2006/relationships/image" Target="../media/image343.png"/><Relationship Id="rId9" Type="http://schemas.openxmlformats.org/officeDocument/2006/relationships/image" Target="../media/image348.png"/><Relationship Id="rId14" Type="http://schemas.openxmlformats.org/officeDocument/2006/relationships/image" Target="../media/image353.png"/><Relationship Id="rId22" Type="http://schemas.openxmlformats.org/officeDocument/2006/relationships/image" Target="../media/image361.png"/><Relationship Id="rId27" Type="http://schemas.openxmlformats.org/officeDocument/2006/relationships/image" Target="../media/image366.png"/><Relationship Id="rId30" Type="http://schemas.openxmlformats.org/officeDocument/2006/relationships/image" Target="../media/image318.png"/><Relationship Id="rId35" Type="http://schemas.openxmlformats.org/officeDocument/2006/relationships/image" Target="../media/image372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8.png"/><Relationship Id="rId13" Type="http://schemas.openxmlformats.org/officeDocument/2006/relationships/image" Target="../media/image335.png"/><Relationship Id="rId18" Type="http://schemas.openxmlformats.org/officeDocument/2006/relationships/image" Target="../media/image338.png"/><Relationship Id="rId3" Type="http://schemas.openxmlformats.org/officeDocument/2006/relationships/image" Target="../media/image372.png"/><Relationship Id="rId7" Type="http://schemas.openxmlformats.org/officeDocument/2006/relationships/image" Target="../media/image380.png"/><Relationship Id="rId12" Type="http://schemas.openxmlformats.org/officeDocument/2006/relationships/image" Target="../media/image333.png"/><Relationship Id="rId17" Type="http://schemas.openxmlformats.org/officeDocument/2006/relationships/image" Target="../media/image382.png"/><Relationship Id="rId2" Type="http://schemas.openxmlformats.org/officeDocument/2006/relationships/image" Target="../media/image369.png"/><Relationship Id="rId16" Type="http://schemas.openxmlformats.org/officeDocument/2006/relationships/image" Target="../media/image336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9.png"/><Relationship Id="rId11" Type="http://schemas.openxmlformats.org/officeDocument/2006/relationships/image" Target="../media/image381.png"/><Relationship Id="rId5" Type="http://schemas.openxmlformats.org/officeDocument/2006/relationships/image" Target="../media/image378.png"/><Relationship Id="rId15" Type="http://schemas.openxmlformats.org/officeDocument/2006/relationships/image" Target="../media/image317.png"/><Relationship Id="rId10" Type="http://schemas.openxmlformats.org/officeDocument/2006/relationships/image" Target="../media/image371.png"/><Relationship Id="rId4" Type="http://schemas.openxmlformats.org/officeDocument/2006/relationships/image" Target="../media/image185.png"/><Relationship Id="rId9" Type="http://schemas.openxmlformats.org/officeDocument/2006/relationships/image" Target="../media/image373.png"/><Relationship Id="rId14" Type="http://schemas.openxmlformats.org/officeDocument/2006/relationships/image" Target="../media/image318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8.png"/><Relationship Id="rId13" Type="http://schemas.openxmlformats.org/officeDocument/2006/relationships/image" Target="../media/image393.png"/><Relationship Id="rId18" Type="http://schemas.openxmlformats.org/officeDocument/2006/relationships/image" Target="../media/image398.png"/><Relationship Id="rId26" Type="http://schemas.openxmlformats.org/officeDocument/2006/relationships/image" Target="../media/image406.png"/><Relationship Id="rId39" Type="http://schemas.openxmlformats.org/officeDocument/2006/relationships/image" Target="../media/image419.png"/><Relationship Id="rId3" Type="http://schemas.openxmlformats.org/officeDocument/2006/relationships/image" Target="../media/image112.png"/><Relationship Id="rId21" Type="http://schemas.openxmlformats.org/officeDocument/2006/relationships/image" Target="../media/image401.png"/><Relationship Id="rId34" Type="http://schemas.openxmlformats.org/officeDocument/2006/relationships/image" Target="../media/image414.png"/><Relationship Id="rId42" Type="http://schemas.openxmlformats.org/officeDocument/2006/relationships/image" Target="../media/image422.png"/><Relationship Id="rId47" Type="http://schemas.openxmlformats.org/officeDocument/2006/relationships/image" Target="../media/image427.png"/><Relationship Id="rId7" Type="http://schemas.openxmlformats.org/officeDocument/2006/relationships/image" Target="../media/image387.png"/><Relationship Id="rId12" Type="http://schemas.openxmlformats.org/officeDocument/2006/relationships/image" Target="../media/image392.png"/><Relationship Id="rId17" Type="http://schemas.openxmlformats.org/officeDocument/2006/relationships/image" Target="../media/image397.png"/><Relationship Id="rId25" Type="http://schemas.openxmlformats.org/officeDocument/2006/relationships/image" Target="../media/image405.png"/><Relationship Id="rId33" Type="http://schemas.openxmlformats.org/officeDocument/2006/relationships/image" Target="../media/image413.png"/><Relationship Id="rId38" Type="http://schemas.openxmlformats.org/officeDocument/2006/relationships/image" Target="../media/image418.png"/><Relationship Id="rId46" Type="http://schemas.openxmlformats.org/officeDocument/2006/relationships/image" Target="../media/image426.png"/><Relationship Id="rId2" Type="http://schemas.openxmlformats.org/officeDocument/2006/relationships/image" Target="../media/image383.png"/><Relationship Id="rId16" Type="http://schemas.openxmlformats.org/officeDocument/2006/relationships/image" Target="../media/image396.png"/><Relationship Id="rId20" Type="http://schemas.openxmlformats.org/officeDocument/2006/relationships/image" Target="../media/image400.png"/><Relationship Id="rId29" Type="http://schemas.openxmlformats.org/officeDocument/2006/relationships/image" Target="../media/image409.png"/><Relationship Id="rId41" Type="http://schemas.openxmlformats.org/officeDocument/2006/relationships/image" Target="../media/image42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86.png"/><Relationship Id="rId11" Type="http://schemas.openxmlformats.org/officeDocument/2006/relationships/image" Target="../media/image391.png"/><Relationship Id="rId24" Type="http://schemas.openxmlformats.org/officeDocument/2006/relationships/image" Target="../media/image404.png"/><Relationship Id="rId32" Type="http://schemas.openxmlformats.org/officeDocument/2006/relationships/image" Target="../media/image412.png"/><Relationship Id="rId37" Type="http://schemas.openxmlformats.org/officeDocument/2006/relationships/image" Target="../media/image417.png"/><Relationship Id="rId40" Type="http://schemas.openxmlformats.org/officeDocument/2006/relationships/image" Target="../media/image420.png"/><Relationship Id="rId45" Type="http://schemas.openxmlformats.org/officeDocument/2006/relationships/image" Target="../media/image425.png"/><Relationship Id="rId5" Type="http://schemas.openxmlformats.org/officeDocument/2006/relationships/image" Target="../media/image385.png"/><Relationship Id="rId15" Type="http://schemas.openxmlformats.org/officeDocument/2006/relationships/image" Target="../media/image395.png"/><Relationship Id="rId23" Type="http://schemas.openxmlformats.org/officeDocument/2006/relationships/image" Target="../media/image403.png"/><Relationship Id="rId28" Type="http://schemas.openxmlformats.org/officeDocument/2006/relationships/image" Target="../media/image408.png"/><Relationship Id="rId36" Type="http://schemas.openxmlformats.org/officeDocument/2006/relationships/image" Target="../media/image416.png"/><Relationship Id="rId10" Type="http://schemas.openxmlformats.org/officeDocument/2006/relationships/image" Target="../media/image390.png"/><Relationship Id="rId19" Type="http://schemas.openxmlformats.org/officeDocument/2006/relationships/image" Target="../media/image399.png"/><Relationship Id="rId31" Type="http://schemas.openxmlformats.org/officeDocument/2006/relationships/image" Target="../media/image411.png"/><Relationship Id="rId44" Type="http://schemas.openxmlformats.org/officeDocument/2006/relationships/image" Target="../media/image424.png"/><Relationship Id="rId4" Type="http://schemas.openxmlformats.org/officeDocument/2006/relationships/image" Target="../media/image384.png"/><Relationship Id="rId9" Type="http://schemas.openxmlformats.org/officeDocument/2006/relationships/image" Target="../media/image389.png"/><Relationship Id="rId14" Type="http://schemas.openxmlformats.org/officeDocument/2006/relationships/image" Target="../media/image394.png"/><Relationship Id="rId22" Type="http://schemas.openxmlformats.org/officeDocument/2006/relationships/image" Target="../media/image402.png"/><Relationship Id="rId27" Type="http://schemas.openxmlformats.org/officeDocument/2006/relationships/image" Target="../media/image407.png"/><Relationship Id="rId30" Type="http://schemas.openxmlformats.org/officeDocument/2006/relationships/image" Target="../media/image410.png"/><Relationship Id="rId35" Type="http://schemas.openxmlformats.org/officeDocument/2006/relationships/image" Target="../media/image415.png"/><Relationship Id="rId43" Type="http://schemas.openxmlformats.org/officeDocument/2006/relationships/image" Target="../media/image423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8.png"/><Relationship Id="rId5" Type="http://schemas.openxmlformats.org/officeDocument/2006/relationships/image" Target="../media/image428.png"/><Relationship Id="rId4" Type="http://schemas.openxmlformats.org/officeDocument/2006/relationships/image" Target="../media/image325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8.png"/><Relationship Id="rId5" Type="http://schemas.openxmlformats.org/officeDocument/2006/relationships/image" Target="../media/image428.png"/><Relationship Id="rId4" Type="http://schemas.openxmlformats.org/officeDocument/2006/relationships/image" Target="../media/image3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8.png"/><Relationship Id="rId5" Type="http://schemas.openxmlformats.org/officeDocument/2006/relationships/image" Target="../media/image428.png"/><Relationship Id="rId4" Type="http://schemas.openxmlformats.org/officeDocument/2006/relationships/image" Target="../media/image325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8.png"/><Relationship Id="rId5" Type="http://schemas.openxmlformats.org/officeDocument/2006/relationships/image" Target="../media/image428.png"/><Relationship Id="rId4" Type="http://schemas.openxmlformats.org/officeDocument/2006/relationships/image" Target="../media/image325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8.png"/><Relationship Id="rId5" Type="http://schemas.openxmlformats.org/officeDocument/2006/relationships/image" Target="../media/image428.png"/><Relationship Id="rId4" Type="http://schemas.openxmlformats.org/officeDocument/2006/relationships/image" Target="../media/image325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2.png"/><Relationship Id="rId3" Type="http://schemas.openxmlformats.org/officeDocument/2006/relationships/image" Target="../media/image318.png"/><Relationship Id="rId7" Type="http://schemas.openxmlformats.org/officeDocument/2006/relationships/image" Target="../media/image431.png"/><Relationship Id="rId12" Type="http://schemas.openxmlformats.org/officeDocument/2006/relationships/image" Target="../media/image32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38.png"/><Relationship Id="rId11" Type="http://schemas.openxmlformats.org/officeDocument/2006/relationships/image" Target="../media/image428.png"/><Relationship Id="rId5" Type="http://schemas.openxmlformats.org/officeDocument/2006/relationships/image" Target="../media/image430.png"/><Relationship Id="rId10" Type="http://schemas.openxmlformats.org/officeDocument/2006/relationships/image" Target="../media/image325.png"/><Relationship Id="rId4" Type="http://schemas.openxmlformats.org/officeDocument/2006/relationships/image" Target="../media/image429.png"/><Relationship Id="rId9" Type="http://schemas.openxmlformats.org/officeDocument/2006/relationships/image" Target="../media/image433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9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80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80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6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33.emf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36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41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26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81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8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44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5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81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5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8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4.png"/><Relationship Id="rId4" Type="http://schemas.openxmlformats.org/officeDocument/2006/relationships/image" Target="../media/image3.tif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81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49.e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6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8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28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67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tif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5.png"/><Relationship Id="rId4" Type="http://schemas.openxmlformats.org/officeDocument/2006/relationships/image" Target="../media/image3.tif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72.png"/><Relationship Id="rId18" Type="http://schemas.openxmlformats.org/officeDocument/2006/relationships/image" Target="../media/image77.png"/><Relationship Id="rId26" Type="http://schemas.openxmlformats.org/officeDocument/2006/relationships/image" Target="../media/image85.png"/><Relationship Id="rId3" Type="http://schemas.openxmlformats.org/officeDocument/2006/relationships/image" Target="../media/image62.png"/><Relationship Id="rId21" Type="http://schemas.openxmlformats.org/officeDocument/2006/relationships/image" Target="../media/image80.png"/><Relationship Id="rId7" Type="http://schemas.openxmlformats.org/officeDocument/2006/relationships/image" Target="../media/image66.png"/><Relationship Id="rId12" Type="http://schemas.openxmlformats.org/officeDocument/2006/relationships/image" Target="../media/image71.png"/><Relationship Id="rId17" Type="http://schemas.openxmlformats.org/officeDocument/2006/relationships/image" Target="../media/image76.png"/><Relationship Id="rId25" Type="http://schemas.openxmlformats.org/officeDocument/2006/relationships/image" Target="../media/image84.png"/><Relationship Id="rId2" Type="http://schemas.openxmlformats.org/officeDocument/2006/relationships/image" Target="../media/image61.png"/><Relationship Id="rId16" Type="http://schemas.openxmlformats.org/officeDocument/2006/relationships/image" Target="../media/image75.png"/><Relationship Id="rId20" Type="http://schemas.openxmlformats.org/officeDocument/2006/relationships/image" Target="../media/image7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5.png"/><Relationship Id="rId11" Type="http://schemas.openxmlformats.org/officeDocument/2006/relationships/image" Target="../media/image70.png"/><Relationship Id="rId24" Type="http://schemas.openxmlformats.org/officeDocument/2006/relationships/image" Target="../media/image83.png"/><Relationship Id="rId5" Type="http://schemas.openxmlformats.org/officeDocument/2006/relationships/image" Target="../media/image64.png"/><Relationship Id="rId15" Type="http://schemas.openxmlformats.org/officeDocument/2006/relationships/image" Target="../media/image74.png"/><Relationship Id="rId23" Type="http://schemas.openxmlformats.org/officeDocument/2006/relationships/image" Target="../media/image82.png"/><Relationship Id="rId10" Type="http://schemas.openxmlformats.org/officeDocument/2006/relationships/image" Target="../media/image69.png"/><Relationship Id="rId19" Type="http://schemas.openxmlformats.org/officeDocument/2006/relationships/image" Target="../media/image78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Relationship Id="rId14" Type="http://schemas.openxmlformats.org/officeDocument/2006/relationships/image" Target="../media/image73.png"/><Relationship Id="rId22" Type="http://schemas.openxmlformats.org/officeDocument/2006/relationships/image" Target="../media/image81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7.png"/><Relationship Id="rId18" Type="http://schemas.openxmlformats.org/officeDocument/2006/relationships/image" Target="../media/image102.png"/><Relationship Id="rId26" Type="http://schemas.openxmlformats.org/officeDocument/2006/relationships/image" Target="../media/image110.png"/><Relationship Id="rId3" Type="http://schemas.openxmlformats.org/officeDocument/2006/relationships/image" Target="../media/image87.png"/><Relationship Id="rId21" Type="http://schemas.openxmlformats.org/officeDocument/2006/relationships/image" Target="../media/image105.png"/><Relationship Id="rId7" Type="http://schemas.openxmlformats.org/officeDocument/2006/relationships/image" Target="../media/image91.png"/><Relationship Id="rId12" Type="http://schemas.openxmlformats.org/officeDocument/2006/relationships/image" Target="../media/image96.png"/><Relationship Id="rId17" Type="http://schemas.openxmlformats.org/officeDocument/2006/relationships/image" Target="../media/image101.png"/><Relationship Id="rId25" Type="http://schemas.openxmlformats.org/officeDocument/2006/relationships/image" Target="../media/image109.png"/><Relationship Id="rId2" Type="http://schemas.openxmlformats.org/officeDocument/2006/relationships/image" Target="../media/image86.jpg"/><Relationship Id="rId16" Type="http://schemas.openxmlformats.org/officeDocument/2006/relationships/image" Target="../media/image100.png"/><Relationship Id="rId20" Type="http://schemas.openxmlformats.org/officeDocument/2006/relationships/image" Target="../media/image10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0.png"/><Relationship Id="rId11" Type="http://schemas.openxmlformats.org/officeDocument/2006/relationships/image" Target="../media/image95.png"/><Relationship Id="rId24" Type="http://schemas.openxmlformats.org/officeDocument/2006/relationships/image" Target="../media/image108.png"/><Relationship Id="rId5" Type="http://schemas.openxmlformats.org/officeDocument/2006/relationships/image" Target="../media/image89.png"/><Relationship Id="rId15" Type="http://schemas.openxmlformats.org/officeDocument/2006/relationships/image" Target="../media/image99.png"/><Relationship Id="rId23" Type="http://schemas.openxmlformats.org/officeDocument/2006/relationships/image" Target="../media/image107.png"/><Relationship Id="rId10" Type="http://schemas.openxmlformats.org/officeDocument/2006/relationships/image" Target="../media/image94.png"/><Relationship Id="rId19" Type="http://schemas.openxmlformats.org/officeDocument/2006/relationships/image" Target="../media/image103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Relationship Id="rId14" Type="http://schemas.openxmlformats.org/officeDocument/2006/relationships/image" Target="../media/image98.png"/><Relationship Id="rId22" Type="http://schemas.openxmlformats.org/officeDocument/2006/relationships/image" Target="../media/image106.png"/><Relationship Id="rId27" Type="http://schemas.openxmlformats.org/officeDocument/2006/relationships/image" Target="../media/image65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7.png"/><Relationship Id="rId3" Type="http://schemas.openxmlformats.org/officeDocument/2006/relationships/image" Target="../media/image112.png"/><Relationship Id="rId21" Type="http://schemas.openxmlformats.org/officeDocument/2006/relationships/image" Target="../media/image13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880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1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33.png"/><Relationship Id="rId18" Type="http://schemas.openxmlformats.org/officeDocument/2006/relationships/image" Target="../media/image126.png"/><Relationship Id="rId3" Type="http://schemas.openxmlformats.org/officeDocument/2006/relationships/image" Target="../media/image112.png"/><Relationship Id="rId21" Type="http://schemas.openxmlformats.org/officeDocument/2006/relationships/image" Target="../media/image129.png"/><Relationship Id="rId7" Type="http://schemas.openxmlformats.org/officeDocument/2006/relationships/image" Target="../media/image116.png"/><Relationship Id="rId12" Type="http://schemas.openxmlformats.org/officeDocument/2006/relationships/image" Target="../media/image132.png"/><Relationship Id="rId17" Type="http://schemas.openxmlformats.org/officeDocument/2006/relationships/image" Target="../media/image125.png"/><Relationship Id="rId25" Type="http://schemas.openxmlformats.org/officeDocument/2006/relationships/image" Target="../media/image920.png"/><Relationship Id="rId2" Type="http://schemas.openxmlformats.org/officeDocument/2006/relationships/image" Target="../media/image111.png"/><Relationship Id="rId16" Type="http://schemas.openxmlformats.org/officeDocument/2006/relationships/image" Target="../media/image122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88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131.png"/><Relationship Id="rId10" Type="http://schemas.openxmlformats.org/officeDocument/2006/relationships/image" Target="../media/image119.png"/><Relationship Id="rId19" Type="http://schemas.openxmlformats.org/officeDocument/2006/relationships/image" Target="../media/image127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34.png"/><Relationship Id="rId22" Type="http://schemas.openxmlformats.org/officeDocument/2006/relationships/image" Target="../media/image130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6.png"/><Relationship Id="rId26" Type="http://schemas.openxmlformats.org/officeDocument/2006/relationships/image" Target="../media/image950.png"/><Relationship Id="rId3" Type="http://schemas.openxmlformats.org/officeDocument/2006/relationships/image" Target="../media/image112.png"/><Relationship Id="rId21" Type="http://schemas.openxmlformats.org/officeDocument/2006/relationships/image" Target="../media/image129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36.png"/><Relationship Id="rId25" Type="http://schemas.openxmlformats.org/officeDocument/2006/relationships/image" Target="../media/image920.png"/><Relationship Id="rId2" Type="http://schemas.openxmlformats.org/officeDocument/2006/relationships/image" Target="../media/image111.png"/><Relationship Id="rId16" Type="http://schemas.openxmlformats.org/officeDocument/2006/relationships/image" Target="../media/image133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880.png"/><Relationship Id="rId5" Type="http://schemas.openxmlformats.org/officeDocument/2006/relationships/image" Target="../media/image114.png"/><Relationship Id="rId15" Type="http://schemas.openxmlformats.org/officeDocument/2006/relationships/image" Target="../media/image135.png"/><Relationship Id="rId23" Type="http://schemas.openxmlformats.org/officeDocument/2006/relationships/image" Target="../media/image131.png"/><Relationship Id="rId10" Type="http://schemas.openxmlformats.org/officeDocument/2006/relationships/image" Target="../media/image119.png"/><Relationship Id="rId19" Type="http://schemas.openxmlformats.org/officeDocument/2006/relationships/image" Target="../media/image127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7.png"/><Relationship Id="rId26" Type="http://schemas.openxmlformats.org/officeDocument/2006/relationships/image" Target="../media/image960.png"/><Relationship Id="rId3" Type="http://schemas.openxmlformats.org/officeDocument/2006/relationships/image" Target="../media/image112.png"/><Relationship Id="rId21" Type="http://schemas.openxmlformats.org/officeDocument/2006/relationships/image" Target="../media/image13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5" Type="http://schemas.openxmlformats.org/officeDocument/2006/relationships/image" Target="../media/image950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92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880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1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37.png"/><Relationship Id="rId26" Type="http://schemas.openxmlformats.org/officeDocument/2006/relationships/image" Target="../media/image990.png"/><Relationship Id="rId3" Type="http://schemas.openxmlformats.org/officeDocument/2006/relationships/image" Target="../media/image112.png"/><Relationship Id="rId21" Type="http://schemas.openxmlformats.org/officeDocument/2006/relationships/image" Target="../media/image13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5" Type="http://schemas.openxmlformats.org/officeDocument/2006/relationships/image" Target="../media/image950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92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880.png"/><Relationship Id="rId10" Type="http://schemas.openxmlformats.org/officeDocument/2006/relationships/image" Target="../media/image119.png"/><Relationship Id="rId19" Type="http://schemas.openxmlformats.org/officeDocument/2006/relationships/image" Target="../media/image13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1.png"/><Relationship Id="rId27" Type="http://schemas.openxmlformats.org/officeDocument/2006/relationships/image" Target="../media/image96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6.png"/><Relationship Id="rId4" Type="http://schemas.openxmlformats.org/officeDocument/2006/relationships/image" Target="../media/image3.tif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7.png"/><Relationship Id="rId26" Type="http://schemas.openxmlformats.org/officeDocument/2006/relationships/image" Target="../media/image990.png"/><Relationship Id="rId3" Type="http://schemas.openxmlformats.org/officeDocument/2006/relationships/image" Target="../media/image112.png"/><Relationship Id="rId21" Type="http://schemas.openxmlformats.org/officeDocument/2006/relationships/image" Target="../media/image14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5" Type="http://schemas.openxmlformats.org/officeDocument/2006/relationships/image" Target="../media/image950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3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92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880.png"/><Relationship Id="rId28" Type="http://schemas.openxmlformats.org/officeDocument/2006/relationships/image" Target="../media/image960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41.png"/><Relationship Id="rId27" Type="http://schemas.openxmlformats.org/officeDocument/2006/relationships/image" Target="../media/image103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7.png"/><Relationship Id="rId26" Type="http://schemas.openxmlformats.org/officeDocument/2006/relationships/image" Target="../media/image990.png"/><Relationship Id="rId3" Type="http://schemas.openxmlformats.org/officeDocument/2006/relationships/image" Target="../media/image112.png"/><Relationship Id="rId21" Type="http://schemas.openxmlformats.org/officeDocument/2006/relationships/image" Target="../media/image13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5" Type="http://schemas.openxmlformats.org/officeDocument/2006/relationships/image" Target="../media/image950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29" Type="http://schemas.openxmlformats.org/officeDocument/2006/relationships/image" Target="../media/image104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92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880.png"/><Relationship Id="rId28" Type="http://schemas.openxmlformats.org/officeDocument/2006/relationships/image" Target="../media/image960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1.png"/><Relationship Id="rId27" Type="http://schemas.openxmlformats.org/officeDocument/2006/relationships/image" Target="../media/image1030.png"/><Relationship Id="rId30" Type="http://schemas.openxmlformats.org/officeDocument/2006/relationships/image" Target="../media/image1050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0.png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png"/><Relationship Id="rId13" Type="http://schemas.openxmlformats.org/officeDocument/2006/relationships/image" Target="../media/image153.png"/><Relationship Id="rId18" Type="http://schemas.openxmlformats.org/officeDocument/2006/relationships/image" Target="../media/image158.png"/><Relationship Id="rId3" Type="http://schemas.openxmlformats.org/officeDocument/2006/relationships/image" Target="../media/image143.png"/><Relationship Id="rId7" Type="http://schemas.openxmlformats.org/officeDocument/2006/relationships/image" Target="../media/image147.png"/><Relationship Id="rId12" Type="http://schemas.openxmlformats.org/officeDocument/2006/relationships/image" Target="../media/image152.png"/><Relationship Id="rId17" Type="http://schemas.openxmlformats.org/officeDocument/2006/relationships/image" Target="../media/image157.png"/><Relationship Id="rId2" Type="http://schemas.openxmlformats.org/officeDocument/2006/relationships/image" Target="../media/image142.jpg"/><Relationship Id="rId16" Type="http://schemas.openxmlformats.org/officeDocument/2006/relationships/image" Target="../media/image156.png"/><Relationship Id="rId20" Type="http://schemas.openxmlformats.org/officeDocument/2006/relationships/image" Target="../media/image125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6.png"/><Relationship Id="rId11" Type="http://schemas.openxmlformats.org/officeDocument/2006/relationships/image" Target="../media/image151.png"/><Relationship Id="rId5" Type="http://schemas.openxmlformats.org/officeDocument/2006/relationships/image" Target="../media/image145.png"/><Relationship Id="rId15" Type="http://schemas.openxmlformats.org/officeDocument/2006/relationships/image" Target="../media/image155.png"/><Relationship Id="rId10" Type="http://schemas.openxmlformats.org/officeDocument/2006/relationships/image" Target="../media/image150.png"/><Relationship Id="rId19" Type="http://schemas.openxmlformats.org/officeDocument/2006/relationships/image" Target="../media/image159.png"/><Relationship Id="rId4" Type="http://schemas.openxmlformats.org/officeDocument/2006/relationships/image" Target="../media/image144.png"/><Relationship Id="rId9" Type="http://schemas.openxmlformats.org/officeDocument/2006/relationships/image" Target="../media/image149.png"/><Relationship Id="rId14" Type="http://schemas.openxmlformats.org/officeDocument/2006/relationships/image" Target="../media/image15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22.png"/><Relationship Id="rId18" Type="http://schemas.openxmlformats.org/officeDocument/2006/relationships/image" Target="../media/image127.png"/><Relationship Id="rId26" Type="http://schemas.openxmlformats.org/officeDocument/2006/relationships/image" Target="../media/image1290.png"/><Relationship Id="rId3" Type="http://schemas.openxmlformats.org/officeDocument/2006/relationships/image" Target="../media/image112.png"/><Relationship Id="rId21" Type="http://schemas.openxmlformats.org/officeDocument/2006/relationships/image" Target="../media/image130.png"/><Relationship Id="rId7" Type="http://schemas.openxmlformats.org/officeDocument/2006/relationships/image" Target="../media/image116.png"/><Relationship Id="rId12" Type="http://schemas.openxmlformats.org/officeDocument/2006/relationships/image" Target="../media/image121.png"/><Relationship Id="rId17" Type="http://schemas.openxmlformats.org/officeDocument/2006/relationships/image" Target="../media/image126.png"/><Relationship Id="rId25" Type="http://schemas.openxmlformats.org/officeDocument/2006/relationships/image" Target="../media/image1280.png"/><Relationship Id="rId2" Type="http://schemas.openxmlformats.org/officeDocument/2006/relationships/image" Target="../media/image111.png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29" Type="http://schemas.openxmlformats.org/officeDocument/2006/relationships/image" Target="../media/image132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24" Type="http://schemas.openxmlformats.org/officeDocument/2006/relationships/image" Target="../media/image1270.png"/><Relationship Id="rId5" Type="http://schemas.openxmlformats.org/officeDocument/2006/relationships/image" Target="../media/image114.png"/><Relationship Id="rId15" Type="http://schemas.openxmlformats.org/officeDocument/2006/relationships/image" Target="../media/image124.png"/><Relationship Id="rId23" Type="http://schemas.openxmlformats.org/officeDocument/2006/relationships/image" Target="../media/image1260.png"/><Relationship Id="rId28" Type="http://schemas.openxmlformats.org/officeDocument/2006/relationships/image" Target="../media/image1310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Relationship Id="rId14" Type="http://schemas.openxmlformats.org/officeDocument/2006/relationships/image" Target="../media/image123.png"/><Relationship Id="rId22" Type="http://schemas.openxmlformats.org/officeDocument/2006/relationships/image" Target="../media/image131.png"/><Relationship Id="rId27" Type="http://schemas.openxmlformats.org/officeDocument/2006/relationships/image" Target="../media/image1300.png"/><Relationship Id="rId30" Type="http://schemas.openxmlformats.org/officeDocument/2006/relationships/image" Target="../media/image133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g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61.png"/><Relationship Id="rId7" Type="http://schemas.openxmlformats.org/officeDocument/2006/relationships/image" Target="../media/image165.png"/><Relationship Id="rId2" Type="http://schemas.openxmlformats.org/officeDocument/2006/relationships/image" Target="../media/image135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4.png"/><Relationship Id="rId5" Type="http://schemas.openxmlformats.org/officeDocument/2006/relationships/image" Target="../media/image163.png"/><Relationship Id="rId4" Type="http://schemas.openxmlformats.org/officeDocument/2006/relationships/image" Target="../media/image162.png"/><Relationship Id="rId9" Type="http://schemas.openxmlformats.org/officeDocument/2006/relationships/image" Target="../media/image16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3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7" Type="http://schemas.openxmlformats.org/officeDocument/2006/relationships/image" Target="../media/image17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13" Type="http://schemas.openxmlformats.org/officeDocument/2006/relationships/image" Target="../media/image186.png"/><Relationship Id="rId18" Type="http://schemas.openxmlformats.org/officeDocument/2006/relationships/image" Target="../media/image191.png"/><Relationship Id="rId26" Type="http://schemas.openxmlformats.org/officeDocument/2006/relationships/image" Target="../media/image199.png"/><Relationship Id="rId39" Type="http://schemas.openxmlformats.org/officeDocument/2006/relationships/image" Target="../media/image163.png"/><Relationship Id="rId3" Type="http://schemas.openxmlformats.org/officeDocument/2006/relationships/image" Target="../media/image176.png"/><Relationship Id="rId21" Type="http://schemas.openxmlformats.org/officeDocument/2006/relationships/image" Target="../media/image194.png"/><Relationship Id="rId34" Type="http://schemas.openxmlformats.org/officeDocument/2006/relationships/image" Target="../media/image207.png"/><Relationship Id="rId42" Type="http://schemas.openxmlformats.org/officeDocument/2006/relationships/image" Target="../media/image214.png"/><Relationship Id="rId7" Type="http://schemas.openxmlformats.org/officeDocument/2006/relationships/image" Target="../media/image180.png"/><Relationship Id="rId12" Type="http://schemas.openxmlformats.org/officeDocument/2006/relationships/image" Target="../media/image185.png"/><Relationship Id="rId17" Type="http://schemas.openxmlformats.org/officeDocument/2006/relationships/image" Target="../media/image190.png"/><Relationship Id="rId25" Type="http://schemas.openxmlformats.org/officeDocument/2006/relationships/image" Target="../media/image198.png"/><Relationship Id="rId33" Type="http://schemas.openxmlformats.org/officeDocument/2006/relationships/image" Target="../media/image206.png"/><Relationship Id="rId38" Type="http://schemas.openxmlformats.org/officeDocument/2006/relationships/image" Target="../media/image211.png"/><Relationship Id="rId2" Type="http://schemas.openxmlformats.org/officeDocument/2006/relationships/image" Target="../media/image175.png"/><Relationship Id="rId16" Type="http://schemas.openxmlformats.org/officeDocument/2006/relationships/image" Target="../media/image189.png"/><Relationship Id="rId20" Type="http://schemas.openxmlformats.org/officeDocument/2006/relationships/image" Target="../media/image193.png"/><Relationship Id="rId29" Type="http://schemas.openxmlformats.org/officeDocument/2006/relationships/image" Target="../media/image202.png"/><Relationship Id="rId41" Type="http://schemas.openxmlformats.org/officeDocument/2006/relationships/image" Target="../media/image21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9.png"/><Relationship Id="rId11" Type="http://schemas.openxmlformats.org/officeDocument/2006/relationships/image" Target="../media/image184.png"/><Relationship Id="rId24" Type="http://schemas.openxmlformats.org/officeDocument/2006/relationships/image" Target="../media/image197.png"/><Relationship Id="rId32" Type="http://schemas.openxmlformats.org/officeDocument/2006/relationships/image" Target="../media/image205.png"/><Relationship Id="rId37" Type="http://schemas.openxmlformats.org/officeDocument/2006/relationships/image" Target="../media/image210.png"/><Relationship Id="rId40" Type="http://schemas.openxmlformats.org/officeDocument/2006/relationships/image" Target="../media/image212.png"/><Relationship Id="rId5" Type="http://schemas.openxmlformats.org/officeDocument/2006/relationships/image" Target="../media/image178.png"/><Relationship Id="rId15" Type="http://schemas.openxmlformats.org/officeDocument/2006/relationships/image" Target="../media/image188.png"/><Relationship Id="rId23" Type="http://schemas.openxmlformats.org/officeDocument/2006/relationships/image" Target="../media/image196.png"/><Relationship Id="rId28" Type="http://schemas.openxmlformats.org/officeDocument/2006/relationships/image" Target="../media/image201.png"/><Relationship Id="rId36" Type="http://schemas.openxmlformats.org/officeDocument/2006/relationships/image" Target="../media/image209.png"/><Relationship Id="rId10" Type="http://schemas.openxmlformats.org/officeDocument/2006/relationships/image" Target="../media/image183.png"/><Relationship Id="rId19" Type="http://schemas.openxmlformats.org/officeDocument/2006/relationships/image" Target="../media/image192.png"/><Relationship Id="rId31" Type="http://schemas.openxmlformats.org/officeDocument/2006/relationships/image" Target="../media/image204.png"/><Relationship Id="rId44" Type="http://schemas.openxmlformats.org/officeDocument/2006/relationships/image" Target="../media/image216.png"/><Relationship Id="rId4" Type="http://schemas.openxmlformats.org/officeDocument/2006/relationships/image" Target="../media/image177.png"/><Relationship Id="rId9" Type="http://schemas.openxmlformats.org/officeDocument/2006/relationships/image" Target="../media/image182.png"/><Relationship Id="rId14" Type="http://schemas.openxmlformats.org/officeDocument/2006/relationships/image" Target="../media/image187.png"/><Relationship Id="rId22" Type="http://schemas.openxmlformats.org/officeDocument/2006/relationships/image" Target="../media/image195.png"/><Relationship Id="rId27" Type="http://schemas.openxmlformats.org/officeDocument/2006/relationships/image" Target="../media/image200.png"/><Relationship Id="rId30" Type="http://schemas.openxmlformats.org/officeDocument/2006/relationships/image" Target="../media/image203.png"/><Relationship Id="rId35" Type="http://schemas.openxmlformats.org/officeDocument/2006/relationships/image" Target="../media/image208.png"/><Relationship Id="rId43" Type="http://schemas.openxmlformats.org/officeDocument/2006/relationships/image" Target="../media/image215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18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19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20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21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22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4.png"/><Relationship Id="rId18" Type="http://schemas.openxmlformats.org/officeDocument/2006/relationships/image" Target="../media/image206.png"/><Relationship Id="rId26" Type="http://schemas.openxmlformats.org/officeDocument/2006/relationships/image" Target="../media/image202.png"/><Relationship Id="rId39" Type="http://schemas.openxmlformats.org/officeDocument/2006/relationships/image" Target="../media/image236.png"/><Relationship Id="rId3" Type="http://schemas.openxmlformats.org/officeDocument/2006/relationships/image" Target="../media/image217.png"/><Relationship Id="rId21" Type="http://schemas.openxmlformats.org/officeDocument/2006/relationships/image" Target="../media/image207.png"/><Relationship Id="rId34" Type="http://schemas.openxmlformats.org/officeDocument/2006/relationships/image" Target="../media/image231.png"/><Relationship Id="rId42" Type="http://schemas.openxmlformats.org/officeDocument/2006/relationships/image" Target="../media/image239.png"/><Relationship Id="rId7" Type="http://schemas.openxmlformats.org/officeDocument/2006/relationships/image" Target="../media/image201.png"/><Relationship Id="rId12" Type="http://schemas.openxmlformats.org/officeDocument/2006/relationships/image" Target="../media/image221.png"/><Relationship Id="rId17" Type="http://schemas.openxmlformats.org/officeDocument/2006/relationships/image" Target="../media/image223.png"/><Relationship Id="rId25" Type="http://schemas.openxmlformats.org/officeDocument/2006/relationships/image" Target="../media/image225.png"/><Relationship Id="rId33" Type="http://schemas.openxmlformats.org/officeDocument/2006/relationships/image" Target="../media/image230.png"/><Relationship Id="rId38" Type="http://schemas.openxmlformats.org/officeDocument/2006/relationships/image" Target="../media/image235.png"/><Relationship Id="rId46" Type="http://schemas.openxmlformats.org/officeDocument/2006/relationships/image" Target="../media/image2230.png"/><Relationship Id="rId2" Type="http://schemas.openxmlformats.org/officeDocument/2006/relationships/image" Target="../media/image221.png"/><Relationship Id="rId16" Type="http://schemas.openxmlformats.org/officeDocument/2006/relationships/image" Target="../media/image222.png"/><Relationship Id="rId20" Type="http://schemas.openxmlformats.org/officeDocument/2006/relationships/image" Target="../media/image224.png"/><Relationship Id="rId29" Type="http://schemas.openxmlformats.org/officeDocument/2006/relationships/image" Target="../media/image182.png"/><Relationship Id="rId41" Type="http://schemas.openxmlformats.org/officeDocument/2006/relationships/image" Target="../media/image2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0.png"/><Relationship Id="rId11" Type="http://schemas.openxmlformats.org/officeDocument/2006/relationships/image" Target="../media/image189.png"/><Relationship Id="rId24" Type="http://schemas.openxmlformats.org/officeDocument/2006/relationships/image" Target="../media/image177.png"/><Relationship Id="rId32" Type="http://schemas.openxmlformats.org/officeDocument/2006/relationships/image" Target="../media/image229.png"/><Relationship Id="rId37" Type="http://schemas.openxmlformats.org/officeDocument/2006/relationships/image" Target="../media/image234.png"/><Relationship Id="rId40" Type="http://schemas.openxmlformats.org/officeDocument/2006/relationships/image" Target="../media/image237.png"/><Relationship Id="rId45" Type="http://schemas.openxmlformats.org/officeDocument/2006/relationships/image" Target="../media/image242.png"/><Relationship Id="rId5" Type="http://schemas.openxmlformats.org/officeDocument/2006/relationships/image" Target="../media/image219.png"/><Relationship Id="rId15" Type="http://schemas.openxmlformats.org/officeDocument/2006/relationships/image" Target="../media/image196.png"/><Relationship Id="rId23" Type="http://schemas.openxmlformats.org/officeDocument/2006/relationships/image" Target="../media/image209.png"/><Relationship Id="rId28" Type="http://schemas.openxmlformats.org/officeDocument/2006/relationships/image" Target="../media/image226.png"/><Relationship Id="rId36" Type="http://schemas.openxmlformats.org/officeDocument/2006/relationships/image" Target="../media/image233.png"/><Relationship Id="rId10" Type="http://schemas.openxmlformats.org/officeDocument/2006/relationships/image" Target="../media/image188.png"/><Relationship Id="rId19" Type="http://schemas.openxmlformats.org/officeDocument/2006/relationships/image" Target="../media/image203.png"/><Relationship Id="rId31" Type="http://schemas.openxmlformats.org/officeDocument/2006/relationships/image" Target="../media/image228.png"/><Relationship Id="rId44" Type="http://schemas.openxmlformats.org/officeDocument/2006/relationships/image" Target="../media/image241.png"/><Relationship Id="rId4" Type="http://schemas.openxmlformats.org/officeDocument/2006/relationships/image" Target="../media/image218.png"/><Relationship Id="rId9" Type="http://schemas.openxmlformats.org/officeDocument/2006/relationships/image" Target="../media/image184.png"/><Relationship Id="rId14" Type="http://schemas.openxmlformats.org/officeDocument/2006/relationships/image" Target="../media/image195.png"/><Relationship Id="rId22" Type="http://schemas.openxmlformats.org/officeDocument/2006/relationships/image" Target="../media/image208.png"/><Relationship Id="rId27" Type="http://schemas.openxmlformats.org/officeDocument/2006/relationships/image" Target="../media/image204.png"/><Relationship Id="rId30" Type="http://schemas.openxmlformats.org/officeDocument/2006/relationships/image" Target="../media/image227.png"/><Relationship Id="rId35" Type="http://schemas.openxmlformats.org/officeDocument/2006/relationships/image" Target="../media/image232.png"/><Relationship Id="rId43" Type="http://schemas.openxmlformats.org/officeDocument/2006/relationships/image" Target="../media/image240.png"/></Relationships>
</file>

<file path=ppt/slides/_rels/slide8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95.png"/><Relationship Id="rId18" Type="http://schemas.openxmlformats.org/officeDocument/2006/relationships/image" Target="../media/image203.png"/><Relationship Id="rId26" Type="http://schemas.openxmlformats.org/officeDocument/2006/relationships/image" Target="../media/image231.png"/><Relationship Id="rId39" Type="http://schemas.openxmlformats.org/officeDocument/2006/relationships/image" Target="../media/image244.png"/><Relationship Id="rId21" Type="http://schemas.openxmlformats.org/officeDocument/2006/relationships/image" Target="../media/image208.png"/><Relationship Id="rId34" Type="http://schemas.openxmlformats.org/officeDocument/2006/relationships/image" Target="../media/image239.png"/><Relationship Id="rId42" Type="http://schemas.openxmlformats.org/officeDocument/2006/relationships/image" Target="../media/image247.png"/><Relationship Id="rId47" Type="http://schemas.openxmlformats.org/officeDocument/2006/relationships/image" Target="../media/image252.png"/><Relationship Id="rId50" Type="http://schemas.openxmlformats.org/officeDocument/2006/relationships/image" Target="../media/image255.png"/><Relationship Id="rId55" Type="http://schemas.openxmlformats.org/officeDocument/2006/relationships/image" Target="../media/image202.png"/><Relationship Id="rId7" Type="http://schemas.openxmlformats.org/officeDocument/2006/relationships/image" Target="../media/image185.png"/><Relationship Id="rId12" Type="http://schemas.openxmlformats.org/officeDocument/2006/relationships/image" Target="../media/image194.png"/><Relationship Id="rId17" Type="http://schemas.openxmlformats.org/officeDocument/2006/relationships/image" Target="../media/image206.png"/><Relationship Id="rId25" Type="http://schemas.openxmlformats.org/officeDocument/2006/relationships/image" Target="../media/image230.png"/><Relationship Id="rId33" Type="http://schemas.openxmlformats.org/officeDocument/2006/relationships/image" Target="../media/image238.png"/><Relationship Id="rId38" Type="http://schemas.openxmlformats.org/officeDocument/2006/relationships/image" Target="../media/image243.png"/><Relationship Id="rId46" Type="http://schemas.openxmlformats.org/officeDocument/2006/relationships/image" Target="../media/image251.png"/><Relationship Id="rId59" Type="http://schemas.openxmlformats.org/officeDocument/2006/relationships/image" Target="../media/image227.png"/><Relationship Id="rId2" Type="http://schemas.openxmlformats.org/officeDocument/2006/relationships/image" Target="../media/image217.png"/><Relationship Id="rId16" Type="http://schemas.openxmlformats.org/officeDocument/2006/relationships/image" Target="../media/image223.png"/><Relationship Id="rId20" Type="http://schemas.openxmlformats.org/officeDocument/2006/relationships/image" Target="../media/image207.png"/><Relationship Id="rId29" Type="http://schemas.openxmlformats.org/officeDocument/2006/relationships/image" Target="../media/image234.png"/><Relationship Id="rId41" Type="http://schemas.openxmlformats.org/officeDocument/2006/relationships/image" Target="../media/image246.png"/><Relationship Id="rId54" Type="http://schemas.openxmlformats.org/officeDocument/2006/relationships/image" Target="../media/image22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1.png"/><Relationship Id="rId11" Type="http://schemas.openxmlformats.org/officeDocument/2006/relationships/image" Target="../media/image192.png"/><Relationship Id="rId24" Type="http://schemas.openxmlformats.org/officeDocument/2006/relationships/image" Target="../media/image229.png"/><Relationship Id="rId32" Type="http://schemas.openxmlformats.org/officeDocument/2006/relationships/image" Target="../media/image237.png"/><Relationship Id="rId37" Type="http://schemas.openxmlformats.org/officeDocument/2006/relationships/image" Target="../media/image242.png"/><Relationship Id="rId40" Type="http://schemas.openxmlformats.org/officeDocument/2006/relationships/image" Target="../media/image245.png"/><Relationship Id="rId45" Type="http://schemas.openxmlformats.org/officeDocument/2006/relationships/image" Target="../media/image250.png"/><Relationship Id="rId53" Type="http://schemas.openxmlformats.org/officeDocument/2006/relationships/image" Target="../media/image177.png"/><Relationship Id="rId58" Type="http://schemas.openxmlformats.org/officeDocument/2006/relationships/image" Target="../media/image182.png"/><Relationship Id="rId5" Type="http://schemas.openxmlformats.org/officeDocument/2006/relationships/image" Target="../media/image220.png"/><Relationship Id="rId15" Type="http://schemas.openxmlformats.org/officeDocument/2006/relationships/image" Target="../media/image222.png"/><Relationship Id="rId23" Type="http://schemas.openxmlformats.org/officeDocument/2006/relationships/image" Target="../media/image228.png"/><Relationship Id="rId28" Type="http://schemas.openxmlformats.org/officeDocument/2006/relationships/image" Target="../media/image233.png"/><Relationship Id="rId36" Type="http://schemas.openxmlformats.org/officeDocument/2006/relationships/image" Target="../media/image241.png"/><Relationship Id="rId49" Type="http://schemas.openxmlformats.org/officeDocument/2006/relationships/image" Target="../media/image254.png"/><Relationship Id="rId57" Type="http://schemas.openxmlformats.org/officeDocument/2006/relationships/image" Target="../media/image226.png"/><Relationship Id="rId10" Type="http://schemas.openxmlformats.org/officeDocument/2006/relationships/image" Target="../media/image189.png"/><Relationship Id="rId19" Type="http://schemas.openxmlformats.org/officeDocument/2006/relationships/image" Target="../media/image224.png"/><Relationship Id="rId31" Type="http://schemas.openxmlformats.org/officeDocument/2006/relationships/image" Target="../media/image236.png"/><Relationship Id="rId44" Type="http://schemas.openxmlformats.org/officeDocument/2006/relationships/image" Target="../media/image249.png"/><Relationship Id="rId52" Type="http://schemas.openxmlformats.org/officeDocument/2006/relationships/image" Target="../media/image257.png"/><Relationship Id="rId4" Type="http://schemas.openxmlformats.org/officeDocument/2006/relationships/image" Target="../media/image219.png"/><Relationship Id="rId9" Type="http://schemas.openxmlformats.org/officeDocument/2006/relationships/image" Target="../media/image188.png"/><Relationship Id="rId14" Type="http://schemas.openxmlformats.org/officeDocument/2006/relationships/image" Target="../media/image196.png"/><Relationship Id="rId22" Type="http://schemas.openxmlformats.org/officeDocument/2006/relationships/image" Target="../media/image209.png"/><Relationship Id="rId27" Type="http://schemas.openxmlformats.org/officeDocument/2006/relationships/image" Target="../media/image232.png"/><Relationship Id="rId30" Type="http://schemas.openxmlformats.org/officeDocument/2006/relationships/image" Target="../media/image235.png"/><Relationship Id="rId35" Type="http://schemas.openxmlformats.org/officeDocument/2006/relationships/image" Target="../media/image240.png"/><Relationship Id="rId43" Type="http://schemas.openxmlformats.org/officeDocument/2006/relationships/image" Target="../media/image248.png"/><Relationship Id="rId48" Type="http://schemas.openxmlformats.org/officeDocument/2006/relationships/image" Target="../media/image253.png"/><Relationship Id="rId56" Type="http://schemas.openxmlformats.org/officeDocument/2006/relationships/image" Target="../media/image204.png"/><Relationship Id="rId8" Type="http://schemas.openxmlformats.org/officeDocument/2006/relationships/image" Target="../media/image184.png"/><Relationship Id="rId51" Type="http://schemas.openxmlformats.org/officeDocument/2006/relationships/image" Target="../media/image256.png"/><Relationship Id="rId3" Type="http://schemas.openxmlformats.org/officeDocument/2006/relationships/image" Target="../media/image218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13" Type="http://schemas.openxmlformats.org/officeDocument/2006/relationships/image" Target="../media/image187.png"/><Relationship Id="rId18" Type="http://schemas.openxmlformats.org/officeDocument/2006/relationships/image" Target="../media/image263.png"/><Relationship Id="rId3" Type="http://schemas.openxmlformats.org/officeDocument/2006/relationships/image" Target="../media/image259.png"/><Relationship Id="rId21" Type="http://schemas.openxmlformats.org/officeDocument/2006/relationships/image" Target="../media/image206.png"/><Relationship Id="rId7" Type="http://schemas.openxmlformats.org/officeDocument/2006/relationships/image" Target="../media/image180.png"/><Relationship Id="rId12" Type="http://schemas.openxmlformats.org/officeDocument/2006/relationships/image" Target="../media/image186.png"/><Relationship Id="rId17" Type="http://schemas.openxmlformats.org/officeDocument/2006/relationships/image" Target="../media/image262.png"/><Relationship Id="rId2" Type="http://schemas.openxmlformats.org/officeDocument/2006/relationships/image" Target="../media/image258.png"/><Relationship Id="rId16" Type="http://schemas.openxmlformats.org/officeDocument/2006/relationships/image" Target="../media/image191.png"/><Relationship Id="rId20" Type="http://schemas.openxmlformats.org/officeDocument/2006/relationships/image" Target="../media/image20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61.png"/><Relationship Id="rId11" Type="http://schemas.openxmlformats.org/officeDocument/2006/relationships/image" Target="../media/image184.png"/><Relationship Id="rId24" Type="http://schemas.openxmlformats.org/officeDocument/2006/relationships/image" Target="../media/image266.png"/><Relationship Id="rId5" Type="http://schemas.openxmlformats.org/officeDocument/2006/relationships/image" Target="../media/image260.png"/><Relationship Id="rId15" Type="http://schemas.openxmlformats.org/officeDocument/2006/relationships/image" Target="../media/image190.png"/><Relationship Id="rId23" Type="http://schemas.openxmlformats.org/officeDocument/2006/relationships/image" Target="../media/image265.png"/><Relationship Id="rId10" Type="http://schemas.openxmlformats.org/officeDocument/2006/relationships/image" Target="../media/image183.png"/><Relationship Id="rId19" Type="http://schemas.openxmlformats.org/officeDocument/2006/relationships/image" Target="../media/image264.png"/><Relationship Id="rId4" Type="http://schemas.openxmlformats.org/officeDocument/2006/relationships/image" Target="../media/image217.png"/><Relationship Id="rId9" Type="http://schemas.openxmlformats.org/officeDocument/2006/relationships/image" Target="../media/image236.png"/><Relationship Id="rId14" Type="http://schemas.openxmlformats.org/officeDocument/2006/relationships/image" Target="../media/image189.png"/><Relationship Id="rId22" Type="http://schemas.openxmlformats.org/officeDocument/2006/relationships/image" Target="../media/image193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13" Type="http://schemas.openxmlformats.org/officeDocument/2006/relationships/image" Target="../media/image278.png"/><Relationship Id="rId3" Type="http://schemas.openxmlformats.org/officeDocument/2006/relationships/image" Target="../media/image268.png"/><Relationship Id="rId7" Type="http://schemas.openxmlformats.org/officeDocument/2006/relationships/image" Target="../media/image272.png"/><Relationship Id="rId12" Type="http://schemas.openxmlformats.org/officeDocument/2006/relationships/image" Target="../media/image277.pn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71.png"/><Relationship Id="rId11" Type="http://schemas.openxmlformats.org/officeDocument/2006/relationships/image" Target="../media/image276.png"/><Relationship Id="rId5" Type="http://schemas.openxmlformats.org/officeDocument/2006/relationships/image" Target="../media/image270.png"/><Relationship Id="rId10" Type="http://schemas.openxmlformats.org/officeDocument/2006/relationships/image" Target="../media/image275.png"/><Relationship Id="rId4" Type="http://schemas.openxmlformats.org/officeDocument/2006/relationships/image" Target="../media/image269.png"/><Relationship Id="rId9" Type="http://schemas.openxmlformats.org/officeDocument/2006/relationships/image" Target="../media/image274.png"/><Relationship Id="rId14" Type="http://schemas.openxmlformats.org/officeDocument/2006/relationships/image" Target="../media/image279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13" Type="http://schemas.openxmlformats.org/officeDocument/2006/relationships/image" Target="../media/image277.png"/><Relationship Id="rId18" Type="http://schemas.openxmlformats.org/officeDocument/2006/relationships/image" Target="../media/image284.png"/><Relationship Id="rId3" Type="http://schemas.openxmlformats.org/officeDocument/2006/relationships/image" Target="../media/image268.png"/><Relationship Id="rId7" Type="http://schemas.openxmlformats.org/officeDocument/2006/relationships/image" Target="../media/image272.png"/><Relationship Id="rId12" Type="http://schemas.openxmlformats.org/officeDocument/2006/relationships/image" Target="../media/image276.png"/><Relationship Id="rId17" Type="http://schemas.openxmlformats.org/officeDocument/2006/relationships/image" Target="../media/image283.png"/><Relationship Id="rId2" Type="http://schemas.openxmlformats.org/officeDocument/2006/relationships/image" Target="../media/image267.png"/><Relationship Id="rId16" Type="http://schemas.openxmlformats.org/officeDocument/2006/relationships/image" Target="../media/image28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0.png"/><Relationship Id="rId11" Type="http://schemas.openxmlformats.org/officeDocument/2006/relationships/image" Target="../media/image275.png"/><Relationship Id="rId5" Type="http://schemas.openxmlformats.org/officeDocument/2006/relationships/image" Target="../media/image270.png"/><Relationship Id="rId15" Type="http://schemas.openxmlformats.org/officeDocument/2006/relationships/image" Target="../media/image279.png"/><Relationship Id="rId10" Type="http://schemas.openxmlformats.org/officeDocument/2006/relationships/image" Target="../media/image274.png"/><Relationship Id="rId19" Type="http://schemas.openxmlformats.org/officeDocument/2006/relationships/image" Target="../media/image285.png"/><Relationship Id="rId4" Type="http://schemas.openxmlformats.org/officeDocument/2006/relationships/image" Target="../media/image269.png"/><Relationship Id="rId9" Type="http://schemas.openxmlformats.org/officeDocument/2006/relationships/image" Target="../media/image281.png"/><Relationship Id="rId14" Type="http://schemas.openxmlformats.org/officeDocument/2006/relationships/image" Target="../media/image278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13" Type="http://schemas.openxmlformats.org/officeDocument/2006/relationships/image" Target="../media/image277.png"/><Relationship Id="rId18" Type="http://schemas.openxmlformats.org/officeDocument/2006/relationships/image" Target="../media/image2700.png"/><Relationship Id="rId3" Type="http://schemas.openxmlformats.org/officeDocument/2006/relationships/image" Target="../media/image268.png"/><Relationship Id="rId7" Type="http://schemas.openxmlformats.org/officeDocument/2006/relationships/image" Target="../media/image272.png"/><Relationship Id="rId12" Type="http://schemas.openxmlformats.org/officeDocument/2006/relationships/image" Target="../media/image276.png"/><Relationship Id="rId17" Type="http://schemas.openxmlformats.org/officeDocument/2006/relationships/image" Target="../media/image2690.png"/><Relationship Id="rId2" Type="http://schemas.openxmlformats.org/officeDocument/2006/relationships/image" Target="../media/image267.png"/><Relationship Id="rId16" Type="http://schemas.openxmlformats.org/officeDocument/2006/relationships/image" Target="../media/image26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0.png"/><Relationship Id="rId11" Type="http://schemas.openxmlformats.org/officeDocument/2006/relationships/image" Target="../media/image275.png"/><Relationship Id="rId5" Type="http://schemas.openxmlformats.org/officeDocument/2006/relationships/image" Target="../media/image270.png"/><Relationship Id="rId15" Type="http://schemas.openxmlformats.org/officeDocument/2006/relationships/image" Target="../media/image279.png"/><Relationship Id="rId10" Type="http://schemas.openxmlformats.org/officeDocument/2006/relationships/image" Target="../media/image274.png"/><Relationship Id="rId19" Type="http://schemas.openxmlformats.org/officeDocument/2006/relationships/image" Target="../media/image2710.png"/><Relationship Id="rId4" Type="http://schemas.openxmlformats.org/officeDocument/2006/relationships/image" Target="../media/image269.png"/><Relationship Id="rId9" Type="http://schemas.openxmlformats.org/officeDocument/2006/relationships/image" Target="../media/image286.png"/><Relationship Id="rId14" Type="http://schemas.openxmlformats.org/officeDocument/2006/relationships/image" Target="../media/image278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png"/><Relationship Id="rId13" Type="http://schemas.openxmlformats.org/officeDocument/2006/relationships/image" Target="../media/image274.png"/><Relationship Id="rId18" Type="http://schemas.openxmlformats.org/officeDocument/2006/relationships/image" Target="../media/image276.png"/><Relationship Id="rId3" Type="http://schemas.openxmlformats.org/officeDocument/2006/relationships/image" Target="../media/image288.png"/><Relationship Id="rId7" Type="http://schemas.openxmlformats.org/officeDocument/2006/relationships/image" Target="../media/image272.png"/><Relationship Id="rId12" Type="http://schemas.openxmlformats.org/officeDocument/2006/relationships/image" Target="../media/image286.png"/><Relationship Id="rId17" Type="http://schemas.openxmlformats.org/officeDocument/2006/relationships/image" Target="../media/image293.png"/><Relationship Id="rId2" Type="http://schemas.openxmlformats.org/officeDocument/2006/relationships/image" Target="../media/image287.png"/><Relationship Id="rId16" Type="http://schemas.openxmlformats.org/officeDocument/2006/relationships/image" Target="../media/image29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0.png"/><Relationship Id="rId11" Type="http://schemas.openxmlformats.org/officeDocument/2006/relationships/image" Target="../media/image273.png"/><Relationship Id="rId5" Type="http://schemas.openxmlformats.org/officeDocument/2006/relationships/image" Target="../media/image270.png"/><Relationship Id="rId15" Type="http://schemas.openxmlformats.org/officeDocument/2006/relationships/image" Target="../media/image291.png"/><Relationship Id="rId10" Type="http://schemas.openxmlformats.org/officeDocument/2006/relationships/image" Target="../media/image279.png"/><Relationship Id="rId4" Type="http://schemas.openxmlformats.org/officeDocument/2006/relationships/image" Target="../media/image289.png"/><Relationship Id="rId9" Type="http://schemas.openxmlformats.org/officeDocument/2006/relationships/image" Target="../media/image290.png"/><Relationship Id="rId14" Type="http://schemas.openxmlformats.org/officeDocument/2006/relationships/image" Target="../media/image275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13" Type="http://schemas.openxmlformats.org/officeDocument/2006/relationships/image" Target="../media/image278.png"/><Relationship Id="rId3" Type="http://schemas.openxmlformats.org/officeDocument/2006/relationships/image" Target="../media/image268.png"/><Relationship Id="rId7" Type="http://schemas.openxmlformats.org/officeDocument/2006/relationships/image" Target="../media/image272.png"/><Relationship Id="rId12" Type="http://schemas.openxmlformats.org/officeDocument/2006/relationships/image" Target="../media/image277.png"/><Relationship Id="rId17" Type="http://schemas.openxmlformats.org/officeDocument/2006/relationships/image" Target="../media/image2810.png"/><Relationship Id="rId2" Type="http://schemas.openxmlformats.org/officeDocument/2006/relationships/image" Target="../media/image267.png"/><Relationship Id="rId16" Type="http://schemas.openxmlformats.org/officeDocument/2006/relationships/image" Target="../media/image280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71.png"/><Relationship Id="rId11" Type="http://schemas.openxmlformats.org/officeDocument/2006/relationships/image" Target="../media/image276.png"/><Relationship Id="rId5" Type="http://schemas.openxmlformats.org/officeDocument/2006/relationships/image" Target="../media/image270.png"/><Relationship Id="rId15" Type="http://schemas.openxmlformats.org/officeDocument/2006/relationships/image" Target="../media/image2790.png"/><Relationship Id="rId10" Type="http://schemas.openxmlformats.org/officeDocument/2006/relationships/image" Target="../media/image275.png"/><Relationship Id="rId4" Type="http://schemas.openxmlformats.org/officeDocument/2006/relationships/image" Target="../media/image269.png"/><Relationship Id="rId9" Type="http://schemas.openxmlformats.org/officeDocument/2006/relationships/image" Target="../media/image274.png"/><Relationship Id="rId14" Type="http://schemas.openxmlformats.org/officeDocument/2006/relationships/image" Target="../media/image27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13" Type="http://schemas.openxmlformats.org/officeDocument/2006/relationships/image" Target="../media/image277.png"/><Relationship Id="rId18" Type="http://schemas.openxmlformats.org/officeDocument/2006/relationships/image" Target="../media/image296.png"/><Relationship Id="rId26" Type="http://schemas.openxmlformats.org/officeDocument/2006/relationships/image" Target="../media/image304.png"/><Relationship Id="rId3" Type="http://schemas.openxmlformats.org/officeDocument/2006/relationships/image" Target="../media/image268.png"/><Relationship Id="rId21" Type="http://schemas.openxmlformats.org/officeDocument/2006/relationships/image" Target="../media/image299.png"/><Relationship Id="rId7" Type="http://schemas.openxmlformats.org/officeDocument/2006/relationships/image" Target="../media/image272.png"/><Relationship Id="rId12" Type="http://schemas.openxmlformats.org/officeDocument/2006/relationships/image" Target="../media/image276.png"/><Relationship Id="rId17" Type="http://schemas.openxmlformats.org/officeDocument/2006/relationships/image" Target="../media/image295.png"/><Relationship Id="rId25" Type="http://schemas.openxmlformats.org/officeDocument/2006/relationships/image" Target="../media/image303.png"/><Relationship Id="rId2" Type="http://schemas.openxmlformats.org/officeDocument/2006/relationships/image" Target="../media/image267.png"/><Relationship Id="rId16" Type="http://schemas.openxmlformats.org/officeDocument/2006/relationships/image" Target="../media/image294.png"/><Relationship Id="rId20" Type="http://schemas.openxmlformats.org/officeDocument/2006/relationships/image" Target="../media/image298.png"/><Relationship Id="rId29" Type="http://schemas.openxmlformats.org/officeDocument/2006/relationships/image" Target="../media/image30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0.png"/><Relationship Id="rId11" Type="http://schemas.openxmlformats.org/officeDocument/2006/relationships/image" Target="../media/image275.png"/><Relationship Id="rId24" Type="http://schemas.openxmlformats.org/officeDocument/2006/relationships/image" Target="../media/image302.png"/><Relationship Id="rId32" Type="http://schemas.openxmlformats.org/officeDocument/2006/relationships/image" Target="../media/image310.png"/><Relationship Id="rId5" Type="http://schemas.openxmlformats.org/officeDocument/2006/relationships/image" Target="../media/image270.png"/><Relationship Id="rId15" Type="http://schemas.openxmlformats.org/officeDocument/2006/relationships/image" Target="../media/image279.png"/><Relationship Id="rId23" Type="http://schemas.openxmlformats.org/officeDocument/2006/relationships/image" Target="../media/image301.png"/><Relationship Id="rId28" Type="http://schemas.openxmlformats.org/officeDocument/2006/relationships/image" Target="../media/image306.png"/><Relationship Id="rId10" Type="http://schemas.openxmlformats.org/officeDocument/2006/relationships/image" Target="../media/image274.png"/><Relationship Id="rId19" Type="http://schemas.openxmlformats.org/officeDocument/2006/relationships/image" Target="../media/image297.png"/><Relationship Id="rId31" Type="http://schemas.openxmlformats.org/officeDocument/2006/relationships/image" Target="../media/image309.png"/><Relationship Id="rId4" Type="http://schemas.openxmlformats.org/officeDocument/2006/relationships/image" Target="../media/image269.png"/><Relationship Id="rId9" Type="http://schemas.openxmlformats.org/officeDocument/2006/relationships/image" Target="../media/image281.png"/><Relationship Id="rId14" Type="http://schemas.openxmlformats.org/officeDocument/2006/relationships/image" Target="../media/image278.png"/><Relationship Id="rId22" Type="http://schemas.openxmlformats.org/officeDocument/2006/relationships/image" Target="../media/image300.png"/><Relationship Id="rId27" Type="http://schemas.openxmlformats.org/officeDocument/2006/relationships/image" Target="../media/image305.png"/><Relationship Id="rId30" Type="http://schemas.openxmlformats.org/officeDocument/2006/relationships/image" Target="../media/image30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png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2.png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png"/><Relationship Id="rId2" Type="http://schemas.openxmlformats.org/officeDocument/2006/relationships/image" Target="../media/image31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6.png"/><Relationship Id="rId4" Type="http://schemas.openxmlformats.org/officeDocument/2006/relationships/image" Target="../media/image315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png"/><Relationship Id="rId3" Type="http://schemas.openxmlformats.org/officeDocument/2006/relationships/image" Target="../media/image318.png"/><Relationship Id="rId7" Type="http://schemas.openxmlformats.org/officeDocument/2006/relationships/image" Target="../media/image322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21.png"/><Relationship Id="rId5" Type="http://schemas.openxmlformats.org/officeDocument/2006/relationships/image" Target="../media/image320.png"/><Relationship Id="rId4" Type="http://schemas.openxmlformats.org/officeDocument/2006/relationships/image" Target="../media/image319.png"/><Relationship Id="rId9" Type="http://schemas.openxmlformats.org/officeDocument/2006/relationships/image" Target="../media/image324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40"/>
          <p:cNvSpPr txBox="1"/>
          <p:nvPr/>
        </p:nvSpPr>
        <p:spPr>
          <a:xfrm>
            <a:off x="-169922" y="1093818"/>
            <a:ext cx="8872800" cy="1734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1" algn="ctr"/>
            <a:r>
              <a:rPr lang="en-US" altLang="en-US" sz="3600" dirty="0">
                <a:solidFill>
                  <a:srgbClr val="00B05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cision Tree based </a:t>
            </a:r>
            <a:r>
              <a:rPr lang="en-US" altLang="en-US" sz="3600" dirty="0" smtClean="0">
                <a:solidFill>
                  <a:srgbClr val="00B05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ethods</a:t>
            </a:r>
          </a:p>
          <a:p>
            <a:pPr lvl="1" algn="ctr"/>
            <a:r>
              <a:rPr lang="en-US" altLang="en-US" sz="3600" dirty="0">
                <a:solidFill>
                  <a:srgbClr val="00B05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&amp;</a:t>
            </a:r>
          </a:p>
          <a:p>
            <a:pPr algn="ctr">
              <a:lnSpc>
                <a:spcPct val="90000"/>
              </a:lnSpc>
            </a:pPr>
            <a:r>
              <a:rPr lang="en-US" altLang="en-US" sz="3600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nsemble </a:t>
            </a:r>
            <a:r>
              <a:rPr lang="en-US" altLang="en-US" sz="3600" dirty="0" smtClean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ifiers:</a:t>
            </a:r>
            <a:endParaRPr lang="en-US" altLang="en-US" sz="3600" dirty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 algn="ctr">
              <a:lnSpc>
                <a:spcPct val="90000"/>
              </a:lnSpc>
            </a:pPr>
            <a:r>
              <a:rPr lang="en-US" alt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Boosting, Bagging, Random Forests</a:t>
            </a:r>
          </a:p>
          <a:p>
            <a:pPr algn="ctr"/>
            <a:endParaRPr lang="ro-RO" sz="4000" dirty="0"/>
          </a:p>
        </p:txBody>
      </p:sp>
    </p:spTree>
    <p:extLst>
      <p:ext uri="{BB962C8B-B14F-4D97-AF65-F5344CB8AC3E}">
        <p14:creationId xmlns:p14="http://schemas.microsoft.com/office/powerpoint/2010/main" val="275714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5" name="Line 4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16" name="Line 5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17" name="Line 6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18" name="Line 7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19" name="Line 8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20" name="Line 9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21" name="Text Box 11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22" name="Text Box 12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23" name="AutoShape 13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3324" name="Text Box 14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25" name="AutoShape 15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3326" name="Text Box 16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27" name="AutoShape 17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3328" name="Text Box 18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3329" name="AutoShape 19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3330" name="Text Box 20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1" name="Text Box 21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2" name="Text Box 22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3" name="Text Box 23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3334" name="Text Box 24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5" name="Text Box 25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6" name="Text Box 26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3337" name="Object 27"/>
          <p:cNvGraphicFramePr>
            <a:graphicFrameLocks noChangeAspect="1"/>
          </p:cNvGraphicFramePr>
          <p:nvPr/>
        </p:nvGraphicFramePr>
        <p:xfrm>
          <a:off x="4883944" y="1203722"/>
          <a:ext cx="2758679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1333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944" y="1203722"/>
                        <a:ext cx="2758679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3339" name="Line 29"/>
          <p:cNvSpPr>
            <a:spLocks noChangeShapeType="1"/>
          </p:cNvSpPr>
          <p:nvPr/>
        </p:nvSpPr>
        <p:spPr bwMode="auto">
          <a:xfrm flipH="1">
            <a:off x="3143250" y="1371600"/>
            <a:ext cx="1771650" cy="5143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40" name="Text Box 30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543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52">
            <a:extLst>
              <a:ext uri="{FF2B5EF4-FFF2-40B4-BE49-F238E27FC236}">
                <a16:creationId xmlns:a16="http://schemas.microsoft.com/office/drawing/2014/main" id="{35E5D2A7-BAC6-FB4A-99A7-A87211C337D3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Random Forests</a:t>
            </a:r>
          </a:p>
        </p:txBody>
      </p:sp>
      <p:sp>
        <p:nvSpPr>
          <p:cNvPr id="33" name="Shape 53">
            <a:extLst>
              <a:ext uri="{FF2B5EF4-FFF2-40B4-BE49-F238E27FC236}">
                <a16:creationId xmlns:a16="http://schemas.microsoft.com/office/drawing/2014/main" id="{5E594E56-A26D-9640-BEE8-9E6BCA5A5033}"/>
              </a:ext>
            </a:extLst>
          </p:cNvPr>
          <p:cNvSpPr txBox="1"/>
          <p:nvPr/>
        </p:nvSpPr>
        <p:spPr>
          <a:xfrm>
            <a:off x="177400" y="807001"/>
            <a:ext cx="8790431" cy="41058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Random Forests: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Instead of building a single decision tree and use it to make predictions, build many slightly different trees and combine their prediction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/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>
                <a:solidFill>
                  <a:srgbClr val="0070C0"/>
                </a:solidFill>
              </a:rPr>
              <a:t>We have a single data set, so how do we obtain </a:t>
            </a:r>
            <a:r>
              <a:rPr lang="en" sz="2000" dirty="0" err="1">
                <a:solidFill>
                  <a:srgbClr val="0070C0"/>
                </a:solidFill>
              </a:rPr>
              <a:t>sligh</a:t>
            </a:r>
            <a:r>
              <a:rPr lang="ro-RO" sz="2000" dirty="0" err="1">
                <a:solidFill>
                  <a:srgbClr val="0070C0"/>
                </a:solidFill>
              </a:rPr>
              <a:t>tl</a:t>
            </a:r>
            <a:r>
              <a:rPr lang="en" sz="2000" dirty="0">
                <a:solidFill>
                  <a:srgbClr val="0070C0"/>
                </a:solidFill>
              </a:rPr>
              <a:t>y different trees?</a:t>
            </a:r>
          </a:p>
          <a:p>
            <a:pPr marL="360000" lvl="0" rtl="0">
              <a:spcBef>
                <a:spcPts val="0"/>
              </a:spcBef>
            </a:pPr>
            <a:r>
              <a:rPr lang="en" sz="2000" dirty="0"/>
              <a:t>1. Bagging (</a:t>
            </a:r>
            <a:r>
              <a:rPr lang="en" sz="2000" b="1" dirty="0"/>
              <a:t>B</a:t>
            </a:r>
            <a:r>
              <a:rPr lang="en" sz="2000" dirty="0"/>
              <a:t>ootstrap </a:t>
            </a:r>
            <a:r>
              <a:rPr lang="en" sz="2000" b="1" dirty="0"/>
              <a:t>Agg</a:t>
            </a:r>
            <a:r>
              <a:rPr lang="en" sz="2000" dirty="0"/>
              <a:t>regat</a:t>
            </a:r>
            <a:r>
              <a:rPr lang="en" sz="2000" b="1" dirty="0"/>
              <a:t>ing</a:t>
            </a:r>
            <a:r>
              <a:rPr lang="en" sz="2000" dirty="0"/>
              <a:t>):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Take random subsets of data points from the training set to create N smaller data sets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Fit a decision tree on each subset</a:t>
            </a:r>
          </a:p>
          <a:p>
            <a:pPr marL="360000" lvl="0" rtl="0">
              <a:spcBef>
                <a:spcPts val="0"/>
              </a:spcBef>
            </a:pPr>
            <a:endParaRPr lang="en" sz="1000" dirty="0"/>
          </a:p>
          <a:p>
            <a:pPr marL="360000" lvl="0" rtl="0">
              <a:spcBef>
                <a:spcPts val="0"/>
              </a:spcBef>
            </a:pPr>
            <a:r>
              <a:rPr lang="en" sz="2000" dirty="0"/>
              <a:t>2. Random Subspace Method (also known as Feature Bagging):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Fit N different decision trees by constraining each one to operate on a random subset of features</a:t>
            </a:r>
          </a:p>
          <a:p>
            <a:pPr marL="457200" lvl="0" indent="-457200" rtl="0">
              <a:spcBef>
                <a:spcPts val="0"/>
              </a:spcBef>
              <a:buAutoNum type="arabicPeriod"/>
            </a:pPr>
            <a:endParaRPr lang="en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02202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346709" y="3518153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5" h="76200">
                <a:moveTo>
                  <a:pt x="1600454" y="0"/>
                </a:moveTo>
                <a:lnTo>
                  <a:pt x="1600454" y="76200"/>
                </a:lnTo>
                <a:lnTo>
                  <a:pt x="1656841" y="48006"/>
                </a:lnTo>
                <a:lnTo>
                  <a:pt x="1613154" y="48006"/>
                </a:lnTo>
                <a:lnTo>
                  <a:pt x="1613154" y="28194"/>
                </a:lnTo>
                <a:lnTo>
                  <a:pt x="1656841" y="28194"/>
                </a:lnTo>
                <a:lnTo>
                  <a:pt x="1600454" y="0"/>
                </a:lnTo>
                <a:close/>
              </a:path>
              <a:path w="1677035" h="76200">
                <a:moveTo>
                  <a:pt x="1600454" y="28194"/>
                </a:moveTo>
                <a:lnTo>
                  <a:pt x="0" y="28194"/>
                </a:lnTo>
                <a:lnTo>
                  <a:pt x="0" y="48006"/>
                </a:lnTo>
                <a:lnTo>
                  <a:pt x="1600454" y="48006"/>
                </a:lnTo>
                <a:lnTo>
                  <a:pt x="1600454" y="28194"/>
                </a:lnTo>
                <a:close/>
              </a:path>
              <a:path w="1677035" h="76200">
                <a:moveTo>
                  <a:pt x="1656841" y="28194"/>
                </a:moveTo>
                <a:lnTo>
                  <a:pt x="1613154" y="28194"/>
                </a:lnTo>
                <a:lnTo>
                  <a:pt x="1613154" y="48006"/>
                </a:lnTo>
                <a:lnTo>
                  <a:pt x="1656841" y="48006"/>
                </a:lnTo>
                <a:lnTo>
                  <a:pt x="1676653" y="38100"/>
                </a:lnTo>
                <a:lnTo>
                  <a:pt x="1656841" y="28194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11658" y="2283714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6" y="63500"/>
                </a:moveTo>
                <a:lnTo>
                  <a:pt x="28194" y="63500"/>
                </a:lnTo>
                <a:lnTo>
                  <a:pt x="28194" y="1276477"/>
                </a:lnTo>
                <a:lnTo>
                  <a:pt x="48006" y="1276477"/>
                </a:lnTo>
                <a:lnTo>
                  <a:pt x="48006" y="63500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797051" y="2557272"/>
            <a:ext cx="179832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770888" y="3131820"/>
            <a:ext cx="181356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353311" y="3093720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284732" y="2691383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616963" y="2866644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130808" y="3229355"/>
            <a:ext cx="179831" cy="1813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0036" y="2391155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94359" y="2372867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85572" y="2770632"/>
            <a:ext cx="179831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25195" y="3247644"/>
            <a:ext cx="179832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25780" y="3380232"/>
            <a:ext cx="179832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78180" y="2991611"/>
            <a:ext cx="179832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99744" y="2880360"/>
            <a:ext cx="179831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338072" y="3244595"/>
            <a:ext cx="179831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29639" y="3357371"/>
            <a:ext cx="179831" cy="1798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69036" y="2724911"/>
            <a:ext cx="179832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08888" y="2679192"/>
            <a:ext cx="179831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557527" y="3361944"/>
            <a:ext cx="179832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93776" y="2548127"/>
            <a:ext cx="179832" cy="1813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557527" y="2534411"/>
            <a:ext cx="179832" cy="179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705612" y="3212592"/>
            <a:ext cx="179831" cy="179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6873240" y="1720595"/>
            <a:ext cx="683260" cy="297180"/>
          </a:xfrm>
          <a:custGeom>
            <a:avLst/>
            <a:gdLst/>
            <a:ahLst/>
            <a:cxnLst/>
            <a:rect l="l" t="t" r="r" b="b"/>
            <a:pathLst>
              <a:path w="683259" h="297180">
                <a:moveTo>
                  <a:pt x="0" y="297179"/>
                </a:moveTo>
                <a:lnTo>
                  <a:pt x="682751" y="297179"/>
                </a:lnTo>
                <a:lnTo>
                  <a:pt x="682751" y="0"/>
                </a:lnTo>
                <a:lnTo>
                  <a:pt x="0" y="0"/>
                </a:lnTo>
                <a:lnTo>
                  <a:pt x="0" y="297179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862571" y="1272539"/>
            <a:ext cx="1031875" cy="745490"/>
          </a:xfrm>
          <a:custGeom>
            <a:avLst/>
            <a:gdLst/>
            <a:ahLst/>
            <a:cxnLst/>
            <a:rect l="l" t="t" r="r" b="b"/>
            <a:pathLst>
              <a:path w="1031875" h="745489">
                <a:moveTo>
                  <a:pt x="1029403" y="445388"/>
                </a:moveTo>
                <a:lnTo>
                  <a:pt x="701928" y="445388"/>
                </a:lnTo>
                <a:lnTo>
                  <a:pt x="702037" y="507278"/>
                </a:lnTo>
                <a:lnTo>
                  <a:pt x="701397" y="556203"/>
                </a:lnTo>
                <a:lnTo>
                  <a:pt x="700277" y="598312"/>
                </a:lnTo>
                <a:lnTo>
                  <a:pt x="698946" y="639755"/>
                </a:lnTo>
                <a:lnTo>
                  <a:pt x="697672" y="686680"/>
                </a:lnTo>
                <a:lnTo>
                  <a:pt x="696722" y="745236"/>
                </a:lnTo>
                <a:lnTo>
                  <a:pt x="1027810" y="741807"/>
                </a:lnTo>
                <a:lnTo>
                  <a:pt x="1028379" y="639755"/>
                </a:lnTo>
                <a:lnTo>
                  <a:pt x="1029403" y="445388"/>
                </a:lnTo>
                <a:close/>
              </a:path>
              <a:path w="1031875" h="745489">
                <a:moveTo>
                  <a:pt x="1031748" y="0"/>
                </a:moveTo>
                <a:lnTo>
                  <a:pt x="0" y="0"/>
                </a:lnTo>
                <a:lnTo>
                  <a:pt x="0" y="445515"/>
                </a:lnTo>
                <a:lnTo>
                  <a:pt x="433910" y="446278"/>
                </a:lnTo>
                <a:lnTo>
                  <a:pt x="683751" y="445681"/>
                </a:lnTo>
                <a:lnTo>
                  <a:pt x="701928" y="445388"/>
                </a:lnTo>
                <a:lnTo>
                  <a:pt x="1029403" y="445388"/>
                </a:lnTo>
                <a:lnTo>
                  <a:pt x="1031748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860285" y="1981961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2" y="0"/>
                </a:moveTo>
                <a:lnTo>
                  <a:pt x="1028192" y="76200"/>
                </a:lnTo>
                <a:lnTo>
                  <a:pt x="1084579" y="48006"/>
                </a:lnTo>
                <a:lnTo>
                  <a:pt x="1040892" y="48006"/>
                </a:lnTo>
                <a:lnTo>
                  <a:pt x="1040892" y="28193"/>
                </a:lnTo>
                <a:lnTo>
                  <a:pt x="1084579" y="28193"/>
                </a:lnTo>
                <a:lnTo>
                  <a:pt x="1028192" y="0"/>
                </a:lnTo>
                <a:close/>
              </a:path>
              <a:path w="1104900" h="76200">
                <a:moveTo>
                  <a:pt x="1028192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8192" y="48006"/>
                </a:lnTo>
                <a:lnTo>
                  <a:pt x="1028192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2" y="28193"/>
                </a:lnTo>
                <a:lnTo>
                  <a:pt x="1040892" y="48006"/>
                </a:lnTo>
                <a:lnTo>
                  <a:pt x="1084579" y="48006"/>
                </a:lnTo>
                <a:lnTo>
                  <a:pt x="1104392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823709" y="1181861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4" y="63500"/>
                </a:lnTo>
                <a:lnTo>
                  <a:pt x="28194" y="840867"/>
                </a:lnTo>
                <a:lnTo>
                  <a:pt x="48006" y="840867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7478268" y="1450847"/>
            <a:ext cx="143255" cy="1432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696200" y="1565147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7022592" y="1240536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911340" y="1816607"/>
            <a:ext cx="144779" cy="1432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6978395" y="1903476"/>
            <a:ext cx="143255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243571" y="1888235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7072883" y="1472183"/>
            <a:ext cx="143255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095743" y="1793748"/>
            <a:ext cx="144779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873240" y="1714500"/>
            <a:ext cx="683260" cy="3810"/>
          </a:xfrm>
          <a:custGeom>
            <a:avLst/>
            <a:gdLst/>
            <a:ahLst/>
            <a:cxnLst/>
            <a:rect l="l" t="t" r="r" b="b"/>
            <a:pathLst>
              <a:path w="683259" h="3810">
                <a:moveTo>
                  <a:pt x="0" y="0"/>
                </a:moveTo>
                <a:lnTo>
                  <a:pt x="682751" y="3301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65135" y="1735835"/>
            <a:ext cx="1905" cy="285750"/>
          </a:xfrm>
          <a:custGeom>
            <a:avLst/>
            <a:gdLst/>
            <a:ahLst/>
            <a:cxnLst/>
            <a:rect l="l" t="t" r="r" b="b"/>
            <a:pathLst>
              <a:path w="1904" h="285750">
                <a:moveTo>
                  <a:pt x="0" y="0"/>
                </a:moveTo>
                <a:lnTo>
                  <a:pt x="1397" y="28575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859523" y="2395727"/>
            <a:ext cx="617220" cy="576580"/>
          </a:xfrm>
          <a:custGeom>
            <a:avLst/>
            <a:gdLst/>
            <a:ahLst/>
            <a:cxnLst/>
            <a:rect l="l" t="t" r="r" b="b"/>
            <a:pathLst>
              <a:path w="617220" h="576580">
                <a:moveTo>
                  <a:pt x="236474" y="0"/>
                </a:moveTo>
                <a:lnTo>
                  <a:pt x="193446" y="1600"/>
                </a:lnTo>
                <a:lnTo>
                  <a:pt x="112572" y="5897"/>
                </a:lnTo>
                <a:lnTo>
                  <a:pt x="63144" y="7498"/>
                </a:lnTo>
                <a:lnTo>
                  <a:pt x="0" y="8001"/>
                </a:lnTo>
                <a:lnTo>
                  <a:pt x="0" y="576072"/>
                </a:lnTo>
                <a:lnTo>
                  <a:pt x="617220" y="576072"/>
                </a:lnTo>
                <a:lnTo>
                  <a:pt x="617220" y="135128"/>
                </a:lnTo>
                <a:lnTo>
                  <a:pt x="229997" y="135128"/>
                </a:lnTo>
                <a:lnTo>
                  <a:pt x="229905" y="86019"/>
                </a:lnTo>
                <a:lnTo>
                  <a:pt x="230598" y="59346"/>
                </a:lnTo>
                <a:lnTo>
                  <a:pt x="231811" y="48494"/>
                </a:lnTo>
                <a:lnTo>
                  <a:pt x="233283" y="46847"/>
                </a:lnTo>
                <a:lnTo>
                  <a:pt x="235113" y="46847"/>
                </a:lnTo>
                <a:lnTo>
                  <a:pt x="235944" y="44705"/>
                </a:lnTo>
                <a:lnTo>
                  <a:pt x="236607" y="30981"/>
                </a:lnTo>
                <a:lnTo>
                  <a:pt x="236474" y="0"/>
                </a:lnTo>
                <a:close/>
              </a:path>
              <a:path w="617220" h="576580">
                <a:moveTo>
                  <a:pt x="363902" y="133694"/>
                </a:moveTo>
                <a:lnTo>
                  <a:pt x="315575" y="133877"/>
                </a:lnTo>
                <a:lnTo>
                  <a:pt x="229997" y="135128"/>
                </a:lnTo>
                <a:lnTo>
                  <a:pt x="617220" y="135128"/>
                </a:lnTo>
                <a:lnTo>
                  <a:pt x="617220" y="134034"/>
                </a:lnTo>
                <a:lnTo>
                  <a:pt x="568640" y="134034"/>
                </a:lnTo>
                <a:lnTo>
                  <a:pt x="363902" y="133694"/>
                </a:lnTo>
                <a:close/>
              </a:path>
              <a:path w="617220" h="576580">
                <a:moveTo>
                  <a:pt x="617220" y="133985"/>
                </a:moveTo>
                <a:lnTo>
                  <a:pt x="568640" y="134034"/>
                </a:lnTo>
                <a:lnTo>
                  <a:pt x="617220" y="134034"/>
                </a:lnTo>
                <a:close/>
              </a:path>
              <a:path w="617220" h="576580">
                <a:moveTo>
                  <a:pt x="235113" y="46847"/>
                </a:moveTo>
                <a:lnTo>
                  <a:pt x="233283" y="46847"/>
                </a:lnTo>
                <a:lnTo>
                  <a:pt x="234748" y="47789"/>
                </a:lnTo>
                <a:lnTo>
                  <a:pt x="235113" y="46847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858000" y="2225039"/>
            <a:ext cx="1033780" cy="749935"/>
          </a:xfrm>
          <a:custGeom>
            <a:avLst/>
            <a:gdLst/>
            <a:ahLst/>
            <a:cxnLst/>
            <a:rect l="l" t="t" r="r" b="b"/>
            <a:pathLst>
              <a:path w="1033779" h="749935">
                <a:moveTo>
                  <a:pt x="1031630" y="290449"/>
                </a:moveTo>
                <a:lnTo>
                  <a:pt x="607059" y="290449"/>
                </a:lnTo>
                <a:lnTo>
                  <a:pt x="607575" y="338923"/>
                </a:lnTo>
                <a:lnTo>
                  <a:pt x="608228" y="389914"/>
                </a:lnTo>
                <a:lnTo>
                  <a:pt x="609673" y="496232"/>
                </a:lnTo>
                <a:lnTo>
                  <a:pt x="610326" y="549951"/>
                </a:lnTo>
                <a:lnTo>
                  <a:pt x="610841" y="602972"/>
                </a:lnTo>
                <a:lnTo>
                  <a:pt x="611150" y="654491"/>
                </a:lnTo>
                <a:lnTo>
                  <a:pt x="611182" y="703704"/>
                </a:lnTo>
                <a:lnTo>
                  <a:pt x="610870" y="749808"/>
                </a:lnTo>
                <a:lnTo>
                  <a:pt x="1029080" y="741680"/>
                </a:lnTo>
                <a:lnTo>
                  <a:pt x="1031630" y="290449"/>
                </a:lnTo>
                <a:close/>
              </a:path>
              <a:path w="1033779" h="749935">
                <a:moveTo>
                  <a:pt x="1032345" y="163980"/>
                </a:moveTo>
                <a:lnTo>
                  <a:pt x="151178" y="163980"/>
                </a:lnTo>
                <a:lnTo>
                  <a:pt x="200925" y="165527"/>
                </a:lnTo>
                <a:lnTo>
                  <a:pt x="236474" y="176530"/>
                </a:lnTo>
                <a:lnTo>
                  <a:pt x="251110" y="199963"/>
                </a:lnTo>
                <a:lnTo>
                  <a:pt x="250793" y="220741"/>
                </a:lnTo>
                <a:lnTo>
                  <a:pt x="245189" y="250307"/>
                </a:lnTo>
                <a:lnTo>
                  <a:pt x="243967" y="300101"/>
                </a:lnTo>
                <a:lnTo>
                  <a:pt x="607059" y="290449"/>
                </a:lnTo>
                <a:lnTo>
                  <a:pt x="1031630" y="290449"/>
                </a:lnTo>
                <a:lnTo>
                  <a:pt x="1032345" y="163980"/>
                </a:lnTo>
                <a:close/>
              </a:path>
              <a:path w="1033779" h="749935">
                <a:moveTo>
                  <a:pt x="1033272" y="0"/>
                </a:moveTo>
                <a:lnTo>
                  <a:pt x="0" y="0"/>
                </a:lnTo>
                <a:lnTo>
                  <a:pt x="11302" y="153035"/>
                </a:lnTo>
                <a:lnTo>
                  <a:pt x="46912" y="164037"/>
                </a:lnTo>
                <a:lnTo>
                  <a:pt x="96689" y="165584"/>
                </a:lnTo>
                <a:lnTo>
                  <a:pt x="151178" y="163980"/>
                </a:lnTo>
                <a:lnTo>
                  <a:pt x="1032345" y="163980"/>
                </a:lnTo>
                <a:lnTo>
                  <a:pt x="1033272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861809" y="2935985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2" y="0"/>
                </a:moveTo>
                <a:lnTo>
                  <a:pt x="1028192" y="76200"/>
                </a:lnTo>
                <a:lnTo>
                  <a:pt x="1084580" y="48006"/>
                </a:lnTo>
                <a:lnTo>
                  <a:pt x="1040892" y="48006"/>
                </a:lnTo>
                <a:lnTo>
                  <a:pt x="1040892" y="28193"/>
                </a:lnTo>
                <a:lnTo>
                  <a:pt x="1084580" y="28193"/>
                </a:lnTo>
                <a:lnTo>
                  <a:pt x="1028192" y="0"/>
                </a:lnTo>
                <a:close/>
              </a:path>
              <a:path w="1104900" h="76200">
                <a:moveTo>
                  <a:pt x="1028192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8192" y="48006"/>
                </a:lnTo>
                <a:lnTo>
                  <a:pt x="1028192" y="28193"/>
                </a:lnTo>
                <a:close/>
              </a:path>
              <a:path w="1104900" h="76200">
                <a:moveTo>
                  <a:pt x="1084580" y="28193"/>
                </a:moveTo>
                <a:lnTo>
                  <a:pt x="1040892" y="28193"/>
                </a:lnTo>
                <a:lnTo>
                  <a:pt x="1040892" y="48006"/>
                </a:lnTo>
                <a:lnTo>
                  <a:pt x="1084580" y="48006"/>
                </a:lnTo>
                <a:lnTo>
                  <a:pt x="1104392" y="38100"/>
                </a:lnTo>
                <a:lnTo>
                  <a:pt x="1084580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825233" y="2135885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4" y="63500"/>
                </a:lnTo>
                <a:lnTo>
                  <a:pt x="28194" y="840866"/>
                </a:lnTo>
                <a:lnTo>
                  <a:pt x="48006" y="84086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158228" y="2316479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799831" y="269443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479792" y="2403348"/>
            <a:ext cx="143255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7697723" y="251917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886956" y="2456688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7078980" y="2601467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7290816" y="2528316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097268" y="2747772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882383" y="2398776"/>
            <a:ext cx="214629" cy="0"/>
          </a:xfrm>
          <a:custGeom>
            <a:avLst/>
            <a:gdLst/>
            <a:ahLst/>
            <a:cxnLst/>
            <a:rect l="l" t="t" r="r" b="b"/>
            <a:pathLst>
              <a:path w="214629">
                <a:moveTo>
                  <a:pt x="0" y="0"/>
                </a:moveTo>
                <a:lnTo>
                  <a:pt x="214249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7095743" y="2395727"/>
            <a:ext cx="0" cy="130175"/>
          </a:xfrm>
          <a:custGeom>
            <a:avLst/>
            <a:gdLst/>
            <a:ahLst/>
            <a:cxnLst/>
            <a:rect l="l" t="t" r="r" b="b"/>
            <a:pathLst>
              <a:path h="130175">
                <a:moveTo>
                  <a:pt x="0" y="0"/>
                </a:moveTo>
                <a:lnTo>
                  <a:pt x="0" y="129921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7095743" y="2525267"/>
            <a:ext cx="375920" cy="1905"/>
          </a:xfrm>
          <a:custGeom>
            <a:avLst/>
            <a:gdLst/>
            <a:ahLst/>
            <a:cxnLst/>
            <a:rect l="l" t="t" r="r" b="b"/>
            <a:pathLst>
              <a:path w="375920" h="1905">
                <a:moveTo>
                  <a:pt x="0" y="1396"/>
                </a:moveTo>
                <a:lnTo>
                  <a:pt x="375411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7469123" y="2534411"/>
            <a:ext cx="0" cy="417195"/>
          </a:xfrm>
          <a:custGeom>
            <a:avLst/>
            <a:gdLst/>
            <a:ahLst/>
            <a:cxnLst/>
            <a:rect l="l" t="t" r="r" b="b"/>
            <a:pathLst>
              <a:path h="417194">
                <a:moveTo>
                  <a:pt x="0" y="417194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6870192" y="3139439"/>
            <a:ext cx="414655" cy="762000"/>
          </a:xfrm>
          <a:custGeom>
            <a:avLst/>
            <a:gdLst/>
            <a:ahLst/>
            <a:cxnLst/>
            <a:rect l="l" t="t" r="r" b="b"/>
            <a:pathLst>
              <a:path w="414654" h="762000">
                <a:moveTo>
                  <a:pt x="0" y="762000"/>
                </a:moveTo>
                <a:lnTo>
                  <a:pt x="414527" y="762000"/>
                </a:lnTo>
                <a:lnTo>
                  <a:pt x="414527" y="0"/>
                </a:lnTo>
                <a:lnTo>
                  <a:pt x="0" y="0"/>
                </a:lnTo>
                <a:lnTo>
                  <a:pt x="0" y="76200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7636764" y="3125723"/>
            <a:ext cx="247015" cy="763905"/>
          </a:xfrm>
          <a:custGeom>
            <a:avLst/>
            <a:gdLst/>
            <a:ahLst/>
            <a:cxnLst/>
            <a:rect l="l" t="t" r="r" b="b"/>
            <a:pathLst>
              <a:path w="247015" h="763904">
                <a:moveTo>
                  <a:pt x="0" y="763523"/>
                </a:moveTo>
                <a:lnTo>
                  <a:pt x="246888" y="763523"/>
                </a:lnTo>
                <a:lnTo>
                  <a:pt x="246888" y="0"/>
                </a:lnTo>
                <a:lnTo>
                  <a:pt x="0" y="0"/>
                </a:lnTo>
                <a:lnTo>
                  <a:pt x="0" y="763523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7286243" y="3139439"/>
            <a:ext cx="350520" cy="765175"/>
          </a:xfrm>
          <a:custGeom>
            <a:avLst/>
            <a:gdLst/>
            <a:ahLst/>
            <a:cxnLst/>
            <a:rect l="l" t="t" r="r" b="b"/>
            <a:pathLst>
              <a:path w="350520" h="765175">
                <a:moveTo>
                  <a:pt x="0" y="765048"/>
                </a:moveTo>
                <a:lnTo>
                  <a:pt x="350520" y="765048"/>
                </a:lnTo>
                <a:lnTo>
                  <a:pt x="350520" y="0"/>
                </a:lnTo>
                <a:lnTo>
                  <a:pt x="0" y="0"/>
                </a:lnTo>
                <a:lnTo>
                  <a:pt x="0" y="765048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6860285" y="3864102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2" y="0"/>
                </a:moveTo>
                <a:lnTo>
                  <a:pt x="1028192" y="76200"/>
                </a:lnTo>
                <a:lnTo>
                  <a:pt x="1084579" y="48006"/>
                </a:lnTo>
                <a:lnTo>
                  <a:pt x="1040892" y="48006"/>
                </a:lnTo>
                <a:lnTo>
                  <a:pt x="1040892" y="28194"/>
                </a:lnTo>
                <a:lnTo>
                  <a:pt x="1084579" y="28194"/>
                </a:lnTo>
                <a:lnTo>
                  <a:pt x="1028192" y="0"/>
                </a:lnTo>
                <a:close/>
              </a:path>
              <a:path w="1104900" h="76200">
                <a:moveTo>
                  <a:pt x="1028192" y="28194"/>
                </a:moveTo>
                <a:lnTo>
                  <a:pt x="0" y="28194"/>
                </a:lnTo>
                <a:lnTo>
                  <a:pt x="0" y="48006"/>
                </a:lnTo>
                <a:lnTo>
                  <a:pt x="1028192" y="48006"/>
                </a:lnTo>
                <a:lnTo>
                  <a:pt x="1028192" y="28194"/>
                </a:lnTo>
                <a:close/>
              </a:path>
              <a:path w="1104900" h="76200">
                <a:moveTo>
                  <a:pt x="1084579" y="28194"/>
                </a:moveTo>
                <a:lnTo>
                  <a:pt x="1040892" y="28194"/>
                </a:lnTo>
                <a:lnTo>
                  <a:pt x="1040892" y="48006"/>
                </a:lnTo>
                <a:lnTo>
                  <a:pt x="1084579" y="48006"/>
                </a:lnTo>
                <a:lnTo>
                  <a:pt x="1104392" y="38100"/>
                </a:lnTo>
                <a:lnTo>
                  <a:pt x="1084579" y="28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6823709" y="3062477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4" y="63500"/>
                </a:lnTo>
                <a:lnTo>
                  <a:pt x="28194" y="840816"/>
                </a:lnTo>
                <a:lnTo>
                  <a:pt x="48006" y="84081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7522464" y="3596640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7376159" y="3686555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7322819" y="3133344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6911340" y="3697223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7078980" y="3529584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6890004" y="3323844"/>
            <a:ext cx="143255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7295388" y="3323844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7656576" y="3773423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286243" y="3133344"/>
            <a:ext cx="0" cy="767715"/>
          </a:xfrm>
          <a:custGeom>
            <a:avLst/>
            <a:gdLst/>
            <a:ahLst/>
            <a:cxnLst/>
            <a:rect l="l" t="t" r="r" b="b"/>
            <a:pathLst>
              <a:path h="767714">
                <a:moveTo>
                  <a:pt x="0" y="767321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7633716" y="3125723"/>
            <a:ext cx="0" cy="767715"/>
          </a:xfrm>
          <a:custGeom>
            <a:avLst/>
            <a:gdLst/>
            <a:ahLst/>
            <a:cxnLst/>
            <a:rect l="l" t="t" r="r" b="b"/>
            <a:pathLst>
              <a:path h="767714">
                <a:moveTo>
                  <a:pt x="0" y="767321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868668" y="4405884"/>
            <a:ext cx="1013460" cy="428625"/>
          </a:xfrm>
          <a:custGeom>
            <a:avLst/>
            <a:gdLst/>
            <a:ahLst/>
            <a:cxnLst/>
            <a:rect l="l" t="t" r="r" b="b"/>
            <a:pathLst>
              <a:path w="1013459" h="428625">
                <a:moveTo>
                  <a:pt x="0" y="428243"/>
                </a:moveTo>
                <a:lnTo>
                  <a:pt x="1013459" y="428243"/>
                </a:lnTo>
                <a:lnTo>
                  <a:pt x="1013459" y="0"/>
                </a:lnTo>
                <a:lnTo>
                  <a:pt x="0" y="0"/>
                </a:lnTo>
                <a:lnTo>
                  <a:pt x="0" y="428243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6870192" y="4082796"/>
            <a:ext cx="1012190" cy="334010"/>
          </a:xfrm>
          <a:custGeom>
            <a:avLst/>
            <a:gdLst/>
            <a:ahLst/>
            <a:cxnLst/>
            <a:rect l="l" t="t" r="r" b="b"/>
            <a:pathLst>
              <a:path w="1012190" h="334010">
                <a:moveTo>
                  <a:pt x="0" y="333755"/>
                </a:moveTo>
                <a:lnTo>
                  <a:pt x="1011936" y="333755"/>
                </a:lnTo>
                <a:lnTo>
                  <a:pt x="1011936" y="0"/>
                </a:lnTo>
                <a:lnTo>
                  <a:pt x="0" y="0"/>
                </a:lnTo>
                <a:lnTo>
                  <a:pt x="0" y="333755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860285" y="4804409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2" y="0"/>
                </a:moveTo>
                <a:lnTo>
                  <a:pt x="1028192" y="76199"/>
                </a:lnTo>
                <a:lnTo>
                  <a:pt x="1084580" y="48005"/>
                </a:lnTo>
                <a:lnTo>
                  <a:pt x="1040892" y="48005"/>
                </a:lnTo>
                <a:lnTo>
                  <a:pt x="1040892" y="28193"/>
                </a:lnTo>
                <a:lnTo>
                  <a:pt x="1084579" y="28193"/>
                </a:lnTo>
                <a:lnTo>
                  <a:pt x="1028192" y="0"/>
                </a:lnTo>
                <a:close/>
              </a:path>
              <a:path w="1104900" h="76200">
                <a:moveTo>
                  <a:pt x="1028192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8192" y="48005"/>
                </a:lnTo>
                <a:lnTo>
                  <a:pt x="1028192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2" y="28193"/>
                </a:lnTo>
                <a:lnTo>
                  <a:pt x="1040892" y="48005"/>
                </a:lnTo>
                <a:lnTo>
                  <a:pt x="1084580" y="48005"/>
                </a:lnTo>
                <a:lnTo>
                  <a:pt x="1104392" y="38099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823709" y="4004309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499"/>
                </a:moveTo>
                <a:lnTo>
                  <a:pt x="28194" y="63499"/>
                </a:lnTo>
                <a:lnTo>
                  <a:pt x="28194" y="840816"/>
                </a:lnTo>
                <a:lnTo>
                  <a:pt x="48006" y="840816"/>
                </a:lnTo>
                <a:lnTo>
                  <a:pt x="48006" y="63499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199"/>
                </a:lnTo>
                <a:lnTo>
                  <a:pt x="28194" y="76199"/>
                </a:lnTo>
                <a:lnTo>
                  <a:pt x="28194" y="63499"/>
                </a:lnTo>
                <a:lnTo>
                  <a:pt x="69850" y="63499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499"/>
                </a:moveTo>
                <a:lnTo>
                  <a:pt x="48006" y="63499"/>
                </a:lnTo>
                <a:lnTo>
                  <a:pt x="48006" y="76199"/>
                </a:lnTo>
                <a:lnTo>
                  <a:pt x="76200" y="76199"/>
                </a:lnTo>
                <a:lnTo>
                  <a:pt x="69850" y="634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478268" y="4273296"/>
            <a:ext cx="143255" cy="1432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7022592" y="4062984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7078980" y="4471415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7289292" y="4398264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7243571" y="4712208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7295388" y="426415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656576" y="4713732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7656576" y="4169664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6859523" y="4404359"/>
            <a:ext cx="1022985" cy="0"/>
          </a:xfrm>
          <a:custGeom>
            <a:avLst/>
            <a:gdLst/>
            <a:ahLst/>
            <a:cxnLst/>
            <a:rect l="l" t="t" r="r" b="b"/>
            <a:pathLst>
              <a:path w="1022984">
                <a:moveTo>
                  <a:pt x="1022730" y="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3179826" y="1981961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79" y="48006"/>
                </a:lnTo>
                <a:lnTo>
                  <a:pt x="1040891" y="48006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8191" y="48006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6"/>
                </a:lnTo>
                <a:lnTo>
                  <a:pt x="1084579" y="48006"/>
                </a:lnTo>
                <a:lnTo>
                  <a:pt x="1104391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3143250" y="1181861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67"/>
                </a:lnTo>
                <a:lnTo>
                  <a:pt x="48006" y="840867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3797808" y="1450847"/>
            <a:ext cx="143255" cy="1432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4015740" y="1565147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3342132" y="1240536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3232404" y="1816607"/>
            <a:ext cx="143256" cy="1432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3297935" y="1903476"/>
            <a:ext cx="143255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3563111" y="1888235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3392423" y="1472183"/>
            <a:ext cx="143255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3415284" y="1793748"/>
            <a:ext cx="144779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3181350" y="2935985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79" y="48006"/>
                </a:lnTo>
                <a:lnTo>
                  <a:pt x="1040891" y="48006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8191" y="48006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6"/>
                </a:lnTo>
                <a:lnTo>
                  <a:pt x="1084579" y="48006"/>
                </a:lnTo>
                <a:lnTo>
                  <a:pt x="1104391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3144773" y="2135885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66"/>
                </a:lnTo>
                <a:lnTo>
                  <a:pt x="48006" y="84086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3477767" y="2316479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4119371" y="269443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3799332" y="2403348"/>
            <a:ext cx="143255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4017264" y="251917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3206495" y="2456688"/>
            <a:ext cx="143256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3398520" y="2601467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3610355" y="2528316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416808" y="2747772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3179826" y="3864102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79" y="48006"/>
                </a:lnTo>
                <a:lnTo>
                  <a:pt x="1040891" y="48006"/>
                </a:lnTo>
                <a:lnTo>
                  <a:pt x="1040891" y="28194"/>
                </a:lnTo>
                <a:lnTo>
                  <a:pt x="1084579" y="28194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4"/>
                </a:moveTo>
                <a:lnTo>
                  <a:pt x="0" y="28194"/>
                </a:lnTo>
                <a:lnTo>
                  <a:pt x="0" y="48006"/>
                </a:lnTo>
                <a:lnTo>
                  <a:pt x="1028191" y="48006"/>
                </a:lnTo>
                <a:lnTo>
                  <a:pt x="1028191" y="28194"/>
                </a:lnTo>
                <a:close/>
              </a:path>
              <a:path w="1104900" h="76200">
                <a:moveTo>
                  <a:pt x="1084579" y="28194"/>
                </a:moveTo>
                <a:lnTo>
                  <a:pt x="1040891" y="28194"/>
                </a:lnTo>
                <a:lnTo>
                  <a:pt x="1040891" y="48006"/>
                </a:lnTo>
                <a:lnTo>
                  <a:pt x="1084579" y="48006"/>
                </a:lnTo>
                <a:lnTo>
                  <a:pt x="1104391" y="38100"/>
                </a:lnTo>
                <a:lnTo>
                  <a:pt x="1084579" y="28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143250" y="3062477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16"/>
                </a:lnTo>
                <a:lnTo>
                  <a:pt x="48006" y="84081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3843528" y="3596640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3695700" y="3686555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3642359" y="3133344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3232404" y="3697223"/>
            <a:ext cx="143256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3398520" y="3529584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3209544" y="3323844"/>
            <a:ext cx="143256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3614928" y="3323844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3976115" y="3773423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3179826" y="4804409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199"/>
                </a:lnTo>
                <a:lnTo>
                  <a:pt x="1084579" y="48005"/>
                </a:lnTo>
                <a:lnTo>
                  <a:pt x="1040891" y="48005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8191" y="48005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5"/>
                </a:lnTo>
                <a:lnTo>
                  <a:pt x="1084579" y="48005"/>
                </a:lnTo>
                <a:lnTo>
                  <a:pt x="1104391" y="38099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3143250" y="4004309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499"/>
                </a:moveTo>
                <a:lnTo>
                  <a:pt x="28193" y="63499"/>
                </a:lnTo>
                <a:lnTo>
                  <a:pt x="28193" y="840816"/>
                </a:lnTo>
                <a:lnTo>
                  <a:pt x="48006" y="840816"/>
                </a:lnTo>
                <a:lnTo>
                  <a:pt x="48006" y="63499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199"/>
                </a:lnTo>
                <a:lnTo>
                  <a:pt x="28193" y="76199"/>
                </a:lnTo>
                <a:lnTo>
                  <a:pt x="28193" y="63499"/>
                </a:lnTo>
                <a:lnTo>
                  <a:pt x="69850" y="63499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499"/>
                </a:moveTo>
                <a:lnTo>
                  <a:pt x="48006" y="63499"/>
                </a:lnTo>
                <a:lnTo>
                  <a:pt x="48006" y="76199"/>
                </a:lnTo>
                <a:lnTo>
                  <a:pt x="76200" y="76199"/>
                </a:lnTo>
                <a:lnTo>
                  <a:pt x="69850" y="634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3797808" y="4273296"/>
            <a:ext cx="143255" cy="1432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3342132" y="4062984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398520" y="4471415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3608832" y="4398264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3563111" y="4712208"/>
            <a:ext cx="144779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3614928" y="426415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3976115" y="4713732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3976115" y="4169664"/>
            <a:ext cx="144779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4311396" y="1342644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4">
                <a:moveTo>
                  <a:pt x="349757" y="0"/>
                </a:moveTo>
                <a:lnTo>
                  <a:pt x="349757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7"/>
                </a:lnTo>
                <a:lnTo>
                  <a:pt x="621791" y="272033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5071868" y="1328911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5093208" y="1423403"/>
            <a:ext cx="973074" cy="47169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5073396" y="13304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5073396" y="13304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5170932" y="1442974"/>
            <a:ext cx="832434" cy="1798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5241290" y="1595374"/>
            <a:ext cx="653630" cy="17983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6137147" y="13426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5" h="544194">
                <a:moveTo>
                  <a:pt x="348234" y="0"/>
                </a:moveTo>
                <a:lnTo>
                  <a:pt x="348234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4" y="408050"/>
                </a:lnTo>
                <a:lnTo>
                  <a:pt x="348234" y="544067"/>
                </a:lnTo>
                <a:lnTo>
                  <a:pt x="620268" y="272033"/>
                </a:lnTo>
                <a:lnTo>
                  <a:pt x="34823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4311396" y="2282951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4">
                <a:moveTo>
                  <a:pt x="349757" y="0"/>
                </a:moveTo>
                <a:lnTo>
                  <a:pt x="349757" y="136017"/>
                </a:lnTo>
                <a:lnTo>
                  <a:pt x="0" y="136017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8"/>
                </a:lnTo>
                <a:lnTo>
                  <a:pt x="621791" y="272034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5071868" y="2269219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5093208" y="2363711"/>
            <a:ext cx="973074" cy="47169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5073396" y="2270760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5073396" y="2270760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170932" y="2383231"/>
            <a:ext cx="832434" cy="18013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5241290" y="2536189"/>
            <a:ext cx="653630" cy="17983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6137147" y="2282951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5" h="544194">
                <a:moveTo>
                  <a:pt x="348234" y="0"/>
                </a:moveTo>
                <a:lnTo>
                  <a:pt x="348234" y="136017"/>
                </a:lnTo>
                <a:lnTo>
                  <a:pt x="0" y="136017"/>
                </a:lnTo>
                <a:lnTo>
                  <a:pt x="0" y="408050"/>
                </a:lnTo>
                <a:lnTo>
                  <a:pt x="348234" y="408050"/>
                </a:lnTo>
                <a:lnTo>
                  <a:pt x="348234" y="544068"/>
                </a:lnTo>
                <a:lnTo>
                  <a:pt x="620268" y="272034"/>
                </a:lnTo>
                <a:lnTo>
                  <a:pt x="34823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4311396" y="3218688"/>
            <a:ext cx="622300" cy="542925"/>
          </a:xfrm>
          <a:custGeom>
            <a:avLst/>
            <a:gdLst/>
            <a:ahLst/>
            <a:cxnLst/>
            <a:rect l="l" t="t" r="r" b="b"/>
            <a:pathLst>
              <a:path w="622300" h="542925">
                <a:moveTo>
                  <a:pt x="350519" y="0"/>
                </a:moveTo>
                <a:lnTo>
                  <a:pt x="350519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350519" y="406908"/>
                </a:lnTo>
                <a:lnTo>
                  <a:pt x="350519" y="542544"/>
                </a:lnTo>
                <a:lnTo>
                  <a:pt x="621791" y="271272"/>
                </a:lnTo>
                <a:lnTo>
                  <a:pt x="350519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5071868" y="3203431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5093208" y="3297923"/>
            <a:ext cx="973074" cy="47169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5073396" y="320497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5073396" y="320497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5170932" y="3318383"/>
            <a:ext cx="832434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5241290" y="3470732"/>
            <a:ext cx="653630" cy="1801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6137147" y="3218688"/>
            <a:ext cx="620395" cy="542925"/>
          </a:xfrm>
          <a:custGeom>
            <a:avLst/>
            <a:gdLst/>
            <a:ahLst/>
            <a:cxnLst/>
            <a:rect l="l" t="t" r="r" b="b"/>
            <a:pathLst>
              <a:path w="620395" h="542925">
                <a:moveTo>
                  <a:pt x="348996" y="0"/>
                </a:moveTo>
                <a:lnTo>
                  <a:pt x="348996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348996" y="406908"/>
                </a:lnTo>
                <a:lnTo>
                  <a:pt x="348996" y="542544"/>
                </a:lnTo>
                <a:lnTo>
                  <a:pt x="620268" y="271272"/>
                </a:lnTo>
                <a:lnTo>
                  <a:pt x="348996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4311396" y="4158996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5">
                <a:moveTo>
                  <a:pt x="349757" y="0"/>
                </a:moveTo>
                <a:lnTo>
                  <a:pt x="349757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7"/>
                </a:lnTo>
                <a:lnTo>
                  <a:pt x="621791" y="272033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5071868" y="4145263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5093208" y="4239767"/>
            <a:ext cx="973074" cy="47169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5073396" y="4146803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5073396" y="4146803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5170932" y="4260189"/>
            <a:ext cx="832434" cy="1798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5241290" y="4412589"/>
            <a:ext cx="653630" cy="17983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6137147" y="4158996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5" h="544195">
                <a:moveTo>
                  <a:pt x="348234" y="0"/>
                </a:moveTo>
                <a:lnTo>
                  <a:pt x="348234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4" y="408050"/>
                </a:lnTo>
                <a:lnTo>
                  <a:pt x="348234" y="544067"/>
                </a:lnTo>
                <a:lnTo>
                  <a:pt x="620268" y="272033"/>
                </a:lnTo>
                <a:lnTo>
                  <a:pt x="34823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2139314" y="1643633"/>
            <a:ext cx="926465" cy="1287145"/>
          </a:xfrm>
          <a:custGeom>
            <a:avLst/>
            <a:gdLst/>
            <a:ahLst/>
            <a:cxnLst/>
            <a:rect l="l" t="t" r="r" b="b"/>
            <a:pathLst>
              <a:path w="926464" h="1287145">
                <a:moveTo>
                  <a:pt x="863928" y="62210"/>
                </a:moveTo>
                <a:lnTo>
                  <a:pt x="0" y="1269999"/>
                </a:lnTo>
                <a:lnTo>
                  <a:pt x="23622" y="1286890"/>
                </a:lnTo>
                <a:lnTo>
                  <a:pt x="887458" y="79054"/>
                </a:lnTo>
                <a:lnTo>
                  <a:pt x="863928" y="62210"/>
                </a:lnTo>
                <a:close/>
              </a:path>
              <a:path w="926464" h="1287145">
                <a:moveTo>
                  <a:pt x="918197" y="50418"/>
                </a:moveTo>
                <a:lnTo>
                  <a:pt x="872363" y="50418"/>
                </a:lnTo>
                <a:lnTo>
                  <a:pt x="895858" y="67310"/>
                </a:lnTo>
                <a:lnTo>
                  <a:pt x="887458" y="79054"/>
                </a:lnTo>
                <a:lnTo>
                  <a:pt x="910971" y="95885"/>
                </a:lnTo>
                <a:lnTo>
                  <a:pt x="918197" y="50418"/>
                </a:lnTo>
                <a:close/>
              </a:path>
              <a:path w="926464" h="1287145">
                <a:moveTo>
                  <a:pt x="872363" y="50418"/>
                </a:moveTo>
                <a:lnTo>
                  <a:pt x="863928" y="62210"/>
                </a:lnTo>
                <a:lnTo>
                  <a:pt x="887458" y="79054"/>
                </a:lnTo>
                <a:lnTo>
                  <a:pt x="895858" y="67310"/>
                </a:lnTo>
                <a:lnTo>
                  <a:pt x="872363" y="50418"/>
                </a:lnTo>
                <a:close/>
              </a:path>
              <a:path w="926464" h="1287145">
                <a:moveTo>
                  <a:pt x="926211" y="0"/>
                </a:moveTo>
                <a:lnTo>
                  <a:pt x="840359" y="45338"/>
                </a:lnTo>
                <a:lnTo>
                  <a:pt x="863928" y="62210"/>
                </a:lnTo>
                <a:lnTo>
                  <a:pt x="872363" y="50418"/>
                </a:lnTo>
                <a:lnTo>
                  <a:pt x="918197" y="50418"/>
                </a:lnTo>
                <a:lnTo>
                  <a:pt x="926211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2144522" y="2455926"/>
            <a:ext cx="921385" cy="478790"/>
          </a:xfrm>
          <a:custGeom>
            <a:avLst/>
            <a:gdLst/>
            <a:ahLst/>
            <a:cxnLst/>
            <a:rect l="l" t="t" r="r" b="b"/>
            <a:pathLst>
              <a:path w="921385" h="478789">
                <a:moveTo>
                  <a:pt x="836994" y="26503"/>
                </a:moveTo>
                <a:lnTo>
                  <a:pt x="0" y="452755"/>
                </a:lnTo>
                <a:lnTo>
                  <a:pt x="13207" y="478536"/>
                </a:lnTo>
                <a:lnTo>
                  <a:pt x="850168" y="52301"/>
                </a:lnTo>
                <a:lnTo>
                  <a:pt x="836994" y="26503"/>
                </a:lnTo>
                <a:close/>
              </a:path>
              <a:path w="921385" h="478789">
                <a:moveTo>
                  <a:pt x="906284" y="19938"/>
                </a:moveTo>
                <a:lnTo>
                  <a:pt x="849883" y="19938"/>
                </a:lnTo>
                <a:lnTo>
                  <a:pt x="863091" y="45719"/>
                </a:lnTo>
                <a:lnTo>
                  <a:pt x="850168" y="52301"/>
                </a:lnTo>
                <a:lnTo>
                  <a:pt x="863345" y="78105"/>
                </a:lnTo>
                <a:lnTo>
                  <a:pt x="906284" y="19938"/>
                </a:lnTo>
                <a:close/>
              </a:path>
              <a:path w="921385" h="478789">
                <a:moveTo>
                  <a:pt x="849883" y="19938"/>
                </a:moveTo>
                <a:lnTo>
                  <a:pt x="836994" y="26503"/>
                </a:lnTo>
                <a:lnTo>
                  <a:pt x="850168" y="52301"/>
                </a:lnTo>
                <a:lnTo>
                  <a:pt x="863091" y="45719"/>
                </a:lnTo>
                <a:lnTo>
                  <a:pt x="849883" y="19938"/>
                </a:lnTo>
                <a:close/>
              </a:path>
              <a:path w="921385" h="478789">
                <a:moveTo>
                  <a:pt x="921003" y="0"/>
                </a:moveTo>
                <a:lnTo>
                  <a:pt x="823848" y="762"/>
                </a:lnTo>
                <a:lnTo>
                  <a:pt x="836994" y="26503"/>
                </a:lnTo>
                <a:lnTo>
                  <a:pt x="849883" y="19938"/>
                </a:lnTo>
                <a:lnTo>
                  <a:pt x="906284" y="19938"/>
                </a:lnTo>
                <a:lnTo>
                  <a:pt x="921003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2142998" y="2910332"/>
            <a:ext cx="922655" cy="636905"/>
          </a:xfrm>
          <a:custGeom>
            <a:avLst/>
            <a:gdLst/>
            <a:ahLst/>
            <a:cxnLst/>
            <a:rect l="l" t="t" r="r" b="b"/>
            <a:pathLst>
              <a:path w="922655" h="636904">
                <a:moveTo>
                  <a:pt x="842610" y="599640"/>
                </a:moveTo>
                <a:lnTo>
                  <a:pt x="826262" y="623570"/>
                </a:lnTo>
                <a:lnTo>
                  <a:pt x="922527" y="636778"/>
                </a:lnTo>
                <a:lnTo>
                  <a:pt x="906426" y="607822"/>
                </a:lnTo>
                <a:lnTo>
                  <a:pt x="854582" y="607822"/>
                </a:lnTo>
                <a:lnTo>
                  <a:pt x="842610" y="599640"/>
                </a:lnTo>
                <a:close/>
              </a:path>
              <a:path w="922655" h="636904">
                <a:moveTo>
                  <a:pt x="858943" y="575732"/>
                </a:moveTo>
                <a:lnTo>
                  <a:pt x="842610" y="599640"/>
                </a:lnTo>
                <a:lnTo>
                  <a:pt x="854582" y="607822"/>
                </a:lnTo>
                <a:lnTo>
                  <a:pt x="870965" y="583945"/>
                </a:lnTo>
                <a:lnTo>
                  <a:pt x="858943" y="575732"/>
                </a:lnTo>
                <a:close/>
              </a:path>
              <a:path w="922655" h="636904">
                <a:moveTo>
                  <a:pt x="875283" y="551815"/>
                </a:moveTo>
                <a:lnTo>
                  <a:pt x="858943" y="575732"/>
                </a:lnTo>
                <a:lnTo>
                  <a:pt x="870965" y="583945"/>
                </a:lnTo>
                <a:lnTo>
                  <a:pt x="854582" y="607822"/>
                </a:lnTo>
                <a:lnTo>
                  <a:pt x="906426" y="607822"/>
                </a:lnTo>
                <a:lnTo>
                  <a:pt x="875283" y="551815"/>
                </a:lnTo>
                <a:close/>
              </a:path>
              <a:path w="922655" h="636904">
                <a:moveTo>
                  <a:pt x="16256" y="0"/>
                </a:moveTo>
                <a:lnTo>
                  <a:pt x="0" y="23875"/>
                </a:lnTo>
                <a:lnTo>
                  <a:pt x="842610" y="599640"/>
                </a:lnTo>
                <a:lnTo>
                  <a:pt x="858943" y="575732"/>
                </a:lnTo>
                <a:lnTo>
                  <a:pt x="16256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2138679" y="2915030"/>
            <a:ext cx="927100" cy="1574165"/>
          </a:xfrm>
          <a:custGeom>
            <a:avLst/>
            <a:gdLst/>
            <a:ahLst/>
            <a:cxnLst/>
            <a:rect l="l" t="t" r="r" b="b"/>
            <a:pathLst>
              <a:path w="927100" h="1574164">
                <a:moveTo>
                  <a:pt x="870525" y="1505857"/>
                </a:moveTo>
                <a:lnTo>
                  <a:pt x="845565" y="1520444"/>
                </a:lnTo>
                <a:lnTo>
                  <a:pt x="926845" y="1573568"/>
                </a:lnTo>
                <a:lnTo>
                  <a:pt x="923228" y="1518361"/>
                </a:lnTo>
                <a:lnTo>
                  <a:pt x="877824" y="1518361"/>
                </a:lnTo>
                <a:lnTo>
                  <a:pt x="870525" y="1505857"/>
                </a:lnTo>
                <a:close/>
              </a:path>
              <a:path w="927100" h="1574164">
                <a:moveTo>
                  <a:pt x="895536" y="1491241"/>
                </a:moveTo>
                <a:lnTo>
                  <a:pt x="870525" y="1505857"/>
                </a:lnTo>
                <a:lnTo>
                  <a:pt x="877824" y="1518361"/>
                </a:lnTo>
                <a:lnTo>
                  <a:pt x="902843" y="1503756"/>
                </a:lnTo>
                <a:lnTo>
                  <a:pt x="895536" y="1491241"/>
                </a:lnTo>
                <a:close/>
              </a:path>
              <a:path w="927100" h="1574164">
                <a:moveTo>
                  <a:pt x="920495" y="1476654"/>
                </a:moveTo>
                <a:lnTo>
                  <a:pt x="895536" y="1491241"/>
                </a:lnTo>
                <a:lnTo>
                  <a:pt x="902843" y="1503756"/>
                </a:lnTo>
                <a:lnTo>
                  <a:pt x="877824" y="1518361"/>
                </a:lnTo>
                <a:lnTo>
                  <a:pt x="923228" y="1518361"/>
                </a:lnTo>
                <a:lnTo>
                  <a:pt x="920495" y="1476654"/>
                </a:lnTo>
                <a:close/>
              </a:path>
              <a:path w="927100" h="1574164">
                <a:moveTo>
                  <a:pt x="24892" y="0"/>
                </a:moveTo>
                <a:lnTo>
                  <a:pt x="0" y="14477"/>
                </a:lnTo>
                <a:lnTo>
                  <a:pt x="870525" y="1505857"/>
                </a:lnTo>
                <a:lnTo>
                  <a:pt x="895536" y="1491241"/>
                </a:lnTo>
                <a:lnTo>
                  <a:pt x="24892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Shape 52">
            <a:extLst>
              <a:ext uri="{FF2B5EF4-FFF2-40B4-BE49-F238E27FC236}">
                <a16:creationId xmlns:a16="http://schemas.microsoft.com/office/drawing/2014/main" id="{8E59EAF2-2744-1740-8C63-B59F8FE800D3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agging at training time</a:t>
            </a:r>
          </a:p>
        </p:txBody>
      </p:sp>
      <p:sp>
        <p:nvSpPr>
          <p:cNvPr id="165" name="Shape 53">
            <a:extLst>
              <a:ext uri="{FF2B5EF4-FFF2-40B4-BE49-F238E27FC236}">
                <a16:creationId xmlns:a16="http://schemas.microsoft.com/office/drawing/2014/main" id="{16152365-CB7B-754D-98A0-EE229DA30C5E}"/>
              </a:ext>
            </a:extLst>
          </p:cNvPr>
          <p:cNvSpPr txBox="1"/>
          <p:nvPr/>
        </p:nvSpPr>
        <p:spPr>
          <a:xfrm>
            <a:off x="346709" y="1688359"/>
            <a:ext cx="167564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Training set</a:t>
            </a:r>
          </a:p>
        </p:txBody>
      </p:sp>
      <p:sp>
        <p:nvSpPr>
          <p:cNvPr id="166" name="Shape 53">
            <a:extLst>
              <a:ext uri="{FF2B5EF4-FFF2-40B4-BE49-F238E27FC236}">
                <a16:creationId xmlns:a16="http://schemas.microsoft.com/office/drawing/2014/main" id="{E62A0138-5BCE-884B-9190-51DC3CE1CE17}"/>
              </a:ext>
            </a:extLst>
          </p:cNvPr>
          <p:cNvSpPr txBox="1"/>
          <p:nvPr/>
        </p:nvSpPr>
        <p:spPr>
          <a:xfrm>
            <a:off x="1432878" y="1015341"/>
            <a:ext cx="1818957" cy="64886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N subsets (with replacement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4086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3202617" y="1741932"/>
            <a:ext cx="683260" cy="297180"/>
          </a:xfrm>
          <a:custGeom>
            <a:avLst/>
            <a:gdLst/>
            <a:ahLst/>
            <a:cxnLst/>
            <a:rect l="l" t="t" r="r" b="b"/>
            <a:pathLst>
              <a:path w="683260" h="297180">
                <a:moveTo>
                  <a:pt x="0" y="297179"/>
                </a:moveTo>
                <a:lnTo>
                  <a:pt x="682752" y="297179"/>
                </a:lnTo>
                <a:lnTo>
                  <a:pt x="682752" y="0"/>
                </a:lnTo>
                <a:lnTo>
                  <a:pt x="0" y="0"/>
                </a:lnTo>
                <a:lnTo>
                  <a:pt x="0" y="297179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179064" y="1296924"/>
            <a:ext cx="1031875" cy="745490"/>
          </a:xfrm>
          <a:custGeom>
            <a:avLst/>
            <a:gdLst/>
            <a:ahLst/>
            <a:cxnLst/>
            <a:rect l="l" t="t" r="r" b="b"/>
            <a:pathLst>
              <a:path w="1031875" h="745489">
                <a:moveTo>
                  <a:pt x="1029403" y="445388"/>
                </a:moveTo>
                <a:lnTo>
                  <a:pt x="701928" y="445388"/>
                </a:lnTo>
                <a:lnTo>
                  <a:pt x="702037" y="507278"/>
                </a:lnTo>
                <a:lnTo>
                  <a:pt x="701397" y="556203"/>
                </a:lnTo>
                <a:lnTo>
                  <a:pt x="700277" y="598312"/>
                </a:lnTo>
                <a:lnTo>
                  <a:pt x="698946" y="639755"/>
                </a:lnTo>
                <a:lnTo>
                  <a:pt x="697672" y="686680"/>
                </a:lnTo>
                <a:lnTo>
                  <a:pt x="696722" y="745236"/>
                </a:lnTo>
                <a:lnTo>
                  <a:pt x="1027811" y="741807"/>
                </a:lnTo>
                <a:lnTo>
                  <a:pt x="1028379" y="639755"/>
                </a:lnTo>
                <a:lnTo>
                  <a:pt x="1029403" y="445388"/>
                </a:lnTo>
                <a:close/>
              </a:path>
              <a:path w="1031875" h="745489">
                <a:moveTo>
                  <a:pt x="1031748" y="0"/>
                </a:moveTo>
                <a:lnTo>
                  <a:pt x="0" y="0"/>
                </a:lnTo>
                <a:lnTo>
                  <a:pt x="0" y="445515"/>
                </a:lnTo>
                <a:lnTo>
                  <a:pt x="433910" y="446278"/>
                </a:lnTo>
                <a:lnTo>
                  <a:pt x="683751" y="445681"/>
                </a:lnTo>
                <a:lnTo>
                  <a:pt x="701928" y="445388"/>
                </a:lnTo>
                <a:lnTo>
                  <a:pt x="1029403" y="445388"/>
                </a:lnTo>
                <a:lnTo>
                  <a:pt x="1031748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181350" y="2004822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80" y="48005"/>
                </a:lnTo>
                <a:lnTo>
                  <a:pt x="1040891" y="48005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8191" y="48005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5"/>
                </a:lnTo>
                <a:lnTo>
                  <a:pt x="1084580" y="48005"/>
                </a:lnTo>
                <a:lnTo>
                  <a:pt x="1104391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144773" y="1203197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66"/>
                </a:lnTo>
                <a:lnTo>
                  <a:pt x="48006" y="84086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194304" y="1735835"/>
            <a:ext cx="683260" cy="3810"/>
          </a:xfrm>
          <a:custGeom>
            <a:avLst/>
            <a:gdLst/>
            <a:ahLst/>
            <a:cxnLst/>
            <a:rect l="l" t="t" r="r" b="b"/>
            <a:pathLst>
              <a:path w="683260" h="3810">
                <a:moveTo>
                  <a:pt x="0" y="0"/>
                </a:moveTo>
                <a:lnTo>
                  <a:pt x="682751" y="3301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886200" y="1757172"/>
            <a:ext cx="1905" cy="285750"/>
          </a:xfrm>
          <a:custGeom>
            <a:avLst/>
            <a:gdLst/>
            <a:ahLst/>
            <a:cxnLst/>
            <a:rect l="l" t="t" r="r" b="b"/>
            <a:pathLst>
              <a:path w="1904" h="285750">
                <a:moveTo>
                  <a:pt x="0" y="0"/>
                </a:moveTo>
                <a:lnTo>
                  <a:pt x="1397" y="28575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180588" y="2411661"/>
            <a:ext cx="617220" cy="589915"/>
          </a:xfrm>
          <a:custGeom>
            <a:avLst/>
            <a:gdLst/>
            <a:ahLst/>
            <a:cxnLst/>
            <a:rect l="l" t="t" r="r" b="b"/>
            <a:pathLst>
              <a:path w="617220" h="589914">
                <a:moveTo>
                  <a:pt x="236474" y="0"/>
                </a:moveTo>
                <a:lnTo>
                  <a:pt x="193446" y="1626"/>
                </a:lnTo>
                <a:lnTo>
                  <a:pt x="112572" y="6062"/>
                </a:lnTo>
                <a:lnTo>
                  <a:pt x="63144" y="7725"/>
                </a:lnTo>
                <a:lnTo>
                  <a:pt x="0" y="8254"/>
                </a:lnTo>
                <a:lnTo>
                  <a:pt x="0" y="589788"/>
                </a:lnTo>
                <a:lnTo>
                  <a:pt x="617220" y="589788"/>
                </a:lnTo>
                <a:lnTo>
                  <a:pt x="617220" y="138429"/>
                </a:lnTo>
                <a:lnTo>
                  <a:pt x="229997" y="138429"/>
                </a:lnTo>
                <a:lnTo>
                  <a:pt x="229905" y="88116"/>
                </a:lnTo>
                <a:lnTo>
                  <a:pt x="230598" y="60775"/>
                </a:lnTo>
                <a:lnTo>
                  <a:pt x="231811" y="49635"/>
                </a:lnTo>
                <a:lnTo>
                  <a:pt x="233283" y="47926"/>
                </a:lnTo>
                <a:lnTo>
                  <a:pt x="235109" y="47926"/>
                </a:lnTo>
                <a:lnTo>
                  <a:pt x="235944" y="45721"/>
                </a:lnTo>
                <a:lnTo>
                  <a:pt x="236607" y="31685"/>
                </a:lnTo>
                <a:lnTo>
                  <a:pt x="236474" y="0"/>
                </a:lnTo>
                <a:close/>
              </a:path>
              <a:path w="617220" h="589914">
                <a:moveTo>
                  <a:pt x="414464" y="136890"/>
                </a:moveTo>
                <a:lnTo>
                  <a:pt x="270575" y="137588"/>
                </a:lnTo>
                <a:lnTo>
                  <a:pt x="229997" y="138429"/>
                </a:lnTo>
                <a:lnTo>
                  <a:pt x="617220" y="138429"/>
                </a:lnTo>
                <a:lnTo>
                  <a:pt x="617220" y="137209"/>
                </a:lnTo>
                <a:lnTo>
                  <a:pt x="568640" y="137209"/>
                </a:lnTo>
                <a:lnTo>
                  <a:pt x="414464" y="136890"/>
                </a:lnTo>
                <a:close/>
              </a:path>
              <a:path w="617220" h="589914">
                <a:moveTo>
                  <a:pt x="617220" y="137159"/>
                </a:moveTo>
                <a:lnTo>
                  <a:pt x="568640" y="137209"/>
                </a:lnTo>
                <a:lnTo>
                  <a:pt x="617220" y="137209"/>
                </a:lnTo>
                <a:close/>
              </a:path>
              <a:path w="617220" h="589914">
                <a:moveTo>
                  <a:pt x="235109" y="47926"/>
                </a:moveTo>
                <a:lnTo>
                  <a:pt x="233283" y="47926"/>
                </a:lnTo>
                <a:lnTo>
                  <a:pt x="234748" y="48878"/>
                </a:lnTo>
                <a:lnTo>
                  <a:pt x="235109" y="47926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179064" y="2246376"/>
            <a:ext cx="1033780" cy="749935"/>
          </a:xfrm>
          <a:custGeom>
            <a:avLst/>
            <a:gdLst/>
            <a:ahLst/>
            <a:cxnLst/>
            <a:rect l="l" t="t" r="r" b="b"/>
            <a:pathLst>
              <a:path w="1033779" h="749935">
                <a:moveTo>
                  <a:pt x="1031630" y="290449"/>
                </a:moveTo>
                <a:lnTo>
                  <a:pt x="607060" y="290449"/>
                </a:lnTo>
                <a:lnTo>
                  <a:pt x="607575" y="338923"/>
                </a:lnTo>
                <a:lnTo>
                  <a:pt x="608228" y="389914"/>
                </a:lnTo>
                <a:lnTo>
                  <a:pt x="609673" y="496232"/>
                </a:lnTo>
                <a:lnTo>
                  <a:pt x="610326" y="549951"/>
                </a:lnTo>
                <a:lnTo>
                  <a:pt x="610841" y="602972"/>
                </a:lnTo>
                <a:lnTo>
                  <a:pt x="611150" y="654491"/>
                </a:lnTo>
                <a:lnTo>
                  <a:pt x="611182" y="703704"/>
                </a:lnTo>
                <a:lnTo>
                  <a:pt x="610870" y="749807"/>
                </a:lnTo>
                <a:lnTo>
                  <a:pt x="1029081" y="741680"/>
                </a:lnTo>
                <a:lnTo>
                  <a:pt x="1031630" y="290449"/>
                </a:lnTo>
                <a:close/>
              </a:path>
              <a:path w="1033779" h="749935">
                <a:moveTo>
                  <a:pt x="1032345" y="163980"/>
                </a:moveTo>
                <a:lnTo>
                  <a:pt x="151206" y="163980"/>
                </a:lnTo>
                <a:lnTo>
                  <a:pt x="200990" y="165527"/>
                </a:lnTo>
                <a:lnTo>
                  <a:pt x="236600" y="176530"/>
                </a:lnTo>
                <a:lnTo>
                  <a:pt x="251164" y="199963"/>
                </a:lnTo>
                <a:lnTo>
                  <a:pt x="250809" y="220741"/>
                </a:lnTo>
                <a:lnTo>
                  <a:pt x="245191" y="250307"/>
                </a:lnTo>
                <a:lnTo>
                  <a:pt x="243966" y="300100"/>
                </a:lnTo>
                <a:lnTo>
                  <a:pt x="607060" y="290449"/>
                </a:lnTo>
                <a:lnTo>
                  <a:pt x="1031630" y="290449"/>
                </a:lnTo>
                <a:lnTo>
                  <a:pt x="1032345" y="163980"/>
                </a:lnTo>
                <a:close/>
              </a:path>
              <a:path w="1033779" h="749935">
                <a:moveTo>
                  <a:pt x="1033272" y="0"/>
                </a:moveTo>
                <a:lnTo>
                  <a:pt x="0" y="0"/>
                </a:lnTo>
                <a:lnTo>
                  <a:pt x="11303" y="153035"/>
                </a:lnTo>
                <a:lnTo>
                  <a:pt x="46913" y="164037"/>
                </a:lnTo>
                <a:lnTo>
                  <a:pt x="96697" y="165584"/>
                </a:lnTo>
                <a:lnTo>
                  <a:pt x="151206" y="163980"/>
                </a:lnTo>
                <a:lnTo>
                  <a:pt x="1032345" y="163980"/>
                </a:lnTo>
                <a:lnTo>
                  <a:pt x="1033272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182873" y="2957322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80" y="48005"/>
                </a:lnTo>
                <a:lnTo>
                  <a:pt x="1040891" y="48005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8191" y="48005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5"/>
                </a:lnTo>
                <a:lnTo>
                  <a:pt x="1084580" y="48005"/>
                </a:lnTo>
                <a:lnTo>
                  <a:pt x="1104391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146298" y="2157222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66"/>
                </a:lnTo>
                <a:lnTo>
                  <a:pt x="48006" y="84086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203448" y="2420111"/>
            <a:ext cx="214629" cy="0"/>
          </a:xfrm>
          <a:custGeom>
            <a:avLst/>
            <a:gdLst/>
            <a:ahLst/>
            <a:cxnLst/>
            <a:rect l="l" t="t" r="r" b="b"/>
            <a:pathLst>
              <a:path w="214629">
                <a:moveTo>
                  <a:pt x="0" y="0"/>
                </a:moveTo>
                <a:lnTo>
                  <a:pt x="214249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416808" y="2417064"/>
            <a:ext cx="0" cy="130175"/>
          </a:xfrm>
          <a:custGeom>
            <a:avLst/>
            <a:gdLst/>
            <a:ahLst/>
            <a:cxnLst/>
            <a:rect l="l" t="t" r="r" b="b"/>
            <a:pathLst>
              <a:path h="130175">
                <a:moveTo>
                  <a:pt x="0" y="0"/>
                </a:moveTo>
                <a:lnTo>
                  <a:pt x="0" y="129921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416808" y="2546604"/>
            <a:ext cx="375920" cy="1905"/>
          </a:xfrm>
          <a:custGeom>
            <a:avLst/>
            <a:gdLst/>
            <a:ahLst/>
            <a:cxnLst/>
            <a:rect l="l" t="t" r="r" b="b"/>
            <a:pathLst>
              <a:path w="375920" h="1905">
                <a:moveTo>
                  <a:pt x="0" y="1396"/>
                </a:moveTo>
                <a:lnTo>
                  <a:pt x="375412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790188" y="2555748"/>
            <a:ext cx="0" cy="417195"/>
          </a:xfrm>
          <a:custGeom>
            <a:avLst/>
            <a:gdLst/>
            <a:ahLst/>
            <a:cxnLst/>
            <a:rect l="l" t="t" r="r" b="b"/>
            <a:pathLst>
              <a:path h="417194">
                <a:moveTo>
                  <a:pt x="0" y="417194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191255" y="3160776"/>
            <a:ext cx="414655" cy="762000"/>
          </a:xfrm>
          <a:custGeom>
            <a:avLst/>
            <a:gdLst/>
            <a:ahLst/>
            <a:cxnLst/>
            <a:rect l="l" t="t" r="r" b="b"/>
            <a:pathLst>
              <a:path w="414654" h="762000">
                <a:moveTo>
                  <a:pt x="0" y="762000"/>
                </a:moveTo>
                <a:lnTo>
                  <a:pt x="414528" y="762000"/>
                </a:lnTo>
                <a:lnTo>
                  <a:pt x="414528" y="0"/>
                </a:lnTo>
                <a:lnTo>
                  <a:pt x="0" y="0"/>
                </a:lnTo>
                <a:lnTo>
                  <a:pt x="0" y="76200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954779" y="3159251"/>
            <a:ext cx="247015" cy="751840"/>
          </a:xfrm>
          <a:custGeom>
            <a:avLst/>
            <a:gdLst/>
            <a:ahLst/>
            <a:cxnLst/>
            <a:rect l="l" t="t" r="r" b="b"/>
            <a:pathLst>
              <a:path w="247014" h="751839">
                <a:moveTo>
                  <a:pt x="0" y="751332"/>
                </a:moveTo>
                <a:lnTo>
                  <a:pt x="246887" y="751332"/>
                </a:lnTo>
                <a:lnTo>
                  <a:pt x="246887" y="0"/>
                </a:lnTo>
                <a:lnTo>
                  <a:pt x="0" y="0"/>
                </a:lnTo>
                <a:lnTo>
                  <a:pt x="0" y="751332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598164" y="3160776"/>
            <a:ext cx="356870" cy="765175"/>
          </a:xfrm>
          <a:custGeom>
            <a:avLst/>
            <a:gdLst/>
            <a:ahLst/>
            <a:cxnLst/>
            <a:rect l="l" t="t" r="r" b="b"/>
            <a:pathLst>
              <a:path w="356870" h="765175">
                <a:moveTo>
                  <a:pt x="0" y="765048"/>
                </a:moveTo>
                <a:lnTo>
                  <a:pt x="356615" y="765048"/>
                </a:lnTo>
                <a:lnTo>
                  <a:pt x="356615" y="0"/>
                </a:lnTo>
                <a:lnTo>
                  <a:pt x="0" y="0"/>
                </a:lnTo>
                <a:lnTo>
                  <a:pt x="0" y="765048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181350" y="3885438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200"/>
                </a:lnTo>
                <a:lnTo>
                  <a:pt x="1084579" y="48006"/>
                </a:lnTo>
                <a:lnTo>
                  <a:pt x="1040891" y="48006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8191" y="48006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6"/>
                </a:lnTo>
                <a:lnTo>
                  <a:pt x="1084579" y="48006"/>
                </a:lnTo>
                <a:lnTo>
                  <a:pt x="1104391" y="38100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144773" y="3083814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500"/>
                </a:moveTo>
                <a:lnTo>
                  <a:pt x="28193" y="63500"/>
                </a:lnTo>
                <a:lnTo>
                  <a:pt x="28193" y="840816"/>
                </a:lnTo>
                <a:lnTo>
                  <a:pt x="48006" y="840816"/>
                </a:lnTo>
                <a:lnTo>
                  <a:pt x="48006" y="63500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607308" y="3154679"/>
            <a:ext cx="0" cy="767715"/>
          </a:xfrm>
          <a:custGeom>
            <a:avLst/>
            <a:gdLst/>
            <a:ahLst/>
            <a:cxnLst/>
            <a:rect l="l" t="t" r="r" b="b"/>
            <a:pathLst>
              <a:path h="767714">
                <a:moveTo>
                  <a:pt x="0" y="767321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954779" y="3154679"/>
            <a:ext cx="0" cy="760095"/>
          </a:xfrm>
          <a:custGeom>
            <a:avLst/>
            <a:gdLst/>
            <a:ahLst/>
            <a:cxnLst/>
            <a:rect l="l" t="t" r="r" b="b"/>
            <a:pathLst>
              <a:path h="760095">
                <a:moveTo>
                  <a:pt x="0" y="759929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189732" y="4427220"/>
            <a:ext cx="1013460" cy="428625"/>
          </a:xfrm>
          <a:custGeom>
            <a:avLst/>
            <a:gdLst/>
            <a:ahLst/>
            <a:cxnLst/>
            <a:rect l="l" t="t" r="r" b="b"/>
            <a:pathLst>
              <a:path w="1013460" h="428625">
                <a:moveTo>
                  <a:pt x="0" y="428243"/>
                </a:moveTo>
                <a:lnTo>
                  <a:pt x="1013459" y="428243"/>
                </a:lnTo>
                <a:lnTo>
                  <a:pt x="1013459" y="0"/>
                </a:lnTo>
                <a:lnTo>
                  <a:pt x="0" y="0"/>
                </a:lnTo>
                <a:lnTo>
                  <a:pt x="0" y="428243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189732" y="4104132"/>
            <a:ext cx="1013460" cy="334010"/>
          </a:xfrm>
          <a:custGeom>
            <a:avLst/>
            <a:gdLst/>
            <a:ahLst/>
            <a:cxnLst/>
            <a:rect l="l" t="t" r="r" b="b"/>
            <a:pathLst>
              <a:path w="1013460" h="334010">
                <a:moveTo>
                  <a:pt x="0" y="333756"/>
                </a:moveTo>
                <a:lnTo>
                  <a:pt x="1013459" y="333756"/>
                </a:lnTo>
                <a:lnTo>
                  <a:pt x="1013459" y="0"/>
                </a:lnTo>
                <a:lnTo>
                  <a:pt x="0" y="0"/>
                </a:lnTo>
                <a:lnTo>
                  <a:pt x="0" y="333756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181350" y="4827270"/>
            <a:ext cx="1104900" cy="76200"/>
          </a:xfrm>
          <a:custGeom>
            <a:avLst/>
            <a:gdLst/>
            <a:ahLst/>
            <a:cxnLst/>
            <a:rect l="l" t="t" r="r" b="b"/>
            <a:pathLst>
              <a:path w="1104900" h="76200">
                <a:moveTo>
                  <a:pt x="1028191" y="0"/>
                </a:moveTo>
                <a:lnTo>
                  <a:pt x="1028191" y="76199"/>
                </a:lnTo>
                <a:lnTo>
                  <a:pt x="1084579" y="48005"/>
                </a:lnTo>
                <a:lnTo>
                  <a:pt x="1040891" y="48005"/>
                </a:lnTo>
                <a:lnTo>
                  <a:pt x="1040891" y="28193"/>
                </a:lnTo>
                <a:lnTo>
                  <a:pt x="1084579" y="28193"/>
                </a:lnTo>
                <a:lnTo>
                  <a:pt x="1028191" y="0"/>
                </a:lnTo>
                <a:close/>
              </a:path>
              <a:path w="1104900" h="76200">
                <a:moveTo>
                  <a:pt x="102819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8191" y="48005"/>
                </a:lnTo>
                <a:lnTo>
                  <a:pt x="1028191" y="28193"/>
                </a:lnTo>
                <a:close/>
              </a:path>
              <a:path w="1104900" h="76200">
                <a:moveTo>
                  <a:pt x="1084579" y="28193"/>
                </a:moveTo>
                <a:lnTo>
                  <a:pt x="1040891" y="28193"/>
                </a:lnTo>
                <a:lnTo>
                  <a:pt x="1040891" y="48005"/>
                </a:lnTo>
                <a:lnTo>
                  <a:pt x="1084579" y="48005"/>
                </a:lnTo>
                <a:lnTo>
                  <a:pt x="1104391" y="38099"/>
                </a:lnTo>
                <a:lnTo>
                  <a:pt x="108457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144773" y="4025646"/>
            <a:ext cx="76200" cy="841375"/>
          </a:xfrm>
          <a:custGeom>
            <a:avLst/>
            <a:gdLst/>
            <a:ahLst/>
            <a:cxnLst/>
            <a:rect l="l" t="t" r="r" b="b"/>
            <a:pathLst>
              <a:path w="76200" h="841375">
                <a:moveTo>
                  <a:pt x="48006" y="63499"/>
                </a:moveTo>
                <a:lnTo>
                  <a:pt x="28193" y="63499"/>
                </a:lnTo>
                <a:lnTo>
                  <a:pt x="28193" y="840816"/>
                </a:lnTo>
                <a:lnTo>
                  <a:pt x="48006" y="840816"/>
                </a:lnTo>
                <a:lnTo>
                  <a:pt x="48006" y="63499"/>
                </a:lnTo>
                <a:close/>
              </a:path>
              <a:path w="76200" h="841375">
                <a:moveTo>
                  <a:pt x="38100" y="0"/>
                </a:moveTo>
                <a:lnTo>
                  <a:pt x="0" y="76199"/>
                </a:lnTo>
                <a:lnTo>
                  <a:pt x="28193" y="76199"/>
                </a:lnTo>
                <a:lnTo>
                  <a:pt x="28193" y="63499"/>
                </a:lnTo>
                <a:lnTo>
                  <a:pt x="69850" y="63499"/>
                </a:lnTo>
                <a:lnTo>
                  <a:pt x="38100" y="0"/>
                </a:lnTo>
                <a:close/>
              </a:path>
              <a:path w="76200" h="841375">
                <a:moveTo>
                  <a:pt x="69850" y="63499"/>
                </a:moveTo>
                <a:lnTo>
                  <a:pt x="48006" y="63499"/>
                </a:lnTo>
                <a:lnTo>
                  <a:pt x="48006" y="76199"/>
                </a:lnTo>
                <a:lnTo>
                  <a:pt x="76200" y="76199"/>
                </a:lnTo>
                <a:lnTo>
                  <a:pt x="69850" y="634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180588" y="4425696"/>
            <a:ext cx="1022985" cy="0"/>
          </a:xfrm>
          <a:custGeom>
            <a:avLst/>
            <a:gdLst/>
            <a:ahLst/>
            <a:cxnLst/>
            <a:rect l="l" t="t" r="r" b="b"/>
            <a:pathLst>
              <a:path w="1022985">
                <a:moveTo>
                  <a:pt x="1022731" y="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601846" y="1693291"/>
            <a:ext cx="160274" cy="15976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597147" y="2676651"/>
            <a:ext cx="160527" cy="1605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592703" y="3578478"/>
            <a:ext cx="160274" cy="15976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595242" y="4575695"/>
            <a:ext cx="159766" cy="16024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139314" y="1643633"/>
            <a:ext cx="926465" cy="1287145"/>
          </a:xfrm>
          <a:custGeom>
            <a:avLst/>
            <a:gdLst/>
            <a:ahLst/>
            <a:cxnLst/>
            <a:rect l="l" t="t" r="r" b="b"/>
            <a:pathLst>
              <a:path w="926464" h="1287145">
                <a:moveTo>
                  <a:pt x="863928" y="62210"/>
                </a:moveTo>
                <a:lnTo>
                  <a:pt x="0" y="1269999"/>
                </a:lnTo>
                <a:lnTo>
                  <a:pt x="23622" y="1286890"/>
                </a:lnTo>
                <a:lnTo>
                  <a:pt x="887458" y="79054"/>
                </a:lnTo>
                <a:lnTo>
                  <a:pt x="863928" y="62210"/>
                </a:lnTo>
                <a:close/>
              </a:path>
              <a:path w="926464" h="1287145">
                <a:moveTo>
                  <a:pt x="918197" y="50418"/>
                </a:moveTo>
                <a:lnTo>
                  <a:pt x="872363" y="50418"/>
                </a:lnTo>
                <a:lnTo>
                  <a:pt x="895858" y="67310"/>
                </a:lnTo>
                <a:lnTo>
                  <a:pt x="887458" y="79054"/>
                </a:lnTo>
                <a:lnTo>
                  <a:pt x="910971" y="95885"/>
                </a:lnTo>
                <a:lnTo>
                  <a:pt x="918197" y="50418"/>
                </a:lnTo>
                <a:close/>
              </a:path>
              <a:path w="926464" h="1287145">
                <a:moveTo>
                  <a:pt x="872363" y="50418"/>
                </a:moveTo>
                <a:lnTo>
                  <a:pt x="863928" y="62210"/>
                </a:lnTo>
                <a:lnTo>
                  <a:pt x="887458" y="79054"/>
                </a:lnTo>
                <a:lnTo>
                  <a:pt x="895858" y="67310"/>
                </a:lnTo>
                <a:lnTo>
                  <a:pt x="872363" y="50418"/>
                </a:lnTo>
                <a:close/>
              </a:path>
              <a:path w="926464" h="1287145">
                <a:moveTo>
                  <a:pt x="926211" y="0"/>
                </a:moveTo>
                <a:lnTo>
                  <a:pt x="840359" y="45338"/>
                </a:lnTo>
                <a:lnTo>
                  <a:pt x="863928" y="62210"/>
                </a:lnTo>
                <a:lnTo>
                  <a:pt x="872363" y="50418"/>
                </a:lnTo>
                <a:lnTo>
                  <a:pt x="918197" y="50418"/>
                </a:lnTo>
                <a:lnTo>
                  <a:pt x="926211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144522" y="2455926"/>
            <a:ext cx="921385" cy="478790"/>
          </a:xfrm>
          <a:custGeom>
            <a:avLst/>
            <a:gdLst/>
            <a:ahLst/>
            <a:cxnLst/>
            <a:rect l="l" t="t" r="r" b="b"/>
            <a:pathLst>
              <a:path w="921385" h="478789">
                <a:moveTo>
                  <a:pt x="836994" y="26503"/>
                </a:moveTo>
                <a:lnTo>
                  <a:pt x="0" y="452755"/>
                </a:lnTo>
                <a:lnTo>
                  <a:pt x="13207" y="478536"/>
                </a:lnTo>
                <a:lnTo>
                  <a:pt x="850168" y="52301"/>
                </a:lnTo>
                <a:lnTo>
                  <a:pt x="836994" y="26503"/>
                </a:lnTo>
                <a:close/>
              </a:path>
              <a:path w="921385" h="478789">
                <a:moveTo>
                  <a:pt x="906284" y="19938"/>
                </a:moveTo>
                <a:lnTo>
                  <a:pt x="849883" y="19938"/>
                </a:lnTo>
                <a:lnTo>
                  <a:pt x="863091" y="45719"/>
                </a:lnTo>
                <a:lnTo>
                  <a:pt x="850168" y="52301"/>
                </a:lnTo>
                <a:lnTo>
                  <a:pt x="863345" y="78105"/>
                </a:lnTo>
                <a:lnTo>
                  <a:pt x="906284" y="19938"/>
                </a:lnTo>
                <a:close/>
              </a:path>
              <a:path w="921385" h="478789">
                <a:moveTo>
                  <a:pt x="849883" y="19938"/>
                </a:moveTo>
                <a:lnTo>
                  <a:pt x="836994" y="26503"/>
                </a:lnTo>
                <a:lnTo>
                  <a:pt x="850168" y="52301"/>
                </a:lnTo>
                <a:lnTo>
                  <a:pt x="863091" y="45719"/>
                </a:lnTo>
                <a:lnTo>
                  <a:pt x="849883" y="19938"/>
                </a:lnTo>
                <a:close/>
              </a:path>
              <a:path w="921385" h="478789">
                <a:moveTo>
                  <a:pt x="921003" y="0"/>
                </a:moveTo>
                <a:lnTo>
                  <a:pt x="823848" y="762"/>
                </a:lnTo>
                <a:lnTo>
                  <a:pt x="836994" y="26503"/>
                </a:lnTo>
                <a:lnTo>
                  <a:pt x="849883" y="19938"/>
                </a:lnTo>
                <a:lnTo>
                  <a:pt x="906284" y="19938"/>
                </a:lnTo>
                <a:lnTo>
                  <a:pt x="921003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142998" y="2910332"/>
            <a:ext cx="922655" cy="636905"/>
          </a:xfrm>
          <a:custGeom>
            <a:avLst/>
            <a:gdLst/>
            <a:ahLst/>
            <a:cxnLst/>
            <a:rect l="l" t="t" r="r" b="b"/>
            <a:pathLst>
              <a:path w="922655" h="636904">
                <a:moveTo>
                  <a:pt x="842610" y="599640"/>
                </a:moveTo>
                <a:lnTo>
                  <a:pt x="826262" y="623570"/>
                </a:lnTo>
                <a:lnTo>
                  <a:pt x="922527" y="636778"/>
                </a:lnTo>
                <a:lnTo>
                  <a:pt x="906426" y="607822"/>
                </a:lnTo>
                <a:lnTo>
                  <a:pt x="854582" y="607822"/>
                </a:lnTo>
                <a:lnTo>
                  <a:pt x="842610" y="599640"/>
                </a:lnTo>
                <a:close/>
              </a:path>
              <a:path w="922655" h="636904">
                <a:moveTo>
                  <a:pt x="858943" y="575732"/>
                </a:moveTo>
                <a:lnTo>
                  <a:pt x="842610" y="599640"/>
                </a:lnTo>
                <a:lnTo>
                  <a:pt x="854582" y="607822"/>
                </a:lnTo>
                <a:lnTo>
                  <a:pt x="870965" y="583945"/>
                </a:lnTo>
                <a:lnTo>
                  <a:pt x="858943" y="575732"/>
                </a:lnTo>
                <a:close/>
              </a:path>
              <a:path w="922655" h="636904">
                <a:moveTo>
                  <a:pt x="875283" y="551815"/>
                </a:moveTo>
                <a:lnTo>
                  <a:pt x="858943" y="575732"/>
                </a:lnTo>
                <a:lnTo>
                  <a:pt x="870965" y="583945"/>
                </a:lnTo>
                <a:lnTo>
                  <a:pt x="854582" y="607822"/>
                </a:lnTo>
                <a:lnTo>
                  <a:pt x="906426" y="607822"/>
                </a:lnTo>
                <a:lnTo>
                  <a:pt x="875283" y="551815"/>
                </a:lnTo>
                <a:close/>
              </a:path>
              <a:path w="922655" h="636904">
                <a:moveTo>
                  <a:pt x="16256" y="0"/>
                </a:moveTo>
                <a:lnTo>
                  <a:pt x="0" y="23875"/>
                </a:lnTo>
                <a:lnTo>
                  <a:pt x="842610" y="599640"/>
                </a:lnTo>
                <a:lnTo>
                  <a:pt x="858943" y="575732"/>
                </a:lnTo>
                <a:lnTo>
                  <a:pt x="16256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138679" y="2915030"/>
            <a:ext cx="927100" cy="1574165"/>
          </a:xfrm>
          <a:custGeom>
            <a:avLst/>
            <a:gdLst/>
            <a:ahLst/>
            <a:cxnLst/>
            <a:rect l="l" t="t" r="r" b="b"/>
            <a:pathLst>
              <a:path w="927100" h="1574164">
                <a:moveTo>
                  <a:pt x="870525" y="1505857"/>
                </a:moveTo>
                <a:lnTo>
                  <a:pt x="845565" y="1520444"/>
                </a:lnTo>
                <a:lnTo>
                  <a:pt x="926845" y="1573568"/>
                </a:lnTo>
                <a:lnTo>
                  <a:pt x="923228" y="1518361"/>
                </a:lnTo>
                <a:lnTo>
                  <a:pt x="877824" y="1518361"/>
                </a:lnTo>
                <a:lnTo>
                  <a:pt x="870525" y="1505857"/>
                </a:lnTo>
                <a:close/>
              </a:path>
              <a:path w="927100" h="1574164">
                <a:moveTo>
                  <a:pt x="895536" y="1491241"/>
                </a:moveTo>
                <a:lnTo>
                  <a:pt x="870525" y="1505857"/>
                </a:lnTo>
                <a:lnTo>
                  <a:pt x="877824" y="1518361"/>
                </a:lnTo>
                <a:lnTo>
                  <a:pt x="902843" y="1503756"/>
                </a:lnTo>
                <a:lnTo>
                  <a:pt x="895536" y="1491241"/>
                </a:lnTo>
                <a:close/>
              </a:path>
              <a:path w="927100" h="1574164">
                <a:moveTo>
                  <a:pt x="920495" y="1476654"/>
                </a:moveTo>
                <a:lnTo>
                  <a:pt x="895536" y="1491241"/>
                </a:lnTo>
                <a:lnTo>
                  <a:pt x="902843" y="1503756"/>
                </a:lnTo>
                <a:lnTo>
                  <a:pt x="877824" y="1518361"/>
                </a:lnTo>
                <a:lnTo>
                  <a:pt x="923228" y="1518361"/>
                </a:lnTo>
                <a:lnTo>
                  <a:pt x="920495" y="1476654"/>
                </a:lnTo>
                <a:close/>
              </a:path>
              <a:path w="927100" h="1574164">
                <a:moveTo>
                  <a:pt x="24892" y="0"/>
                </a:moveTo>
                <a:lnTo>
                  <a:pt x="0" y="14477"/>
                </a:lnTo>
                <a:lnTo>
                  <a:pt x="870525" y="1505857"/>
                </a:lnTo>
                <a:lnTo>
                  <a:pt x="895536" y="1491241"/>
                </a:lnTo>
                <a:lnTo>
                  <a:pt x="24892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311396" y="1342644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4">
                <a:moveTo>
                  <a:pt x="349757" y="0"/>
                </a:moveTo>
                <a:lnTo>
                  <a:pt x="349757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7"/>
                </a:lnTo>
                <a:lnTo>
                  <a:pt x="621791" y="272033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311396" y="2282951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4">
                <a:moveTo>
                  <a:pt x="349757" y="0"/>
                </a:moveTo>
                <a:lnTo>
                  <a:pt x="349757" y="136017"/>
                </a:lnTo>
                <a:lnTo>
                  <a:pt x="0" y="136017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8"/>
                </a:lnTo>
                <a:lnTo>
                  <a:pt x="621791" y="272034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4311396" y="3218688"/>
            <a:ext cx="622300" cy="542925"/>
          </a:xfrm>
          <a:custGeom>
            <a:avLst/>
            <a:gdLst/>
            <a:ahLst/>
            <a:cxnLst/>
            <a:rect l="l" t="t" r="r" b="b"/>
            <a:pathLst>
              <a:path w="622300" h="542925">
                <a:moveTo>
                  <a:pt x="350519" y="0"/>
                </a:moveTo>
                <a:lnTo>
                  <a:pt x="350519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350519" y="406908"/>
                </a:lnTo>
                <a:lnTo>
                  <a:pt x="350519" y="542544"/>
                </a:lnTo>
                <a:lnTo>
                  <a:pt x="621791" y="271272"/>
                </a:lnTo>
                <a:lnTo>
                  <a:pt x="350519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311396" y="4158996"/>
            <a:ext cx="622300" cy="544195"/>
          </a:xfrm>
          <a:custGeom>
            <a:avLst/>
            <a:gdLst/>
            <a:ahLst/>
            <a:cxnLst/>
            <a:rect l="l" t="t" r="r" b="b"/>
            <a:pathLst>
              <a:path w="622300" h="544195">
                <a:moveTo>
                  <a:pt x="349757" y="0"/>
                </a:moveTo>
                <a:lnTo>
                  <a:pt x="349757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9757" y="408050"/>
                </a:lnTo>
                <a:lnTo>
                  <a:pt x="349757" y="544067"/>
                </a:lnTo>
                <a:lnTo>
                  <a:pt x="621791" y="272033"/>
                </a:lnTo>
                <a:lnTo>
                  <a:pt x="34975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5062728" y="1371600"/>
            <a:ext cx="423672" cy="42367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062728" y="2334767"/>
            <a:ext cx="423672" cy="42367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062728" y="4207764"/>
            <a:ext cx="423672" cy="42367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062728" y="3233927"/>
            <a:ext cx="487679" cy="48767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306274" y="2708137"/>
            <a:ext cx="915236" cy="62561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6493764" y="2887992"/>
            <a:ext cx="541782" cy="29183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309359" y="2706623"/>
            <a:ext cx="858519" cy="573405"/>
          </a:xfrm>
          <a:custGeom>
            <a:avLst/>
            <a:gdLst/>
            <a:ahLst/>
            <a:cxnLst/>
            <a:rect l="l" t="t" r="r" b="b"/>
            <a:pathLst>
              <a:path w="858520" h="573404">
                <a:moveTo>
                  <a:pt x="429006" y="0"/>
                </a:moveTo>
                <a:lnTo>
                  <a:pt x="0" y="286512"/>
                </a:lnTo>
                <a:lnTo>
                  <a:pt x="429006" y="573024"/>
                </a:lnTo>
                <a:lnTo>
                  <a:pt x="858012" y="286512"/>
                </a:lnTo>
                <a:lnTo>
                  <a:pt x="429006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309359" y="2706623"/>
            <a:ext cx="858519" cy="573405"/>
          </a:xfrm>
          <a:custGeom>
            <a:avLst/>
            <a:gdLst/>
            <a:ahLst/>
            <a:cxnLst/>
            <a:rect l="l" t="t" r="r" b="b"/>
            <a:pathLst>
              <a:path w="858520" h="573404">
                <a:moveTo>
                  <a:pt x="0" y="286512"/>
                </a:moveTo>
                <a:lnTo>
                  <a:pt x="429006" y="0"/>
                </a:lnTo>
                <a:lnTo>
                  <a:pt x="858012" y="286512"/>
                </a:lnTo>
                <a:lnTo>
                  <a:pt x="429006" y="573024"/>
                </a:lnTo>
                <a:lnTo>
                  <a:pt x="0" y="28651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563868" y="2902330"/>
            <a:ext cx="410718" cy="16611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7159820" y="2958777"/>
            <a:ext cx="444500" cy="86995"/>
          </a:xfrm>
          <a:custGeom>
            <a:avLst/>
            <a:gdLst/>
            <a:ahLst/>
            <a:cxnLst/>
            <a:rect l="l" t="t" r="r" b="b"/>
            <a:pathLst>
              <a:path w="444500" h="86994">
                <a:moveTo>
                  <a:pt x="357505" y="0"/>
                </a:moveTo>
                <a:lnTo>
                  <a:pt x="357505" y="86868"/>
                </a:lnTo>
                <a:lnTo>
                  <a:pt x="415417" y="57912"/>
                </a:lnTo>
                <a:lnTo>
                  <a:pt x="371983" y="57912"/>
                </a:lnTo>
                <a:lnTo>
                  <a:pt x="371983" y="28956"/>
                </a:lnTo>
                <a:lnTo>
                  <a:pt x="415417" y="28956"/>
                </a:lnTo>
                <a:lnTo>
                  <a:pt x="357505" y="0"/>
                </a:lnTo>
                <a:close/>
              </a:path>
              <a:path w="444500" h="86994">
                <a:moveTo>
                  <a:pt x="357505" y="28956"/>
                </a:moveTo>
                <a:lnTo>
                  <a:pt x="0" y="28956"/>
                </a:lnTo>
                <a:lnTo>
                  <a:pt x="0" y="57912"/>
                </a:lnTo>
                <a:lnTo>
                  <a:pt x="357505" y="57912"/>
                </a:lnTo>
                <a:lnTo>
                  <a:pt x="357505" y="28956"/>
                </a:lnTo>
                <a:close/>
              </a:path>
              <a:path w="444500" h="86994">
                <a:moveTo>
                  <a:pt x="415417" y="28956"/>
                </a:moveTo>
                <a:lnTo>
                  <a:pt x="371983" y="28956"/>
                </a:lnTo>
                <a:lnTo>
                  <a:pt x="371983" y="57912"/>
                </a:lnTo>
                <a:lnTo>
                  <a:pt x="415417" y="57912"/>
                </a:lnTo>
                <a:lnTo>
                  <a:pt x="444373" y="43434"/>
                </a:lnTo>
                <a:lnTo>
                  <a:pt x="415417" y="28956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647431" y="2555748"/>
            <a:ext cx="824483" cy="82600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5474715" y="1576832"/>
            <a:ext cx="836294" cy="1417955"/>
          </a:xfrm>
          <a:custGeom>
            <a:avLst/>
            <a:gdLst/>
            <a:ahLst/>
            <a:cxnLst/>
            <a:rect l="l" t="t" r="r" b="b"/>
            <a:pathLst>
              <a:path w="836295" h="1417955">
                <a:moveTo>
                  <a:pt x="779747" y="1349750"/>
                </a:moveTo>
                <a:lnTo>
                  <a:pt x="754761" y="1364360"/>
                </a:lnTo>
                <a:lnTo>
                  <a:pt x="836041" y="1417446"/>
                </a:lnTo>
                <a:lnTo>
                  <a:pt x="832420" y="1362201"/>
                </a:lnTo>
                <a:lnTo>
                  <a:pt x="787019" y="1362201"/>
                </a:lnTo>
                <a:lnTo>
                  <a:pt x="779747" y="1349750"/>
                </a:lnTo>
                <a:close/>
              </a:path>
              <a:path w="836295" h="1417955">
                <a:moveTo>
                  <a:pt x="804754" y="1335127"/>
                </a:moveTo>
                <a:lnTo>
                  <a:pt x="779747" y="1349750"/>
                </a:lnTo>
                <a:lnTo>
                  <a:pt x="787019" y="1362201"/>
                </a:lnTo>
                <a:lnTo>
                  <a:pt x="812038" y="1347596"/>
                </a:lnTo>
                <a:lnTo>
                  <a:pt x="804754" y="1335127"/>
                </a:lnTo>
                <a:close/>
              </a:path>
              <a:path w="836295" h="1417955">
                <a:moveTo>
                  <a:pt x="829691" y="1320545"/>
                </a:moveTo>
                <a:lnTo>
                  <a:pt x="804754" y="1335127"/>
                </a:lnTo>
                <a:lnTo>
                  <a:pt x="812038" y="1347596"/>
                </a:lnTo>
                <a:lnTo>
                  <a:pt x="787019" y="1362201"/>
                </a:lnTo>
                <a:lnTo>
                  <a:pt x="832420" y="1362201"/>
                </a:lnTo>
                <a:lnTo>
                  <a:pt x="829691" y="1320545"/>
                </a:lnTo>
                <a:close/>
              </a:path>
              <a:path w="836295" h="1417955">
                <a:moveTo>
                  <a:pt x="24892" y="0"/>
                </a:moveTo>
                <a:lnTo>
                  <a:pt x="0" y="14604"/>
                </a:lnTo>
                <a:lnTo>
                  <a:pt x="779747" y="1349750"/>
                </a:lnTo>
                <a:lnTo>
                  <a:pt x="804754" y="1335127"/>
                </a:lnTo>
                <a:lnTo>
                  <a:pt x="24892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5480303" y="2534666"/>
            <a:ext cx="830580" cy="459105"/>
          </a:xfrm>
          <a:custGeom>
            <a:avLst/>
            <a:gdLst/>
            <a:ahLst/>
            <a:cxnLst/>
            <a:rect l="l" t="t" r="r" b="b"/>
            <a:pathLst>
              <a:path w="830579" h="459105">
                <a:moveTo>
                  <a:pt x="747148" y="430256"/>
                </a:moveTo>
                <a:lnTo>
                  <a:pt x="733425" y="455675"/>
                </a:lnTo>
                <a:lnTo>
                  <a:pt x="830453" y="458850"/>
                </a:lnTo>
                <a:lnTo>
                  <a:pt x="815247" y="437133"/>
                </a:lnTo>
                <a:lnTo>
                  <a:pt x="759841" y="437133"/>
                </a:lnTo>
                <a:lnTo>
                  <a:pt x="747148" y="430256"/>
                </a:lnTo>
                <a:close/>
              </a:path>
              <a:path w="830579" h="459105">
                <a:moveTo>
                  <a:pt x="760942" y="404705"/>
                </a:moveTo>
                <a:lnTo>
                  <a:pt x="747148" y="430256"/>
                </a:lnTo>
                <a:lnTo>
                  <a:pt x="759841" y="437133"/>
                </a:lnTo>
                <a:lnTo>
                  <a:pt x="773684" y="411606"/>
                </a:lnTo>
                <a:lnTo>
                  <a:pt x="760942" y="404705"/>
                </a:lnTo>
                <a:close/>
              </a:path>
              <a:path w="830579" h="459105">
                <a:moveTo>
                  <a:pt x="774700" y="379221"/>
                </a:moveTo>
                <a:lnTo>
                  <a:pt x="760942" y="404705"/>
                </a:lnTo>
                <a:lnTo>
                  <a:pt x="773684" y="411606"/>
                </a:lnTo>
                <a:lnTo>
                  <a:pt x="759841" y="437133"/>
                </a:lnTo>
                <a:lnTo>
                  <a:pt x="815247" y="437133"/>
                </a:lnTo>
                <a:lnTo>
                  <a:pt x="774700" y="379221"/>
                </a:lnTo>
                <a:close/>
              </a:path>
              <a:path w="830579" h="459105">
                <a:moveTo>
                  <a:pt x="13716" y="0"/>
                </a:moveTo>
                <a:lnTo>
                  <a:pt x="0" y="25400"/>
                </a:lnTo>
                <a:lnTo>
                  <a:pt x="747148" y="430256"/>
                </a:lnTo>
                <a:lnTo>
                  <a:pt x="760942" y="404705"/>
                </a:lnTo>
                <a:lnTo>
                  <a:pt x="13716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5543422" y="2993898"/>
            <a:ext cx="767715" cy="497205"/>
          </a:xfrm>
          <a:custGeom>
            <a:avLst/>
            <a:gdLst/>
            <a:ahLst/>
            <a:cxnLst/>
            <a:rect l="l" t="t" r="r" b="b"/>
            <a:pathLst>
              <a:path w="767714" h="497204">
                <a:moveTo>
                  <a:pt x="686108" y="34496"/>
                </a:moveTo>
                <a:lnTo>
                  <a:pt x="0" y="472313"/>
                </a:lnTo>
                <a:lnTo>
                  <a:pt x="15493" y="496696"/>
                </a:lnTo>
                <a:lnTo>
                  <a:pt x="701719" y="58930"/>
                </a:lnTo>
                <a:lnTo>
                  <a:pt x="686108" y="34496"/>
                </a:lnTo>
                <a:close/>
              </a:path>
              <a:path w="767714" h="497204">
                <a:moveTo>
                  <a:pt x="751229" y="26669"/>
                </a:moveTo>
                <a:lnTo>
                  <a:pt x="698373" y="26669"/>
                </a:lnTo>
                <a:lnTo>
                  <a:pt x="713866" y="51181"/>
                </a:lnTo>
                <a:lnTo>
                  <a:pt x="701719" y="58930"/>
                </a:lnTo>
                <a:lnTo>
                  <a:pt x="717296" y="83312"/>
                </a:lnTo>
                <a:lnTo>
                  <a:pt x="751229" y="26669"/>
                </a:lnTo>
                <a:close/>
              </a:path>
              <a:path w="767714" h="497204">
                <a:moveTo>
                  <a:pt x="698373" y="26669"/>
                </a:moveTo>
                <a:lnTo>
                  <a:pt x="686108" y="34496"/>
                </a:lnTo>
                <a:lnTo>
                  <a:pt x="701719" y="58930"/>
                </a:lnTo>
                <a:lnTo>
                  <a:pt x="713866" y="51181"/>
                </a:lnTo>
                <a:lnTo>
                  <a:pt x="698373" y="26669"/>
                </a:lnTo>
                <a:close/>
              </a:path>
              <a:path w="767714" h="497204">
                <a:moveTo>
                  <a:pt x="767206" y="0"/>
                </a:moveTo>
                <a:lnTo>
                  <a:pt x="670560" y="10159"/>
                </a:lnTo>
                <a:lnTo>
                  <a:pt x="686108" y="34496"/>
                </a:lnTo>
                <a:lnTo>
                  <a:pt x="698373" y="26669"/>
                </a:lnTo>
                <a:lnTo>
                  <a:pt x="751229" y="26669"/>
                </a:lnTo>
                <a:lnTo>
                  <a:pt x="767206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474589" y="2993898"/>
            <a:ext cx="836294" cy="1435100"/>
          </a:xfrm>
          <a:custGeom>
            <a:avLst/>
            <a:gdLst/>
            <a:ahLst/>
            <a:cxnLst/>
            <a:rect l="l" t="t" r="r" b="b"/>
            <a:pathLst>
              <a:path w="836295" h="1435100">
                <a:moveTo>
                  <a:pt x="780177" y="68014"/>
                </a:moveTo>
                <a:lnTo>
                  <a:pt x="0" y="1420012"/>
                </a:lnTo>
                <a:lnTo>
                  <a:pt x="25146" y="1434477"/>
                </a:lnTo>
                <a:lnTo>
                  <a:pt x="805320" y="82497"/>
                </a:lnTo>
                <a:lnTo>
                  <a:pt x="780177" y="68014"/>
                </a:lnTo>
                <a:close/>
              </a:path>
              <a:path w="836295" h="1435100">
                <a:moveTo>
                  <a:pt x="832822" y="55499"/>
                </a:moveTo>
                <a:lnTo>
                  <a:pt x="787400" y="55499"/>
                </a:lnTo>
                <a:lnTo>
                  <a:pt x="812546" y="69976"/>
                </a:lnTo>
                <a:lnTo>
                  <a:pt x="805320" y="82497"/>
                </a:lnTo>
                <a:lnTo>
                  <a:pt x="830326" y="96900"/>
                </a:lnTo>
                <a:lnTo>
                  <a:pt x="832822" y="55499"/>
                </a:lnTo>
                <a:close/>
              </a:path>
              <a:path w="836295" h="1435100">
                <a:moveTo>
                  <a:pt x="787400" y="55499"/>
                </a:moveTo>
                <a:lnTo>
                  <a:pt x="780177" y="68014"/>
                </a:lnTo>
                <a:lnTo>
                  <a:pt x="805320" y="82497"/>
                </a:lnTo>
                <a:lnTo>
                  <a:pt x="812546" y="69976"/>
                </a:lnTo>
                <a:lnTo>
                  <a:pt x="787400" y="55499"/>
                </a:lnTo>
                <a:close/>
              </a:path>
              <a:path w="836295" h="1435100">
                <a:moveTo>
                  <a:pt x="836168" y="0"/>
                </a:moveTo>
                <a:lnTo>
                  <a:pt x="755141" y="53593"/>
                </a:lnTo>
                <a:lnTo>
                  <a:pt x="780177" y="68014"/>
                </a:lnTo>
                <a:lnTo>
                  <a:pt x="787400" y="55499"/>
                </a:lnTo>
                <a:lnTo>
                  <a:pt x="832822" y="55499"/>
                </a:lnTo>
                <a:lnTo>
                  <a:pt x="836168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7700771" y="3692652"/>
            <a:ext cx="711923" cy="12801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342138" y="3487673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5" h="76200">
                <a:moveTo>
                  <a:pt x="1600454" y="0"/>
                </a:moveTo>
                <a:lnTo>
                  <a:pt x="1600454" y="76200"/>
                </a:lnTo>
                <a:lnTo>
                  <a:pt x="1656842" y="48006"/>
                </a:lnTo>
                <a:lnTo>
                  <a:pt x="1613154" y="48006"/>
                </a:lnTo>
                <a:lnTo>
                  <a:pt x="1613154" y="28193"/>
                </a:lnTo>
                <a:lnTo>
                  <a:pt x="1656842" y="28193"/>
                </a:lnTo>
                <a:lnTo>
                  <a:pt x="1600454" y="0"/>
                </a:lnTo>
                <a:close/>
              </a:path>
              <a:path w="1677035" h="76200">
                <a:moveTo>
                  <a:pt x="160045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600454" y="48006"/>
                </a:lnTo>
                <a:lnTo>
                  <a:pt x="1600454" y="28193"/>
                </a:lnTo>
                <a:close/>
              </a:path>
              <a:path w="1677035" h="76200">
                <a:moveTo>
                  <a:pt x="1656842" y="28193"/>
                </a:moveTo>
                <a:lnTo>
                  <a:pt x="1613154" y="28193"/>
                </a:lnTo>
                <a:lnTo>
                  <a:pt x="1613154" y="48006"/>
                </a:lnTo>
                <a:lnTo>
                  <a:pt x="1656842" y="48006"/>
                </a:lnTo>
                <a:lnTo>
                  <a:pt x="1676654" y="38100"/>
                </a:lnTo>
                <a:lnTo>
                  <a:pt x="165684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307086" y="2253233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6" y="63500"/>
                </a:moveTo>
                <a:lnTo>
                  <a:pt x="28193" y="63500"/>
                </a:lnTo>
                <a:lnTo>
                  <a:pt x="28193" y="1276477"/>
                </a:lnTo>
                <a:lnTo>
                  <a:pt x="48006" y="1276477"/>
                </a:lnTo>
                <a:lnTo>
                  <a:pt x="48006" y="63500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979843" y="2996183"/>
            <a:ext cx="212013" cy="222503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Shape 52">
            <a:extLst>
              <a:ext uri="{FF2B5EF4-FFF2-40B4-BE49-F238E27FC236}">
                <a16:creationId xmlns:a16="http://schemas.microsoft.com/office/drawing/2014/main" id="{20251C4F-5989-4A45-8472-320D4271E0EE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agging at inference time</a:t>
            </a:r>
          </a:p>
        </p:txBody>
      </p:sp>
      <p:sp>
        <p:nvSpPr>
          <p:cNvPr id="64" name="Shape 53">
            <a:extLst>
              <a:ext uri="{FF2B5EF4-FFF2-40B4-BE49-F238E27FC236}">
                <a16:creationId xmlns:a16="http://schemas.microsoft.com/office/drawing/2014/main" id="{5B5E4731-0E1D-F24A-ACAA-C60E56A0266F}"/>
              </a:ext>
            </a:extLst>
          </p:cNvPr>
          <p:cNvSpPr txBox="1"/>
          <p:nvPr/>
        </p:nvSpPr>
        <p:spPr>
          <a:xfrm>
            <a:off x="346709" y="1688359"/>
            <a:ext cx="167564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A test sample</a:t>
            </a:r>
          </a:p>
        </p:txBody>
      </p:sp>
      <p:sp>
        <p:nvSpPr>
          <p:cNvPr id="65" name="Shape 53">
            <a:extLst>
              <a:ext uri="{FF2B5EF4-FFF2-40B4-BE49-F238E27FC236}">
                <a16:creationId xmlns:a16="http://schemas.microsoft.com/office/drawing/2014/main" id="{4118C1DE-6BE8-9B45-A49E-00BAD1FE6A3A}"/>
              </a:ext>
            </a:extLst>
          </p:cNvPr>
          <p:cNvSpPr txBox="1"/>
          <p:nvPr/>
        </p:nvSpPr>
        <p:spPr>
          <a:xfrm>
            <a:off x="7221510" y="3514467"/>
            <a:ext cx="1662050" cy="4471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75% confide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79440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  <p:bldP spid="65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236245" y="2585973"/>
            <a:ext cx="414655" cy="182880"/>
          </a:xfrm>
          <a:custGeom>
            <a:avLst/>
            <a:gdLst/>
            <a:ahLst/>
            <a:cxnLst/>
            <a:rect l="l" t="t" r="r" b="b"/>
            <a:pathLst>
              <a:path w="414655" h="182880">
                <a:moveTo>
                  <a:pt x="0" y="182880"/>
                </a:moveTo>
                <a:lnTo>
                  <a:pt x="414642" y="182880"/>
                </a:lnTo>
                <a:lnTo>
                  <a:pt x="414642" y="0"/>
                </a:lnTo>
                <a:lnTo>
                  <a:pt x="0" y="0"/>
                </a:lnTo>
                <a:lnTo>
                  <a:pt x="0" y="1828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650887" y="2585973"/>
            <a:ext cx="414655" cy="182880"/>
          </a:xfrm>
          <a:custGeom>
            <a:avLst/>
            <a:gdLst/>
            <a:ahLst/>
            <a:cxnLst/>
            <a:rect l="l" t="t" r="r" b="b"/>
            <a:pathLst>
              <a:path w="414655" h="182880">
                <a:moveTo>
                  <a:pt x="0" y="182880"/>
                </a:moveTo>
                <a:lnTo>
                  <a:pt x="414642" y="182880"/>
                </a:lnTo>
                <a:lnTo>
                  <a:pt x="414642" y="0"/>
                </a:lnTo>
                <a:lnTo>
                  <a:pt x="0" y="0"/>
                </a:lnTo>
                <a:lnTo>
                  <a:pt x="0" y="1828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65530" y="2585973"/>
            <a:ext cx="414655" cy="182880"/>
          </a:xfrm>
          <a:custGeom>
            <a:avLst/>
            <a:gdLst/>
            <a:ahLst/>
            <a:cxnLst/>
            <a:rect l="l" t="t" r="r" b="b"/>
            <a:pathLst>
              <a:path w="414655" h="182880">
                <a:moveTo>
                  <a:pt x="0" y="182880"/>
                </a:moveTo>
                <a:lnTo>
                  <a:pt x="414642" y="182880"/>
                </a:lnTo>
                <a:lnTo>
                  <a:pt x="414642" y="0"/>
                </a:lnTo>
                <a:lnTo>
                  <a:pt x="0" y="0"/>
                </a:lnTo>
                <a:lnTo>
                  <a:pt x="0" y="1828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480185" y="2585973"/>
            <a:ext cx="414655" cy="182880"/>
          </a:xfrm>
          <a:custGeom>
            <a:avLst/>
            <a:gdLst/>
            <a:ahLst/>
            <a:cxnLst/>
            <a:rect l="l" t="t" r="r" b="b"/>
            <a:pathLst>
              <a:path w="414655" h="182880">
                <a:moveTo>
                  <a:pt x="0" y="182880"/>
                </a:moveTo>
                <a:lnTo>
                  <a:pt x="414642" y="182880"/>
                </a:lnTo>
                <a:lnTo>
                  <a:pt x="414642" y="0"/>
                </a:lnTo>
                <a:lnTo>
                  <a:pt x="0" y="0"/>
                </a:lnTo>
                <a:lnTo>
                  <a:pt x="0" y="1828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894839" y="2585973"/>
            <a:ext cx="414655" cy="182880"/>
          </a:xfrm>
          <a:custGeom>
            <a:avLst/>
            <a:gdLst/>
            <a:ahLst/>
            <a:cxnLst/>
            <a:rect l="l" t="t" r="r" b="b"/>
            <a:pathLst>
              <a:path w="414655" h="182880">
                <a:moveTo>
                  <a:pt x="0" y="182880"/>
                </a:moveTo>
                <a:lnTo>
                  <a:pt x="414642" y="182880"/>
                </a:lnTo>
                <a:lnTo>
                  <a:pt x="414642" y="0"/>
                </a:lnTo>
                <a:lnTo>
                  <a:pt x="0" y="0"/>
                </a:lnTo>
                <a:lnTo>
                  <a:pt x="0" y="1828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36245" y="276886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50887" y="276886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65530" y="276886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80185" y="276886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894839" y="276886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36245" y="303429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50887" y="303429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5530" y="303429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480185" y="303429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894839" y="303429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236245" y="329972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50887" y="329972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65530" y="329972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80185" y="329972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94839" y="3299726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36245" y="3565029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650887" y="3565029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65530" y="3565029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480185" y="3565029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894839" y="3565029"/>
            <a:ext cx="414655" cy="132715"/>
          </a:xfrm>
          <a:custGeom>
            <a:avLst/>
            <a:gdLst/>
            <a:ahLst/>
            <a:cxnLst/>
            <a:rect l="l" t="t" r="r" b="b"/>
            <a:pathLst>
              <a:path w="414655" h="132714">
                <a:moveTo>
                  <a:pt x="0" y="132702"/>
                </a:moveTo>
                <a:lnTo>
                  <a:pt x="414642" y="132702"/>
                </a:lnTo>
                <a:lnTo>
                  <a:pt x="414642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8" name="object 28"/>
          <p:cNvGraphicFramePr>
            <a:graphicFrameLocks noGrp="1"/>
          </p:cNvGraphicFramePr>
          <p:nvPr/>
        </p:nvGraphicFramePr>
        <p:xfrm>
          <a:off x="236245" y="2573273"/>
          <a:ext cx="2073272" cy="112445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32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92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4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0345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48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72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27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272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27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2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27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" name="object 29"/>
          <p:cNvSpPr/>
          <p:nvPr/>
        </p:nvSpPr>
        <p:spPr>
          <a:xfrm>
            <a:off x="285597" y="2620391"/>
            <a:ext cx="354901" cy="1082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759866" y="2620391"/>
            <a:ext cx="234086" cy="1082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130198" y="2620391"/>
            <a:ext cx="323964" cy="1082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638045" y="2620391"/>
            <a:ext cx="148589" cy="1082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003805" y="2620391"/>
            <a:ext cx="234086" cy="10820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81940" y="2776727"/>
            <a:ext cx="152400" cy="1097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696772" y="2776727"/>
            <a:ext cx="261518" cy="1097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111300" y="2776727"/>
            <a:ext cx="323951" cy="1097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526158" y="2776727"/>
            <a:ext cx="150367" cy="1097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996185" y="2778251"/>
            <a:ext cx="254203" cy="1082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81940" y="2909011"/>
            <a:ext cx="150368" cy="11003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96772" y="2909011"/>
            <a:ext cx="307594" cy="1100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111300" y="2909011"/>
            <a:ext cx="274688" cy="11003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526158" y="2909011"/>
            <a:ext cx="150367" cy="110032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968754" y="2910535"/>
            <a:ext cx="309371" cy="10850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81940" y="3042157"/>
            <a:ext cx="137160" cy="10972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96772" y="3042157"/>
            <a:ext cx="184911" cy="10972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111300" y="3042157"/>
            <a:ext cx="323951" cy="1097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526158" y="3042157"/>
            <a:ext cx="150367" cy="109727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996185" y="3043682"/>
            <a:ext cx="254203" cy="1082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81940" y="3174441"/>
            <a:ext cx="150368" cy="11003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96772" y="3174441"/>
            <a:ext cx="307594" cy="1100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111300" y="3174441"/>
            <a:ext cx="323951" cy="110032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526158" y="3174441"/>
            <a:ext cx="146303" cy="110032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968754" y="3175965"/>
            <a:ext cx="309371" cy="10850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81940" y="3307715"/>
            <a:ext cx="134111" cy="1097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696772" y="3307715"/>
            <a:ext cx="261518" cy="1097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111300" y="3307715"/>
            <a:ext cx="274688" cy="10972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526158" y="3307715"/>
            <a:ext cx="150367" cy="1097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996185" y="3309239"/>
            <a:ext cx="254203" cy="1082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281940" y="3439998"/>
            <a:ext cx="124968" cy="110032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81940" y="3573145"/>
            <a:ext cx="146304" cy="109728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696772" y="3573145"/>
            <a:ext cx="184911" cy="1097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111300" y="3573145"/>
            <a:ext cx="274688" cy="10972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526158" y="3573145"/>
            <a:ext cx="150367" cy="109728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968754" y="3574669"/>
            <a:ext cx="309371" cy="108203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3185922" y="2283714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5" h="76200">
                <a:moveTo>
                  <a:pt x="1029080" y="0"/>
                </a:moveTo>
                <a:lnTo>
                  <a:pt x="1029080" y="76200"/>
                </a:lnTo>
                <a:lnTo>
                  <a:pt x="1085468" y="48006"/>
                </a:lnTo>
                <a:lnTo>
                  <a:pt x="1041780" y="48006"/>
                </a:lnTo>
                <a:lnTo>
                  <a:pt x="1041780" y="28193"/>
                </a:lnTo>
                <a:lnTo>
                  <a:pt x="1085468" y="28193"/>
                </a:lnTo>
                <a:lnTo>
                  <a:pt x="1029080" y="0"/>
                </a:lnTo>
                <a:close/>
              </a:path>
              <a:path w="1105535" h="76200">
                <a:moveTo>
                  <a:pt x="1029080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9080" y="48006"/>
                </a:lnTo>
                <a:lnTo>
                  <a:pt x="1029080" y="28193"/>
                </a:lnTo>
                <a:close/>
              </a:path>
              <a:path w="1105535" h="76200">
                <a:moveTo>
                  <a:pt x="1085468" y="28193"/>
                </a:moveTo>
                <a:lnTo>
                  <a:pt x="1041780" y="28193"/>
                </a:lnTo>
                <a:lnTo>
                  <a:pt x="1041780" y="48006"/>
                </a:lnTo>
                <a:lnTo>
                  <a:pt x="1085468" y="48006"/>
                </a:lnTo>
                <a:lnTo>
                  <a:pt x="1105280" y="38100"/>
                </a:lnTo>
                <a:lnTo>
                  <a:pt x="1085468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3149345" y="1482089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6" y="63500"/>
                </a:moveTo>
                <a:lnTo>
                  <a:pt x="28193" y="63500"/>
                </a:lnTo>
                <a:lnTo>
                  <a:pt x="28193" y="841502"/>
                </a:lnTo>
                <a:lnTo>
                  <a:pt x="48006" y="841502"/>
                </a:lnTo>
                <a:lnTo>
                  <a:pt x="48006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3482340" y="1662683"/>
            <a:ext cx="117348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123944" y="2042160"/>
            <a:ext cx="118872" cy="11734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848100" y="2016251"/>
            <a:ext cx="118872" cy="11734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803903" y="1751076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021835" y="1865376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701796" y="2106167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48455" y="1552955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348228" y="1540763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211067" y="1802892"/>
            <a:ext cx="117347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3236976" y="2116835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3302508" y="220522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3403091" y="1949195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3614928" y="1876044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3838955" y="2115311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3569208" y="2189988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3398520" y="1772411"/>
            <a:ext cx="117348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3621023" y="1741932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3982211" y="2193035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3281171" y="1656588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3982211" y="1647444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3421379" y="209397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2990723" y="1694662"/>
            <a:ext cx="182879" cy="362102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3582289" y="2313177"/>
            <a:ext cx="388620" cy="182880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3188970" y="3492246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5" h="76200">
                <a:moveTo>
                  <a:pt x="1029081" y="0"/>
                </a:moveTo>
                <a:lnTo>
                  <a:pt x="1029081" y="76199"/>
                </a:lnTo>
                <a:lnTo>
                  <a:pt x="1085469" y="48005"/>
                </a:lnTo>
                <a:lnTo>
                  <a:pt x="1041781" y="48005"/>
                </a:lnTo>
                <a:lnTo>
                  <a:pt x="1041781" y="28193"/>
                </a:lnTo>
                <a:lnTo>
                  <a:pt x="1085469" y="28193"/>
                </a:lnTo>
                <a:lnTo>
                  <a:pt x="1029081" y="0"/>
                </a:lnTo>
                <a:close/>
              </a:path>
              <a:path w="1105535" h="76200">
                <a:moveTo>
                  <a:pt x="102908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9081" y="48005"/>
                </a:lnTo>
                <a:lnTo>
                  <a:pt x="1029081" y="28193"/>
                </a:lnTo>
                <a:close/>
              </a:path>
              <a:path w="1105535" h="76200">
                <a:moveTo>
                  <a:pt x="1085469" y="28193"/>
                </a:moveTo>
                <a:lnTo>
                  <a:pt x="1041781" y="28193"/>
                </a:lnTo>
                <a:lnTo>
                  <a:pt x="1041781" y="48005"/>
                </a:lnTo>
                <a:lnTo>
                  <a:pt x="1085469" y="48005"/>
                </a:lnTo>
                <a:lnTo>
                  <a:pt x="1105281" y="38099"/>
                </a:lnTo>
                <a:lnTo>
                  <a:pt x="108546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3152394" y="2692145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6" y="63500"/>
                </a:moveTo>
                <a:lnTo>
                  <a:pt x="28193" y="63500"/>
                </a:lnTo>
                <a:lnTo>
                  <a:pt x="28193" y="841502"/>
                </a:lnTo>
                <a:lnTo>
                  <a:pt x="48006" y="841502"/>
                </a:lnTo>
                <a:lnTo>
                  <a:pt x="48006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3421379" y="3396996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4126991" y="3250692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3965447" y="3282696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3857244" y="2991611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4024884" y="3075432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3704844" y="3314700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3848100" y="3416808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3640835" y="3075432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3567684" y="279501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3240023" y="3238500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3508247" y="3186683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742944" y="2860548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3782567" y="3104388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331464" y="2714244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3457955" y="296722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3381755" y="3223260"/>
            <a:ext cx="117348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3553967" y="3340608"/>
            <a:ext cx="118872" cy="11734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3819144" y="270357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3284220" y="2866644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3985259" y="2857500"/>
            <a:ext cx="118872" cy="11734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3285744" y="308457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987674" y="2874733"/>
            <a:ext cx="182880" cy="485940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3655186" y="3548507"/>
            <a:ext cx="256032" cy="182880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3585336" y="4784140"/>
            <a:ext cx="388620" cy="182879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987674" y="4210507"/>
            <a:ext cx="182880" cy="256031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3188970" y="4728209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5" h="76200">
                <a:moveTo>
                  <a:pt x="1029081" y="0"/>
                </a:moveTo>
                <a:lnTo>
                  <a:pt x="1029081" y="76199"/>
                </a:lnTo>
                <a:lnTo>
                  <a:pt x="1085469" y="48005"/>
                </a:lnTo>
                <a:lnTo>
                  <a:pt x="1041781" y="48005"/>
                </a:lnTo>
                <a:lnTo>
                  <a:pt x="1041781" y="28193"/>
                </a:lnTo>
                <a:lnTo>
                  <a:pt x="1085469" y="28193"/>
                </a:lnTo>
                <a:lnTo>
                  <a:pt x="1029081" y="0"/>
                </a:lnTo>
                <a:close/>
              </a:path>
              <a:path w="1105535" h="76200">
                <a:moveTo>
                  <a:pt x="1029081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9081" y="48005"/>
                </a:lnTo>
                <a:lnTo>
                  <a:pt x="1029081" y="28193"/>
                </a:lnTo>
                <a:close/>
              </a:path>
              <a:path w="1105535" h="76200">
                <a:moveTo>
                  <a:pt x="1085469" y="28193"/>
                </a:moveTo>
                <a:lnTo>
                  <a:pt x="1041781" y="28193"/>
                </a:lnTo>
                <a:lnTo>
                  <a:pt x="1041781" y="48005"/>
                </a:lnTo>
                <a:lnTo>
                  <a:pt x="1085469" y="48005"/>
                </a:lnTo>
                <a:lnTo>
                  <a:pt x="1105281" y="38099"/>
                </a:lnTo>
                <a:lnTo>
                  <a:pt x="108546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152394" y="3926585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6" y="63500"/>
                </a:moveTo>
                <a:lnTo>
                  <a:pt x="28193" y="63500"/>
                </a:lnTo>
                <a:lnTo>
                  <a:pt x="28193" y="841489"/>
                </a:lnTo>
                <a:lnTo>
                  <a:pt x="48006" y="841489"/>
                </a:lnTo>
                <a:lnTo>
                  <a:pt x="48006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3496055" y="3976115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4139184" y="4419600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3863340" y="4139184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3817620" y="3989832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4037076" y="4288535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3717035" y="4325111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3663696" y="4038600"/>
            <a:ext cx="117348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3363467" y="3956303"/>
            <a:ext cx="117348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3252215" y="454456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3317747" y="4620767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3418332" y="4364735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3630167" y="4526279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3854196" y="4562855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3584447" y="4623815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3412235" y="4169664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3636264" y="4177284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3997452" y="4626864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3296411" y="4425696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3997452" y="4082796"/>
            <a:ext cx="118872" cy="117347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3436620" y="4055364"/>
            <a:ext cx="117348" cy="117347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3200400" y="4274820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7364856" y="4782311"/>
            <a:ext cx="388620" cy="182879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771767" y="4177588"/>
            <a:ext cx="182879" cy="256031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976871" y="3998976"/>
            <a:ext cx="1028700" cy="553720"/>
          </a:xfrm>
          <a:custGeom>
            <a:avLst/>
            <a:gdLst/>
            <a:ahLst/>
            <a:cxnLst/>
            <a:rect l="l" t="t" r="r" b="b"/>
            <a:pathLst>
              <a:path w="1028700" h="553720">
                <a:moveTo>
                  <a:pt x="1026731" y="281254"/>
                </a:moveTo>
                <a:lnTo>
                  <a:pt x="359663" y="281254"/>
                </a:lnTo>
                <a:lnTo>
                  <a:pt x="360916" y="339060"/>
                </a:lnTo>
                <a:lnTo>
                  <a:pt x="362486" y="381626"/>
                </a:lnTo>
                <a:lnTo>
                  <a:pt x="363950" y="416637"/>
                </a:lnTo>
                <a:lnTo>
                  <a:pt x="364885" y="451781"/>
                </a:lnTo>
                <a:lnTo>
                  <a:pt x="364867" y="494743"/>
                </a:lnTo>
                <a:lnTo>
                  <a:pt x="363474" y="553212"/>
                </a:lnTo>
                <a:lnTo>
                  <a:pt x="1024889" y="544360"/>
                </a:lnTo>
                <a:lnTo>
                  <a:pt x="1026731" y="281254"/>
                </a:lnTo>
                <a:close/>
              </a:path>
              <a:path w="1028700" h="553720">
                <a:moveTo>
                  <a:pt x="1028700" y="0"/>
                </a:moveTo>
                <a:lnTo>
                  <a:pt x="3175" y="0"/>
                </a:lnTo>
                <a:lnTo>
                  <a:pt x="0" y="281393"/>
                </a:lnTo>
                <a:lnTo>
                  <a:pt x="226262" y="281922"/>
                </a:lnTo>
                <a:lnTo>
                  <a:pt x="1026731" y="281254"/>
                </a:lnTo>
                <a:lnTo>
                  <a:pt x="1028700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981443" y="4279391"/>
            <a:ext cx="1004569" cy="475615"/>
          </a:xfrm>
          <a:custGeom>
            <a:avLst/>
            <a:gdLst/>
            <a:ahLst/>
            <a:cxnLst/>
            <a:rect l="l" t="t" r="r" b="b"/>
            <a:pathLst>
              <a:path w="1004570" h="475614">
                <a:moveTo>
                  <a:pt x="0" y="0"/>
                </a:moveTo>
                <a:lnTo>
                  <a:pt x="0" y="475488"/>
                </a:lnTo>
                <a:lnTo>
                  <a:pt x="1004315" y="475488"/>
                </a:lnTo>
                <a:lnTo>
                  <a:pt x="1004315" y="270408"/>
                </a:lnTo>
                <a:lnTo>
                  <a:pt x="352425" y="270408"/>
                </a:lnTo>
                <a:lnTo>
                  <a:pt x="352089" y="197920"/>
                </a:lnTo>
                <a:lnTo>
                  <a:pt x="353400" y="142760"/>
                </a:lnTo>
                <a:lnTo>
                  <a:pt x="355259" y="97081"/>
                </a:lnTo>
                <a:lnTo>
                  <a:pt x="356570" y="53036"/>
                </a:lnTo>
                <a:lnTo>
                  <a:pt x="356237" y="3148"/>
                </a:lnTo>
                <a:lnTo>
                  <a:pt x="306750" y="3148"/>
                </a:lnTo>
                <a:lnTo>
                  <a:pt x="0" y="0"/>
                </a:lnTo>
                <a:close/>
              </a:path>
              <a:path w="1004570" h="475614">
                <a:moveTo>
                  <a:pt x="1004315" y="269417"/>
                </a:moveTo>
                <a:lnTo>
                  <a:pt x="352425" y="270408"/>
                </a:lnTo>
                <a:lnTo>
                  <a:pt x="1004315" y="270408"/>
                </a:lnTo>
                <a:lnTo>
                  <a:pt x="1004315" y="269417"/>
                </a:lnTo>
                <a:close/>
              </a:path>
              <a:path w="1004570" h="475614">
                <a:moveTo>
                  <a:pt x="356234" y="2781"/>
                </a:moveTo>
                <a:lnTo>
                  <a:pt x="306750" y="3148"/>
                </a:lnTo>
                <a:lnTo>
                  <a:pt x="356237" y="3148"/>
                </a:lnTo>
                <a:lnTo>
                  <a:pt x="356234" y="2781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6968490" y="4726685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4" h="76200">
                <a:moveTo>
                  <a:pt x="1029080" y="0"/>
                </a:moveTo>
                <a:lnTo>
                  <a:pt x="1029080" y="76199"/>
                </a:lnTo>
                <a:lnTo>
                  <a:pt x="1085469" y="48005"/>
                </a:lnTo>
                <a:lnTo>
                  <a:pt x="1041780" y="48005"/>
                </a:lnTo>
                <a:lnTo>
                  <a:pt x="1041780" y="28193"/>
                </a:lnTo>
                <a:lnTo>
                  <a:pt x="1085469" y="28193"/>
                </a:lnTo>
                <a:lnTo>
                  <a:pt x="1029080" y="0"/>
                </a:lnTo>
                <a:close/>
              </a:path>
              <a:path w="1105534" h="76200">
                <a:moveTo>
                  <a:pt x="1029080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9080" y="48005"/>
                </a:lnTo>
                <a:lnTo>
                  <a:pt x="1029080" y="28193"/>
                </a:lnTo>
                <a:close/>
              </a:path>
              <a:path w="1105534" h="76200">
                <a:moveTo>
                  <a:pt x="1085469" y="28193"/>
                </a:moveTo>
                <a:lnTo>
                  <a:pt x="1041780" y="28193"/>
                </a:lnTo>
                <a:lnTo>
                  <a:pt x="1041780" y="48005"/>
                </a:lnTo>
                <a:lnTo>
                  <a:pt x="1085469" y="48005"/>
                </a:lnTo>
                <a:lnTo>
                  <a:pt x="1105280" y="38099"/>
                </a:lnTo>
                <a:lnTo>
                  <a:pt x="108546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6931914" y="3925061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5" y="63500"/>
                </a:moveTo>
                <a:lnTo>
                  <a:pt x="28193" y="63500"/>
                </a:lnTo>
                <a:lnTo>
                  <a:pt x="28193" y="841489"/>
                </a:lnTo>
                <a:lnTo>
                  <a:pt x="48005" y="841489"/>
                </a:lnTo>
                <a:lnTo>
                  <a:pt x="48005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277100" y="3974591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920228" y="4418076"/>
            <a:ext cx="117348" cy="11734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7644383" y="4137659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7598664" y="3988308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7818119" y="4287011"/>
            <a:ext cx="118872" cy="117347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7496556" y="4323588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7443216" y="4037076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7142988" y="3954779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7031735" y="4543044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7098792" y="4619244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7199376" y="4363211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7411211" y="4524755"/>
            <a:ext cx="117348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7633716" y="4561332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7363968" y="4622291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7193280" y="4168140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7415783" y="4175759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7778495" y="4625340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7077456" y="442264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7778495" y="4079747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7216140" y="4052315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6979919" y="427329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7344156" y="4546091"/>
            <a:ext cx="662305" cy="0"/>
          </a:xfrm>
          <a:custGeom>
            <a:avLst/>
            <a:gdLst/>
            <a:ahLst/>
            <a:cxnLst/>
            <a:rect l="l" t="t" r="r" b="b"/>
            <a:pathLst>
              <a:path w="662304">
                <a:moveTo>
                  <a:pt x="0" y="0"/>
                </a:moveTo>
                <a:lnTo>
                  <a:pt x="662051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7338059" y="4282440"/>
            <a:ext cx="635" cy="250825"/>
          </a:xfrm>
          <a:custGeom>
            <a:avLst/>
            <a:gdLst/>
            <a:ahLst/>
            <a:cxnLst/>
            <a:rect l="l" t="t" r="r" b="b"/>
            <a:pathLst>
              <a:path w="634" h="250825">
                <a:moveTo>
                  <a:pt x="0" y="250520"/>
                </a:moveTo>
                <a:lnTo>
                  <a:pt x="635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6981443" y="4279391"/>
            <a:ext cx="357505" cy="0"/>
          </a:xfrm>
          <a:custGeom>
            <a:avLst/>
            <a:gdLst/>
            <a:ahLst/>
            <a:cxnLst/>
            <a:rect l="l" t="t" r="r" b="b"/>
            <a:pathLst>
              <a:path w="357504">
                <a:moveTo>
                  <a:pt x="357250" y="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6771767" y="2857119"/>
            <a:ext cx="182879" cy="486283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7427341" y="3560698"/>
            <a:ext cx="256031" cy="182880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6964680" y="2778251"/>
            <a:ext cx="1031875" cy="439420"/>
          </a:xfrm>
          <a:custGeom>
            <a:avLst/>
            <a:gdLst/>
            <a:ahLst/>
            <a:cxnLst/>
            <a:rect l="l" t="t" r="r" b="b"/>
            <a:pathLst>
              <a:path w="1031875" h="439419">
                <a:moveTo>
                  <a:pt x="3810" y="0"/>
                </a:moveTo>
                <a:lnTo>
                  <a:pt x="0" y="437896"/>
                </a:lnTo>
                <a:lnTo>
                  <a:pt x="561467" y="438912"/>
                </a:lnTo>
                <a:lnTo>
                  <a:pt x="565658" y="115316"/>
                </a:lnTo>
                <a:lnTo>
                  <a:pt x="1027029" y="115166"/>
                </a:lnTo>
                <a:lnTo>
                  <a:pt x="1031748" y="3175"/>
                </a:lnTo>
                <a:lnTo>
                  <a:pt x="3810" y="0"/>
                </a:lnTo>
                <a:close/>
              </a:path>
              <a:path w="1031875" h="439419">
                <a:moveTo>
                  <a:pt x="1027029" y="115166"/>
                </a:moveTo>
                <a:lnTo>
                  <a:pt x="639868" y="115166"/>
                </a:lnTo>
                <a:lnTo>
                  <a:pt x="977523" y="117878"/>
                </a:lnTo>
                <a:lnTo>
                  <a:pt x="1026922" y="117729"/>
                </a:lnTo>
                <a:lnTo>
                  <a:pt x="1027029" y="115166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6978396" y="2887979"/>
            <a:ext cx="1018540" cy="652780"/>
          </a:xfrm>
          <a:custGeom>
            <a:avLst/>
            <a:gdLst/>
            <a:ahLst/>
            <a:cxnLst/>
            <a:rect l="l" t="t" r="r" b="b"/>
            <a:pathLst>
              <a:path w="1018540" h="652779">
                <a:moveTo>
                  <a:pt x="1018031" y="0"/>
                </a:moveTo>
                <a:lnTo>
                  <a:pt x="549020" y="3937"/>
                </a:lnTo>
                <a:lnTo>
                  <a:pt x="557021" y="313181"/>
                </a:lnTo>
                <a:lnTo>
                  <a:pt x="49103" y="319722"/>
                </a:lnTo>
                <a:lnTo>
                  <a:pt x="0" y="319722"/>
                </a:lnTo>
                <a:lnTo>
                  <a:pt x="761" y="652272"/>
                </a:lnTo>
                <a:lnTo>
                  <a:pt x="913602" y="638991"/>
                </a:lnTo>
                <a:lnTo>
                  <a:pt x="1014094" y="638792"/>
                </a:lnTo>
                <a:lnTo>
                  <a:pt x="1016061" y="319722"/>
                </a:lnTo>
                <a:lnTo>
                  <a:pt x="49103" y="319722"/>
                </a:lnTo>
                <a:lnTo>
                  <a:pt x="1016061" y="319658"/>
                </a:lnTo>
                <a:lnTo>
                  <a:pt x="1018031" y="0"/>
                </a:lnTo>
                <a:close/>
              </a:path>
              <a:path w="1018540" h="652779">
                <a:moveTo>
                  <a:pt x="1014094" y="638792"/>
                </a:moveTo>
                <a:lnTo>
                  <a:pt x="963927" y="638792"/>
                </a:lnTo>
                <a:lnTo>
                  <a:pt x="1014094" y="63881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6968490" y="3504438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4" h="76200">
                <a:moveTo>
                  <a:pt x="1029080" y="0"/>
                </a:moveTo>
                <a:lnTo>
                  <a:pt x="1029080" y="76200"/>
                </a:lnTo>
                <a:lnTo>
                  <a:pt x="1085469" y="48006"/>
                </a:lnTo>
                <a:lnTo>
                  <a:pt x="1041780" y="48006"/>
                </a:lnTo>
                <a:lnTo>
                  <a:pt x="1041780" y="28193"/>
                </a:lnTo>
                <a:lnTo>
                  <a:pt x="1085469" y="28193"/>
                </a:lnTo>
                <a:lnTo>
                  <a:pt x="1029080" y="0"/>
                </a:lnTo>
                <a:close/>
              </a:path>
              <a:path w="1105534" h="76200">
                <a:moveTo>
                  <a:pt x="1029080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9080" y="48006"/>
                </a:lnTo>
                <a:lnTo>
                  <a:pt x="1029080" y="28193"/>
                </a:lnTo>
                <a:close/>
              </a:path>
              <a:path w="1105534" h="76200">
                <a:moveTo>
                  <a:pt x="1085469" y="28193"/>
                </a:moveTo>
                <a:lnTo>
                  <a:pt x="1041780" y="28193"/>
                </a:lnTo>
                <a:lnTo>
                  <a:pt x="1041780" y="48006"/>
                </a:lnTo>
                <a:lnTo>
                  <a:pt x="1085469" y="48006"/>
                </a:lnTo>
                <a:lnTo>
                  <a:pt x="1105280" y="38100"/>
                </a:lnTo>
                <a:lnTo>
                  <a:pt x="1085469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6931914" y="2702814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5" y="63500"/>
                </a:moveTo>
                <a:lnTo>
                  <a:pt x="28193" y="63500"/>
                </a:lnTo>
                <a:lnTo>
                  <a:pt x="28193" y="841502"/>
                </a:lnTo>
                <a:lnTo>
                  <a:pt x="48005" y="841502"/>
                </a:lnTo>
                <a:lnTo>
                  <a:pt x="48005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7202423" y="3409188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7908035" y="3262884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7746492" y="3294888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7638288" y="3003804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7805928" y="3087623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7485888" y="3326891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7629143" y="3429000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7420356" y="3087623"/>
            <a:ext cx="118872" cy="11887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7348728" y="2807207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7021068" y="324916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7289292" y="3198876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7522464" y="2872739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7563611" y="3116579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7112507" y="2726435"/>
            <a:ext cx="118872" cy="118871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7239000" y="2979420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7161276" y="3235451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7333488" y="3351276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7600188" y="271576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7065264" y="2878835"/>
            <a:ext cx="118872" cy="11734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7766304" y="2868167"/>
            <a:ext cx="118872" cy="1188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7066788" y="3096767"/>
            <a:ext cx="118872" cy="11887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6954011" y="3218688"/>
            <a:ext cx="600710" cy="2540"/>
          </a:xfrm>
          <a:custGeom>
            <a:avLst/>
            <a:gdLst/>
            <a:ahLst/>
            <a:cxnLst/>
            <a:rect l="l" t="t" r="r" b="b"/>
            <a:pathLst>
              <a:path w="600709" h="2539">
                <a:moveTo>
                  <a:pt x="0" y="0"/>
                </a:moveTo>
                <a:lnTo>
                  <a:pt x="600329" y="2412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7559040" y="2887979"/>
            <a:ext cx="438150" cy="3175"/>
          </a:xfrm>
          <a:custGeom>
            <a:avLst/>
            <a:gdLst/>
            <a:ahLst/>
            <a:cxnLst/>
            <a:rect l="l" t="t" r="r" b="b"/>
            <a:pathLst>
              <a:path w="438150" h="3175">
                <a:moveTo>
                  <a:pt x="0" y="2667"/>
                </a:moveTo>
                <a:lnTo>
                  <a:pt x="438023" y="0"/>
                </a:lnTo>
              </a:path>
            </a:pathLst>
          </a:custGeom>
          <a:ln w="12191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7525511" y="2887979"/>
            <a:ext cx="10160" cy="314325"/>
          </a:xfrm>
          <a:custGeom>
            <a:avLst/>
            <a:gdLst/>
            <a:ahLst/>
            <a:cxnLst/>
            <a:rect l="l" t="t" r="r" b="b"/>
            <a:pathLst>
              <a:path w="10159" h="314325">
                <a:moveTo>
                  <a:pt x="9906" y="313817"/>
                </a:moveTo>
                <a:lnTo>
                  <a:pt x="0" y="0"/>
                </a:lnTo>
              </a:path>
            </a:pathLst>
          </a:custGeom>
          <a:ln w="12191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6935723" y="1481327"/>
            <a:ext cx="1141730" cy="647700"/>
          </a:xfrm>
          <a:custGeom>
            <a:avLst/>
            <a:gdLst/>
            <a:ahLst/>
            <a:cxnLst/>
            <a:rect l="l" t="t" r="r" b="b"/>
            <a:pathLst>
              <a:path w="1141729" h="647700">
                <a:moveTo>
                  <a:pt x="1139572" y="284225"/>
                </a:moveTo>
                <a:lnTo>
                  <a:pt x="439166" y="284225"/>
                </a:lnTo>
                <a:lnTo>
                  <a:pt x="439891" y="336850"/>
                </a:lnTo>
                <a:lnTo>
                  <a:pt x="440866" y="389630"/>
                </a:lnTo>
                <a:lnTo>
                  <a:pt x="441918" y="442333"/>
                </a:lnTo>
                <a:lnTo>
                  <a:pt x="442877" y="494724"/>
                </a:lnTo>
                <a:lnTo>
                  <a:pt x="443572" y="546571"/>
                </a:lnTo>
                <a:lnTo>
                  <a:pt x="443831" y="597641"/>
                </a:lnTo>
                <a:lnTo>
                  <a:pt x="443483" y="647700"/>
                </a:lnTo>
                <a:lnTo>
                  <a:pt x="1137157" y="644779"/>
                </a:lnTo>
                <a:lnTo>
                  <a:pt x="1139572" y="284225"/>
                </a:lnTo>
                <a:close/>
              </a:path>
              <a:path w="1141729" h="647700">
                <a:moveTo>
                  <a:pt x="1141476" y="0"/>
                </a:moveTo>
                <a:lnTo>
                  <a:pt x="0" y="0"/>
                </a:lnTo>
                <a:lnTo>
                  <a:pt x="0" y="284352"/>
                </a:lnTo>
                <a:lnTo>
                  <a:pt x="267098" y="284968"/>
                </a:lnTo>
                <a:lnTo>
                  <a:pt x="412879" y="284581"/>
                </a:lnTo>
                <a:lnTo>
                  <a:pt x="439166" y="284225"/>
                </a:lnTo>
                <a:lnTo>
                  <a:pt x="1139572" y="284225"/>
                </a:lnTo>
                <a:lnTo>
                  <a:pt x="1141476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6937247" y="1755648"/>
            <a:ext cx="1140460" cy="588645"/>
          </a:xfrm>
          <a:custGeom>
            <a:avLst/>
            <a:gdLst/>
            <a:ahLst/>
            <a:cxnLst/>
            <a:rect l="l" t="t" r="r" b="b"/>
            <a:pathLst>
              <a:path w="1140459" h="588644">
                <a:moveTo>
                  <a:pt x="436879" y="0"/>
                </a:moveTo>
                <a:lnTo>
                  <a:pt x="127783" y="7586"/>
                </a:lnTo>
                <a:lnTo>
                  <a:pt x="0" y="8254"/>
                </a:lnTo>
                <a:lnTo>
                  <a:pt x="0" y="588263"/>
                </a:lnTo>
                <a:lnTo>
                  <a:pt x="1139952" y="588263"/>
                </a:lnTo>
                <a:lnTo>
                  <a:pt x="1139952" y="376681"/>
                </a:lnTo>
                <a:lnTo>
                  <a:pt x="443229" y="376681"/>
                </a:lnTo>
                <a:lnTo>
                  <a:pt x="442145" y="308163"/>
                </a:lnTo>
                <a:lnTo>
                  <a:pt x="440437" y="192755"/>
                </a:lnTo>
                <a:lnTo>
                  <a:pt x="439672" y="142405"/>
                </a:lnTo>
                <a:lnTo>
                  <a:pt x="438872" y="94649"/>
                </a:lnTo>
                <a:lnTo>
                  <a:pt x="437964" y="47757"/>
                </a:lnTo>
                <a:lnTo>
                  <a:pt x="436879" y="0"/>
                </a:lnTo>
                <a:close/>
              </a:path>
              <a:path w="1140459" h="588644">
                <a:moveTo>
                  <a:pt x="722901" y="375232"/>
                </a:moveTo>
                <a:lnTo>
                  <a:pt x="443229" y="376681"/>
                </a:lnTo>
                <a:lnTo>
                  <a:pt x="1139952" y="376681"/>
                </a:lnTo>
                <a:lnTo>
                  <a:pt x="1139952" y="375588"/>
                </a:lnTo>
                <a:lnTo>
                  <a:pt x="1089538" y="375588"/>
                </a:lnTo>
                <a:lnTo>
                  <a:pt x="722901" y="375232"/>
                </a:lnTo>
                <a:close/>
              </a:path>
              <a:path w="1140459" h="588644">
                <a:moveTo>
                  <a:pt x="1139952" y="375538"/>
                </a:moveTo>
                <a:lnTo>
                  <a:pt x="1089538" y="375588"/>
                </a:lnTo>
                <a:lnTo>
                  <a:pt x="1139952" y="375588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6936485" y="2305050"/>
            <a:ext cx="1171575" cy="76200"/>
          </a:xfrm>
          <a:custGeom>
            <a:avLst/>
            <a:gdLst/>
            <a:ahLst/>
            <a:cxnLst/>
            <a:rect l="l" t="t" r="r" b="b"/>
            <a:pathLst>
              <a:path w="1171575" h="76200">
                <a:moveTo>
                  <a:pt x="1095375" y="0"/>
                </a:moveTo>
                <a:lnTo>
                  <a:pt x="1095375" y="76200"/>
                </a:lnTo>
                <a:lnTo>
                  <a:pt x="1151763" y="48006"/>
                </a:lnTo>
                <a:lnTo>
                  <a:pt x="1108075" y="48006"/>
                </a:lnTo>
                <a:lnTo>
                  <a:pt x="1108075" y="28193"/>
                </a:lnTo>
                <a:lnTo>
                  <a:pt x="1151762" y="28193"/>
                </a:lnTo>
                <a:lnTo>
                  <a:pt x="1095375" y="0"/>
                </a:lnTo>
                <a:close/>
              </a:path>
              <a:path w="1171575" h="76200">
                <a:moveTo>
                  <a:pt x="1095375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95375" y="48006"/>
                </a:lnTo>
                <a:lnTo>
                  <a:pt x="1095375" y="28193"/>
                </a:lnTo>
                <a:close/>
              </a:path>
              <a:path w="1171575" h="76200">
                <a:moveTo>
                  <a:pt x="1151762" y="28193"/>
                </a:moveTo>
                <a:lnTo>
                  <a:pt x="1108075" y="28193"/>
                </a:lnTo>
                <a:lnTo>
                  <a:pt x="1108075" y="48006"/>
                </a:lnTo>
                <a:lnTo>
                  <a:pt x="1151763" y="48006"/>
                </a:lnTo>
                <a:lnTo>
                  <a:pt x="1171575" y="38100"/>
                </a:lnTo>
                <a:lnTo>
                  <a:pt x="115176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6899909" y="1453133"/>
            <a:ext cx="76200" cy="892175"/>
          </a:xfrm>
          <a:custGeom>
            <a:avLst/>
            <a:gdLst/>
            <a:ahLst/>
            <a:cxnLst/>
            <a:rect l="l" t="t" r="r" b="b"/>
            <a:pathLst>
              <a:path w="76200" h="892175">
                <a:moveTo>
                  <a:pt x="48006" y="63500"/>
                </a:moveTo>
                <a:lnTo>
                  <a:pt x="28194" y="63500"/>
                </a:lnTo>
                <a:lnTo>
                  <a:pt x="28194" y="891920"/>
                </a:lnTo>
                <a:lnTo>
                  <a:pt x="48006" y="891920"/>
                </a:lnTo>
                <a:lnTo>
                  <a:pt x="48006" y="63500"/>
                </a:lnTo>
                <a:close/>
              </a:path>
              <a:path w="76200" h="89217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921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251192" y="1644395"/>
            <a:ext cx="126492" cy="128015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7932419" y="2045207"/>
            <a:ext cx="128016" cy="128016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7639811" y="2017776"/>
            <a:ext cx="128016" cy="128016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7591043" y="1737360"/>
            <a:ext cx="128016" cy="128015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7824216" y="1859279"/>
            <a:ext cx="128016" cy="128016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7484364" y="2113788"/>
            <a:ext cx="128016" cy="128016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7427976" y="1528572"/>
            <a:ext cx="126492" cy="12649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7109459" y="1514855"/>
            <a:ext cx="128016" cy="128015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6963156" y="1792223"/>
            <a:ext cx="128016" cy="128015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6992111" y="2125979"/>
            <a:ext cx="126492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7060692" y="2218944"/>
            <a:ext cx="128016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7167371" y="1947672"/>
            <a:ext cx="128016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7392923" y="1869948"/>
            <a:ext cx="126492" cy="128015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7629143" y="2124455"/>
            <a:ext cx="128016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7342631" y="2203704"/>
            <a:ext cx="128016" cy="12649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7161276" y="1761744"/>
            <a:ext cx="128016" cy="126491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7399019" y="1728216"/>
            <a:ext cx="128016" cy="128015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7781543" y="2205227"/>
            <a:ext cx="128016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6937247" y="1764792"/>
            <a:ext cx="443230" cy="2540"/>
          </a:xfrm>
          <a:custGeom>
            <a:avLst/>
            <a:gdLst/>
            <a:ahLst/>
            <a:cxnLst/>
            <a:rect l="l" t="t" r="r" b="b"/>
            <a:pathLst>
              <a:path w="443229" h="2539">
                <a:moveTo>
                  <a:pt x="0" y="0"/>
                </a:moveTo>
                <a:lnTo>
                  <a:pt x="443102" y="2286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7374635" y="2127504"/>
            <a:ext cx="702945" cy="4445"/>
          </a:xfrm>
          <a:custGeom>
            <a:avLst/>
            <a:gdLst/>
            <a:ahLst/>
            <a:cxnLst/>
            <a:rect l="l" t="t" r="r" b="b"/>
            <a:pathLst>
              <a:path w="702945" h="4444">
                <a:moveTo>
                  <a:pt x="0" y="0"/>
                </a:moveTo>
                <a:lnTo>
                  <a:pt x="702945" y="4318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7374635" y="1766316"/>
            <a:ext cx="0" cy="359410"/>
          </a:xfrm>
          <a:custGeom>
            <a:avLst/>
            <a:gdLst/>
            <a:ahLst/>
            <a:cxnLst/>
            <a:rect l="l" t="t" r="r" b="b"/>
            <a:pathLst>
              <a:path h="359410">
                <a:moveTo>
                  <a:pt x="0" y="35941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039356" y="1638300"/>
            <a:ext cx="126492" cy="128015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781543" y="1627632"/>
            <a:ext cx="128016" cy="128015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7187183" y="2101595"/>
            <a:ext cx="128016" cy="1280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7365492" y="2338704"/>
            <a:ext cx="388620" cy="182880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6737857" y="1691995"/>
            <a:ext cx="182879" cy="362102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4442459" y="1667255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245363" y="406908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5071868" y="1651999"/>
            <a:ext cx="977653" cy="624110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5093208" y="1746491"/>
            <a:ext cx="973074" cy="471690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5073396" y="1653539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4488B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5073396" y="1653539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5170932" y="1766570"/>
            <a:ext cx="832103" cy="179832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5241035" y="1918970"/>
            <a:ext cx="653630" cy="179831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6137147" y="1653539"/>
            <a:ext cx="489584" cy="544195"/>
          </a:xfrm>
          <a:custGeom>
            <a:avLst/>
            <a:gdLst/>
            <a:ahLst/>
            <a:cxnLst/>
            <a:rect l="l" t="t" r="r" b="b"/>
            <a:pathLst>
              <a:path w="489584" h="544194">
                <a:moveTo>
                  <a:pt x="244601" y="0"/>
                </a:moveTo>
                <a:lnTo>
                  <a:pt x="244601" y="136017"/>
                </a:lnTo>
                <a:lnTo>
                  <a:pt x="0" y="136017"/>
                </a:lnTo>
                <a:lnTo>
                  <a:pt x="0" y="408051"/>
                </a:lnTo>
                <a:lnTo>
                  <a:pt x="244601" y="408051"/>
                </a:lnTo>
                <a:lnTo>
                  <a:pt x="244601" y="544068"/>
                </a:lnTo>
                <a:lnTo>
                  <a:pt x="489203" y="272034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4442459" y="2933700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5071868" y="2919967"/>
            <a:ext cx="977653" cy="624110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5093208" y="3014459"/>
            <a:ext cx="973074" cy="471690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5073396" y="2921507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4488B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5073396" y="2921507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5170932" y="3034029"/>
            <a:ext cx="832103" cy="179831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5241035" y="3186125"/>
            <a:ext cx="653630" cy="180136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6137147" y="2921507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4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244601" y="406908"/>
                </a:lnTo>
                <a:lnTo>
                  <a:pt x="244601" y="542544"/>
                </a:lnTo>
                <a:lnTo>
                  <a:pt x="489203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4442459" y="4142232"/>
            <a:ext cx="490855" cy="544195"/>
          </a:xfrm>
          <a:custGeom>
            <a:avLst/>
            <a:gdLst/>
            <a:ahLst/>
            <a:cxnLst/>
            <a:rect l="l" t="t" r="r" b="b"/>
            <a:pathLst>
              <a:path w="490854" h="544195">
                <a:moveTo>
                  <a:pt x="245363" y="0"/>
                </a:moveTo>
                <a:lnTo>
                  <a:pt x="245363" y="136017"/>
                </a:lnTo>
                <a:lnTo>
                  <a:pt x="0" y="136017"/>
                </a:lnTo>
                <a:lnTo>
                  <a:pt x="0" y="408051"/>
                </a:lnTo>
                <a:lnTo>
                  <a:pt x="245363" y="408051"/>
                </a:lnTo>
                <a:lnTo>
                  <a:pt x="245363" y="544068"/>
                </a:lnTo>
                <a:lnTo>
                  <a:pt x="490727" y="272034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5071868" y="4128499"/>
            <a:ext cx="977653" cy="624110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5093208" y="4223003"/>
            <a:ext cx="973074" cy="471690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5073396" y="4130040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5073396" y="4130040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20" y="568452"/>
                </a:lnTo>
                <a:lnTo>
                  <a:pt x="922020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5170932" y="4243425"/>
            <a:ext cx="832103" cy="179831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5241035" y="4395825"/>
            <a:ext cx="653630" cy="179831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6137147" y="4130040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4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244601" y="406908"/>
                </a:lnTo>
                <a:lnTo>
                  <a:pt x="244601" y="542544"/>
                </a:lnTo>
                <a:lnTo>
                  <a:pt x="489203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2296795" y="1902714"/>
            <a:ext cx="671195" cy="1246505"/>
          </a:xfrm>
          <a:custGeom>
            <a:avLst/>
            <a:gdLst/>
            <a:ahLst/>
            <a:cxnLst/>
            <a:rect l="l" t="t" r="r" b="b"/>
            <a:pathLst>
              <a:path w="671194" h="1246505">
                <a:moveTo>
                  <a:pt x="617141" y="69980"/>
                </a:moveTo>
                <a:lnTo>
                  <a:pt x="0" y="1232789"/>
                </a:lnTo>
                <a:lnTo>
                  <a:pt x="25654" y="1246378"/>
                </a:lnTo>
                <a:lnTo>
                  <a:pt x="642678" y="83552"/>
                </a:lnTo>
                <a:lnTo>
                  <a:pt x="617141" y="69980"/>
                </a:lnTo>
                <a:close/>
              </a:path>
              <a:path w="671194" h="1246505">
                <a:moveTo>
                  <a:pt x="669267" y="57150"/>
                </a:moveTo>
                <a:lnTo>
                  <a:pt x="623951" y="57150"/>
                </a:lnTo>
                <a:lnTo>
                  <a:pt x="649478" y="70738"/>
                </a:lnTo>
                <a:lnTo>
                  <a:pt x="642678" y="83552"/>
                </a:lnTo>
                <a:lnTo>
                  <a:pt x="668274" y="97155"/>
                </a:lnTo>
                <a:lnTo>
                  <a:pt x="669267" y="57150"/>
                </a:lnTo>
                <a:close/>
              </a:path>
              <a:path w="671194" h="1246505">
                <a:moveTo>
                  <a:pt x="623951" y="57150"/>
                </a:moveTo>
                <a:lnTo>
                  <a:pt x="617141" y="69980"/>
                </a:lnTo>
                <a:lnTo>
                  <a:pt x="642678" y="83552"/>
                </a:lnTo>
                <a:lnTo>
                  <a:pt x="649478" y="70738"/>
                </a:lnTo>
                <a:lnTo>
                  <a:pt x="623951" y="57150"/>
                </a:lnTo>
                <a:close/>
              </a:path>
              <a:path w="671194" h="1246505">
                <a:moveTo>
                  <a:pt x="670687" y="0"/>
                </a:moveTo>
                <a:lnTo>
                  <a:pt x="591566" y="56387"/>
                </a:lnTo>
                <a:lnTo>
                  <a:pt x="617141" y="69980"/>
                </a:lnTo>
                <a:lnTo>
                  <a:pt x="623951" y="57150"/>
                </a:lnTo>
                <a:lnTo>
                  <a:pt x="669267" y="57150"/>
                </a:lnTo>
                <a:lnTo>
                  <a:pt x="670687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2309622" y="3100323"/>
            <a:ext cx="654685" cy="86995"/>
          </a:xfrm>
          <a:custGeom>
            <a:avLst/>
            <a:gdLst/>
            <a:ahLst/>
            <a:cxnLst/>
            <a:rect l="l" t="t" r="r" b="b"/>
            <a:pathLst>
              <a:path w="654685" h="86994">
                <a:moveTo>
                  <a:pt x="567859" y="57899"/>
                </a:moveTo>
                <a:lnTo>
                  <a:pt x="567816" y="86868"/>
                </a:lnTo>
                <a:lnTo>
                  <a:pt x="625728" y="57912"/>
                </a:lnTo>
                <a:lnTo>
                  <a:pt x="567859" y="57899"/>
                </a:lnTo>
                <a:close/>
              </a:path>
              <a:path w="654685" h="86994">
                <a:moveTo>
                  <a:pt x="567901" y="28943"/>
                </a:moveTo>
                <a:lnTo>
                  <a:pt x="567859" y="57899"/>
                </a:lnTo>
                <a:lnTo>
                  <a:pt x="582294" y="57912"/>
                </a:lnTo>
                <a:lnTo>
                  <a:pt x="582294" y="28956"/>
                </a:lnTo>
                <a:lnTo>
                  <a:pt x="567901" y="28943"/>
                </a:lnTo>
                <a:close/>
              </a:path>
              <a:path w="654685" h="86994">
                <a:moveTo>
                  <a:pt x="567944" y="0"/>
                </a:moveTo>
                <a:lnTo>
                  <a:pt x="567901" y="28943"/>
                </a:lnTo>
                <a:lnTo>
                  <a:pt x="582294" y="28956"/>
                </a:lnTo>
                <a:lnTo>
                  <a:pt x="582294" y="57912"/>
                </a:lnTo>
                <a:lnTo>
                  <a:pt x="625754" y="57899"/>
                </a:lnTo>
                <a:lnTo>
                  <a:pt x="654684" y="43433"/>
                </a:lnTo>
                <a:lnTo>
                  <a:pt x="567944" y="0"/>
                </a:lnTo>
                <a:close/>
              </a:path>
              <a:path w="654685" h="86994">
                <a:moveTo>
                  <a:pt x="0" y="28448"/>
                </a:moveTo>
                <a:lnTo>
                  <a:pt x="0" y="57403"/>
                </a:lnTo>
                <a:lnTo>
                  <a:pt x="567859" y="57899"/>
                </a:lnTo>
                <a:lnTo>
                  <a:pt x="567901" y="28943"/>
                </a:lnTo>
                <a:lnTo>
                  <a:pt x="0" y="28448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2296795" y="3136519"/>
            <a:ext cx="668020" cy="1242695"/>
          </a:xfrm>
          <a:custGeom>
            <a:avLst/>
            <a:gdLst/>
            <a:ahLst/>
            <a:cxnLst/>
            <a:rect l="l" t="t" r="r" b="b"/>
            <a:pathLst>
              <a:path w="668019" h="1242695">
                <a:moveTo>
                  <a:pt x="614116" y="1172444"/>
                </a:moveTo>
                <a:lnTo>
                  <a:pt x="588518" y="1186014"/>
                </a:lnTo>
                <a:lnTo>
                  <a:pt x="667512" y="1242441"/>
                </a:lnTo>
                <a:lnTo>
                  <a:pt x="666165" y="1185252"/>
                </a:lnTo>
                <a:lnTo>
                  <a:pt x="620903" y="1185252"/>
                </a:lnTo>
                <a:lnTo>
                  <a:pt x="614116" y="1172444"/>
                </a:lnTo>
                <a:close/>
              </a:path>
              <a:path w="668019" h="1242695">
                <a:moveTo>
                  <a:pt x="639651" y="1158907"/>
                </a:moveTo>
                <a:lnTo>
                  <a:pt x="614116" y="1172444"/>
                </a:lnTo>
                <a:lnTo>
                  <a:pt x="620903" y="1185252"/>
                </a:lnTo>
                <a:lnTo>
                  <a:pt x="646430" y="1171702"/>
                </a:lnTo>
                <a:lnTo>
                  <a:pt x="639651" y="1158907"/>
                </a:lnTo>
                <a:close/>
              </a:path>
              <a:path w="668019" h="1242695">
                <a:moveTo>
                  <a:pt x="665226" y="1145349"/>
                </a:moveTo>
                <a:lnTo>
                  <a:pt x="639651" y="1158907"/>
                </a:lnTo>
                <a:lnTo>
                  <a:pt x="646430" y="1171702"/>
                </a:lnTo>
                <a:lnTo>
                  <a:pt x="620903" y="1185252"/>
                </a:lnTo>
                <a:lnTo>
                  <a:pt x="666165" y="1185252"/>
                </a:lnTo>
                <a:lnTo>
                  <a:pt x="665226" y="1145349"/>
                </a:lnTo>
                <a:close/>
              </a:path>
              <a:path w="668019" h="1242695">
                <a:moveTo>
                  <a:pt x="25654" y="0"/>
                </a:moveTo>
                <a:lnTo>
                  <a:pt x="0" y="13462"/>
                </a:lnTo>
                <a:lnTo>
                  <a:pt x="614116" y="1172444"/>
                </a:lnTo>
                <a:lnTo>
                  <a:pt x="639651" y="1158907"/>
                </a:lnTo>
                <a:lnTo>
                  <a:pt x="2565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Shape 52">
            <a:extLst>
              <a:ext uri="{FF2B5EF4-FFF2-40B4-BE49-F238E27FC236}">
                <a16:creationId xmlns:a16="http://schemas.microsoft.com/office/drawing/2014/main" id="{6671A543-9881-9741-BBED-E162C52B76EB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Random Subspace Method at training time</a:t>
            </a:r>
          </a:p>
        </p:txBody>
      </p:sp>
      <p:sp>
        <p:nvSpPr>
          <p:cNvPr id="260" name="Shape 53">
            <a:extLst>
              <a:ext uri="{FF2B5EF4-FFF2-40B4-BE49-F238E27FC236}">
                <a16:creationId xmlns:a16="http://schemas.microsoft.com/office/drawing/2014/main" id="{3028D52D-DE17-B241-A517-CAE8B8A59769}"/>
              </a:ext>
            </a:extLst>
          </p:cNvPr>
          <p:cNvSpPr txBox="1"/>
          <p:nvPr/>
        </p:nvSpPr>
        <p:spPr>
          <a:xfrm>
            <a:off x="346709" y="1688359"/>
            <a:ext cx="167564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Training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19109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578605" y="4800295"/>
            <a:ext cx="38862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985516" y="4195571"/>
            <a:ext cx="182879" cy="2560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191255" y="4017264"/>
            <a:ext cx="1028700" cy="553720"/>
          </a:xfrm>
          <a:custGeom>
            <a:avLst/>
            <a:gdLst/>
            <a:ahLst/>
            <a:cxnLst/>
            <a:rect l="l" t="t" r="r" b="b"/>
            <a:pathLst>
              <a:path w="1028700" h="553720">
                <a:moveTo>
                  <a:pt x="1026731" y="281254"/>
                </a:moveTo>
                <a:lnTo>
                  <a:pt x="359664" y="281254"/>
                </a:lnTo>
                <a:lnTo>
                  <a:pt x="360916" y="339060"/>
                </a:lnTo>
                <a:lnTo>
                  <a:pt x="362486" y="381626"/>
                </a:lnTo>
                <a:lnTo>
                  <a:pt x="363950" y="416637"/>
                </a:lnTo>
                <a:lnTo>
                  <a:pt x="364885" y="451781"/>
                </a:lnTo>
                <a:lnTo>
                  <a:pt x="364867" y="494743"/>
                </a:lnTo>
                <a:lnTo>
                  <a:pt x="363473" y="553212"/>
                </a:lnTo>
                <a:lnTo>
                  <a:pt x="1024890" y="544360"/>
                </a:lnTo>
                <a:lnTo>
                  <a:pt x="1026731" y="281254"/>
                </a:lnTo>
                <a:close/>
              </a:path>
              <a:path w="1028700" h="553720">
                <a:moveTo>
                  <a:pt x="1028699" y="0"/>
                </a:moveTo>
                <a:lnTo>
                  <a:pt x="3175" y="0"/>
                </a:lnTo>
                <a:lnTo>
                  <a:pt x="0" y="281393"/>
                </a:lnTo>
                <a:lnTo>
                  <a:pt x="226262" y="281927"/>
                </a:lnTo>
                <a:lnTo>
                  <a:pt x="1026731" y="281254"/>
                </a:lnTo>
                <a:lnTo>
                  <a:pt x="1028699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195827" y="4296155"/>
            <a:ext cx="1004569" cy="477520"/>
          </a:xfrm>
          <a:custGeom>
            <a:avLst/>
            <a:gdLst/>
            <a:ahLst/>
            <a:cxnLst/>
            <a:rect l="l" t="t" r="r" b="b"/>
            <a:pathLst>
              <a:path w="1004570" h="477520">
                <a:moveTo>
                  <a:pt x="0" y="0"/>
                </a:moveTo>
                <a:lnTo>
                  <a:pt x="0" y="477012"/>
                </a:lnTo>
                <a:lnTo>
                  <a:pt x="1004316" y="477012"/>
                </a:lnTo>
                <a:lnTo>
                  <a:pt x="1004316" y="271284"/>
                </a:lnTo>
                <a:lnTo>
                  <a:pt x="352425" y="271284"/>
                </a:lnTo>
                <a:lnTo>
                  <a:pt x="352089" y="198559"/>
                </a:lnTo>
                <a:lnTo>
                  <a:pt x="353400" y="143219"/>
                </a:lnTo>
                <a:lnTo>
                  <a:pt x="355259" y="97392"/>
                </a:lnTo>
                <a:lnTo>
                  <a:pt x="356570" y="53207"/>
                </a:lnTo>
                <a:lnTo>
                  <a:pt x="356237" y="3160"/>
                </a:lnTo>
                <a:lnTo>
                  <a:pt x="306750" y="3160"/>
                </a:lnTo>
                <a:lnTo>
                  <a:pt x="0" y="0"/>
                </a:lnTo>
                <a:close/>
              </a:path>
              <a:path w="1004570" h="477520">
                <a:moveTo>
                  <a:pt x="1004316" y="270281"/>
                </a:moveTo>
                <a:lnTo>
                  <a:pt x="352425" y="271284"/>
                </a:lnTo>
                <a:lnTo>
                  <a:pt x="1004316" y="271284"/>
                </a:lnTo>
                <a:lnTo>
                  <a:pt x="1004316" y="270281"/>
                </a:lnTo>
                <a:close/>
              </a:path>
              <a:path w="1004570" h="477520">
                <a:moveTo>
                  <a:pt x="356235" y="2794"/>
                </a:moveTo>
                <a:lnTo>
                  <a:pt x="306750" y="3160"/>
                </a:lnTo>
                <a:lnTo>
                  <a:pt x="356237" y="3160"/>
                </a:lnTo>
                <a:lnTo>
                  <a:pt x="356235" y="2794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182873" y="4744973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5" h="76200">
                <a:moveTo>
                  <a:pt x="1029080" y="0"/>
                </a:moveTo>
                <a:lnTo>
                  <a:pt x="1029080" y="76199"/>
                </a:lnTo>
                <a:lnTo>
                  <a:pt x="1085468" y="48005"/>
                </a:lnTo>
                <a:lnTo>
                  <a:pt x="1041780" y="48005"/>
                </a:lnTo>
                <a:lnTo>
                  <a:pt x="1041780" y="28193"/>
                </a:lnTo>
                <a:lnTo>
                  <a:pt x="1085468" y="28193"/>
                </a:lnTo>
                <a:lnTo>
                  <a:pt x="1029080" y="0"/>
                </a:lnTo>
                <a:close/>
              </a:path>
              <a:path w="1105535" h="76200">
                <a:moveTo>
                  <a:pt x="1029080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029080" y="48005"/>
                </a:lnTo>
                <a:lnTo>
                  <a:pt x="1029080" y="28193"/>
                </a:lnTo>
                <a:close/>
              </a:path>
              <a:path w="1105535" h="76200">
                <a:moveTo>
                  <a:pt x="1085468" y="28193"/>
                </a:moveTo>
                <a:lnTo>
                  <a:pt x="1041780" y="28193"/>
                </a:lnTo>
                <a:lnTo>
                  <a:pt x="1041780" y="48005"/>
                </a:lnTo>
                <a:lnTo>
                  <a:pt x="1085468" y="48005"/>
                </a:lnTo>
                <a:lnTo>
                  <a:pt x="1105280" y="38099"/>
                </a:lnTo>
                <a:lnTo>
                  <a:pt x="1085468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146298" y="3943350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6" y="63500"/>
                </a:moveTo>
                <a:lnTo>
                  <a:pt x="28193" y="63500"/>
                </a:lnTo>
                <a:lnTo>
                  <a:pt x="28193" y="841489"/>
                </a:lnTo>
                <a:lnTo>
                  <a:pt x="48006" y="841489"/>
                </a:lnTo>
                <a:lnTo>
                  <a:pt x="48006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558540" y="4562855"/>
            <a:ext cx="662305" cy="0"/>
          </a:xfrm>
          <a:custGeom>
            <a:avLst/>
            <a:gdLst/>
            <a:ahLst/>
            <a:cxnLst/>
            <a:rect l="l" t="t" r="r" b="b"/>
            <a:pathLst>
              <a:path w="662304">
                <a:moveTo>
                  <a:pt x="0" y="0"/>
                </a:moveTo>
                <a:lnTo>
                  <a:pt x="662051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552444" y="4300728"/>
            <a:ext cx="635" cy="250825"/>
          </a:xfrm>
          <a:custGeom>
            <a:avLst/>
            <a:gdLst/>
            <a:ahLst/>
            <a:cxnLst/>
            <a:rect l="l" t="t" r="r" b="b"/>
            <a:pathLst>
              <a:path w="635" h="250825">
                <a:moveTo>
                  <a:pt x="0" y="250520"/>
                </a:moveTo>
                <a:lnTo>
                  <a:pt x="634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195827" y="4296155"/>
            <a:ext cx="357505" cy="0"/>
          </a:xfrm>
          <a:custGeom>
            <a:avLst/>
            <a:gdLst/>
            <a:ahLst/>
            <a:cxnLst/>
            <a:rect l="l" t="t" r="r" b="b"/>
            <a:pathLst>
              <a:path w="357504">
                <a:moveTo>
                  <a:pt x="357250" y="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91312" y="3047238"/>
            <a:ext cx="466090" cy="213360"/>
          </a:xfrm>
          <a:custGeom>
            <a:avLst/>
            <a:gdLst/>
            <a:ahLst/>
            <a:cxnLst/>
            <a:rect l="l" t="t" r="r" b="b"/>
            <a:pathLst>
              <a:path w="466090" h="213360">
                <a:moveTo>
                  <a:pt x="0" y="213360"/>
                </a:moveTo>
                <a:lnTo>
                  <a:pt x="465658" y="213360"/>
                </a:lnTo>
                <a:lnTo>
                  <a:pt x="465658" y="0"/>
                </a:lnTo>
                <a:lnTo>
                  <a:pt x="0" y="0"/>
                </a:lnTo>
                <a:lnTo>
                  <a:pt x="0" y="21336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756970" y="3047238"/>
            <a:ext cx="466090" cy="213360"/>
          </a:xfrm>
          <a:custGeom>
            <a:avLst/>
            <a:gdLst/>
            <a:ahLst/>
            <a:cxnLst/>
            <a:rect l="l" t="t" r="r" b="b"/>
            <a:pathLst>
              <a:path w="466090" h="213360">
                <a:moveTo>
                  <a:pt x="0" y="213360"/>
                </a:moveTo>
                <a:lnTo>
                  <a:pt x="465658" y="213360"/>
                </a:lnTo>
                <a:lnTo>
                  <a:pt x="465658" y="0"/>
                </a:lnTo>
                <a:lnTo>
                  <a:pt x="0" y="0"/>
                </a:lnTo>
                <a:lnTo>
                  <a:pt x="0" y="21336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222616" y="3047238"/>
            <a:ext cx="466090" cy="213360"/>
          </a:xfrm>
          <a:custGeom>
            <a:avLst/>
            <a:gdLst/>
            <a:ahLst/>
            <a:cxnLst/>
            <a:rect l="l" t="t" r="r" b="b"/>
            <a:pathLst>
              <a:path w="466089" h="213360">
                <a:moveTo>
                  <a:pt x="0" y="213360"/>
                </a:moveTo>
                <a:lnTo>
                  <a:pt x="465658" y="213360"/>
                </a:lnTo>
                <a:lnTo>
                  <a:pt x="465658" y="0"/>
                </a:lnTo>
                <a:lnTo>
                  <a:pt x="0" y="0"/>
                </a:lnTo>
                <a:lnTo>
                  <a:pt x="0" y="21336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688210" y="3047238"/>
            <a:ext cx="466090" cy="213360"/>
          </a:xfrm>
          <a:custGeom>
            <a:avLst/>
            <a:gdLst/>
            <a:ahLst/>
            <a:cxnLst/>
            <a:rect l="l" t="t" r="r" b="b"/>
            <a:pathLst>
              <a:path w="466089" h="213360">
                <a:moveTo>
                  <a:pt x="0" y="213360"/>
                </a:moveTo>
                <a:lnTo>
                  <a:pt x="465658" y="213360"/>
                </a:lnTo>
                <a:lnTo>
                  <a:pt x="465658" y="0"/>
                </a:lnTo>
                <a:lnTo>
                  <a:pt x="0" y="0"/>
                </a:lnTo>
                <a:lnTo>
                  <a:pt x="0" y="21336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37108" y="3074161"/>
            <a:ext cx="176021" cy="14782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02843" y="3074161"/>
            <a:ext cx="24790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268577" y="3074161"/>
            <a:ext cx="420014" cy="14782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734311" y="3074161"/>
            <a:ext cx="178816" cy="14782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442459" y="1667255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245363" y="406908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442459" y="2933700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442459" y="4142232"/>
            <a:ext cx="490855" cy="544195"/>
          </a:xfrm>
          <a:custGeom>
            <a:avLst/>
            <a:gdLst/>
            <a:ahLst/>
            <a:cxnLst/>
            <a:rect l="l" t="t" r="r" b="b"/>
            <a:pathLst>
              <a:path w="490854" h="544195">
                <a:moveTo>
                  <a:pt x="245363" y="0"/>
                </a:moveTo>
                <a:lnTo>
                  <a:pt x="245363" y="136017"/>
                </a:lnTo>
                <a:lnTo>
                  <a:pt x="0" y="136017"/>
                </a:lnTo>
                <a:lnTo>
                  <a:pt x="0" y="408051"/>
                </a:lnTo>
                <a:lnTo>
                  <a:pt x="245363" y="408051"/>
                </a:lnTo>
                <a:lnTo>
                  <a:pt x="245363" y="544068"/>
                </a:lnTo>
                <a:lnTo>
                  <a:pt x="490727" y="272034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296795" y="1902714"/>
            <a:ext cx="671195" cy="1246505"/>
          </a:xfrm>
          <a:custGeom>
            <a:avLst/>
            <a:gdLst/>
            <a:ahLst/>
            <a:cxnLst/>
            <a:rect l="l" t="t" r="r" b="b"/>
            <a:pathLst>
              <a:path w="671194" h="1246505">
                <a:moveTo>
                  <a:pt x="617141" y="69980"/>
                </a:moveTo>
                <a:lnTo>
                  <a:pt x="0" y="1232789"/>
                </a:lnTo>
                <a:lnTo>
                  <a:pt x="25654" y="1246378"/>
                </a:lnTo>
                <a:lnTo>
                  <a:pt x="642678" y="83552"/>
                </a:lnTo>
                <a:lnTo>
                  <a:pt x="617141" y="69980"/>
                </a:lnTo>
                <a:close/>
              </a:path>
              <a:path w="671194" h="1246505">
                <a:moveTo>
                  <a:pt x="669267" y="57150"/>
                </a:moveTo>
                <a:lnTo>
                  <a:pt x="623951" y="57150"/>
                </a:lnTo>
                <a:lnTo>
                  <a:pt x="649478" y="70738"/>
                </a:lnTo>
                <a:lnTo>
                  <a:pt x="642678" y="83552"/>
                </a:lnTo>
                <a:lnTo>
                  <a:pt x="668274" y="97155"/>
                </a:lnTo>
                <a:lnTo>
                  <a:pt x="669267" y="57150"/>
                </a:lnTo>
                <a:close/>
              </a:path>
              <a:path w="671194" h="1246505">
                <a:moveTo>
                  <a:pt x="623951" y="57150"/>
                </a:moveTo>
                <a:lnTo>
                  <a:pt x="617141" y="69980"/>
                </a:lnTo>
                <a:lnTo>
                  <a:pt x="642678" y="83552"/>
                </a:lnTo>
                <a:lnTo>
                  <a:pt x="649478" y="70738"/>
                </a:lnTo>
                <a:lnTo>
                  <a:pt x="623951" y="57150"/>
                </a:lnTo>
                <a:close/>
              </a:path>
              <a:path w="671194" h="1246505">
                <a:moveTo>
                  <a:pt x="670687" y="0"/>
                </a:moveTo>
                <a:lnTo>
                  <a:pt x="591566" y="56387"/>
                </a:lnTo>
                <a:lnTo>
                  <a:pt x="617141" y="69980"/>
                </a:lnTo>
                <a:lnTo>
                  <a:pt x="623951" y="57150"/>
                </a:lnTo>
                <a:lnTo>
                  <a:pt x="669267" y="57150"/>
                </a:lnTo>
                <a:lnTo>
                  <a:pt x="670687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309622" y="3100323"/>
            <a:ext cx="654685" cy="86995"/>
          </a:xfrm>
          <a:custGeom>
            <a:avLst/>
            <a:gdLst/>
            <a:ahLst/>
            <a:cxnLst/>
            <a:rect l="l" t="t" r="r" b="b"/>
            <a:pathLst>
              <a:path w="654685" h="86994">
                <a:moveTo>
                  <a:pt x="567859" y="57899"/>
                </a:moveTo>
                <a:lnTo>
                  <a:pt x="567816" y="86868"/>
                </a:lnTo>
                <a:lnTo>
                  <a:pt x="625728" y="57912"/>
                </a:lnTo>
                <a:lnTo>
                  <a:pt x="567859" y="57899"/>
                </a:lnTo>
                <a:close/>
              </a:path>
              <a:path w="654685" h="86994">
                <a:moveTo>
                  <a:pt x="567901" y="28943"/>
                </a:moveTo>
                <a:lnTo>
                  <a:pt x="567859" y="57899"/>
                </a:lnTo>
                <a:lnTo>
                  <a:pt x="582294" y="57912"/>
                </a:lnTo>
                <a:lnTo>
                  <a:pt x="582294" y="28956"/>
                </a:lnTo>
                <a:lnTo>
                  <a:pt x="567901" y="28943"/>
                </a:lnTo>
                <a:close/>
              </a:path>
              <a:path w="654685" h="86994">
                <a:moveTo>
                  <a:pt x="567944" y="0"/>
                </a:moveTo>
                <a:lnTo>
                  <a:pt x="567901" y="28943"/>
                </a:lnTo>
                <a:lnTo>
                  <a:pt x="582294" y="28956"/>
                </a:lnTo>
                <a:lnTo>
                  <a:pt x="582294" y="57912"/>
                </a:lnTo>
                <a:lnTo>
                  <a:pt x="625754" y="57899"/>
                </a:lnTo>
                <a:lnTo>
                  <a:pt x="654684" y="43433"/>
                </a:lnTo>
                <a:lnTo>
                  <a:pt x="567944" y="0"/>
                </a:lnTo>
                <a:close/>
              </a:path>
              <a:path w="654685" h="86994">
                <a:moveTo>
                  <a:pt x="0" y="28448"/>
                </a:moveTo>
                <a:lnTo>
                  <a:pt x="0" y="57403"/>
                </a:lnTo>
                <a:lnTo>
                  <a:pt x="567859" y="57899"/>
                </a:lnTo>
                <a:lnTo>
                  <a:pt x="567901" y="28943"/>
                </a:lnTo>
                <a:lnTo>
                  <a:pt x="0" y="28448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296795" y="3136519"/>
            <a:ext cx="668020" cy="1242695"/>
          </a:xfrm>
          <a:custGeom>
            <a:avLst/>
            <a:gdLst/>
            <a:ahLst/>
            <a:cxnLst/>
            <a:rect l="l" t="t" r="r" b="b"/>
            <a:pathLst>
              <a:path w="668019" h="1242695">
                <a:moveTo>
                  <a:pt x="614116" y="1172444"/>
                </a:moveTo>
                <a:lnTo>
                  <a:pt x="588518" y="1186014"/>
                </a:lnTo>
                <a:lnTo>
                  <a:pt x="667512" y="1242441"/>
                </a:lnTo>
                <a:lnTo>
                  <a:pt x="666165" y="1185252"/>
                </a:lnTo>
                <a:lnTo>
                  <a:pt x="620903" y="1185252"/>
                </a:lnTo>
                <a:lnTo>
                  <a:pt x="614116" y="1172444"/>
                </a:lnTo>
                <a:close/>
              </a:path>
              <a:path w="668019" h="1242695">
                <a:moveTo>
                  <a:pt x="639651" y="1158907"/>
                </a:moveTo>
                <a:lnTo>
                  <a:pt x="614116" y="1172444"/>
                </a:lnTo>
                <a:lnTo>
                  <a:pt x="620903" y="1185252"/>
                </a:lnTo>
                <a:lnTo>
                  <a:pt x="646430" y="1171702"/>
                </a:lnTo>
                <a:lnTo>
                  <a:pt x="639651" y="1158907"/>
                </a:lnTo>
                <a:close/>
              </a:path>
              <a:path w="668019" h="1242695">
                <a:moveTo>
                  <a:pt x="665226" y="1145349"/>
                </a:moveTo>
                <a:lnTo>
                  <a:pt x="639651" y="1158907"/>
                </a:lnTo>
                <a:lnTo>
                  <a:pt x="646430" y="1171702"/>
                </a:lnTo>
                <a:lnTo>
                  <a:pt x="620903" y="1185252"/>
                </a:lnTo>
                <a:lnTo>
                  <a:pt x="666165" y="1185252"/>
                </a:lnTo>
                <a:lnTo>
                  <a:pt x="665226" y="1145349"/>
                </a:lnTo>
                <a:close/>
              </a:path>
              <a:path w="668019" h="1242695">
                <a:moveTo>
                  <a:pt x="25654" y="0"/>
                </a:moveTo>
                <a:lnTo>
                  <a:pt x="0" y="13462"/>
                </a:lnTo>
                <a:lnTo>
                  <a:pt x="614116" y="1172444"/>
                </a:lnTo>
                <a:lnTo>
                  <a:pt x="639651" y="1158907"/>
                </a:lnTo>
                <a:lnTo>
                  <a:pt x="2565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150107" y="1499616"/>
            <a:ext cx="1141730" cy="647700"/>
          </a:xfrm>
          <a:custGeom>
            <a:avLst/>
            <a:gdLst/>
            <a:ahLst/>
            <a:cxnLst/>
            <a:rect l="l" t="t" r="r" b="b"/>
            <a:pathLst>
              <a:path w="1141729" h="647700">
                <a:moveTo>
                  <a:pt x="1139572" y="284225"/>
                </a:moveTo>
                <a:lnTo>
                  <a:pt x="439166" y="284225"/>
                </a:lnTo>
                <a:lnTo>
                  <a:pt x="439891" y="336850"/>
                </a:lnTo>
                <a:lnTo>
                  <a:pt x="440866" y="389630"/>
                </a:lnTo>
                <a:lnTo>
                  <a:pt x="441918" y="442333"/>
                </a:lnTo>
                <a:lnTo>
                  <a:pt x="442877" y="494724"/>
                </a:lnTo>
                <a:lnTo>
                  <a:pt x="443572" y="546571"/>
                </a:lnTo>
                <a:lnTo>
                  <a:pt x="443831" y="597641"/>
                </a:lnTo>
                <a:lnTo>
                  <a:pt x="443483" y="647700"/>
                </a:lnTo>
                <a:lnTo>
                  <a:pt x="1137158" y="644779"/>
                </a:lnTo>
                <a:lnTo>
                  <a:pt x="1139572" y="284225"/>
                </a:lnTo>
                <a:close/>
              </a:path>
              <a:path w="1141729" h="647700">
                <a:moveTo>
                  <a:pt x="1141476" y="0"/>
                </a:moveTo>
                <a:lnTo>
                  <a:pt x="0" y="0"/>
                </a:lnTo>
                <a:lnTo>
                  <a:pt x="0" y="284353"/>
                </a:lnTo>
                <a:lnTo>
                  <a:pt x="267098" y="284968"/>
                </a:lnTo>
                <a:lnTo>
                  <a:pt x="412879" y="284581"/>
                </a:lnTo>
                <a:lnTo>
                  <a:pt x="439166" y="284225"/>
                </a:lnTo>
                <a:lnTo>
                  <a:pt x="1139572" y="284225"/>
                </a:lnTo>
                <a:lnTo>
                  <a:pt x="1141476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151632" y="1773935"/>
            <a:ext cx="1140460" cy="588645"/>
          </a:xfrm>
          <a:custGeom>
            <a:avLst/>
            <a:gdLst/>
            <a:ahLst/>
            <a:cxnLst/>
            <a:rect l="l" t="t" r="r" b="b"/>
            <a:pathLst>
              <a:path w="1140460" h="588644">
                <a:moveTo>
                  <a:pt x="436880" y="0"/>
                </a:moveTo>
                <a:lnTo>
                  <a:pt x="127783" y="7586"/>
                </a:lnTo>
                <a:lnTo>
                  <a:pt x="0" y="8254"/>
                </a:lnTo>
                <a:lnTo>
                  <a:pt x="0" y="588263"/>
                </a:lnTo>
                <a:lnTo>
                  <a:pt x="1139952" y="588263"/>
                </a:lnTo>
                <a:lnTo>
                  <a:pt x="1139952" y="376681"/>
                </a:lnTo>
                <a:lnTo>
                  <a:pt x="443230" y="376681"/>
                </a:lnTo>
                <a:lnTo>
                  <a:pt x="442145" y="308163"/>
                </a:lnTo>
                <a:lnTo>
                  <a:pt x="440437" y="192755"/>
                </a:lnTo>
                <a:lnTo>
                  <a:pt x="439672" y="142405"/>
                </a:lnTo>
                <a:lnTo>
                  <a:pt x="438872" y="94649"/>
                </a:lnTo>
                <a:lnTo>
                  <a:pt x="437964" y="47757"/>
                </a:lnTo>
                <a:lnTo>
                  <a:pt x="436880" y="0"/>
                </a:lnTo>
                <a:close/>
              </a:path>
              <a:path w="1140460" h="588644">
                <a:moveTo>
                  <a:pt x="722901" y="375232"/>
                </a:moveTo>
                <a:lnTo>
                  <a:pt x="443230" y="376681"/>
                </a:lnTo>
                <a:lnTo>
                  <a:pt x="1139952" y="376681"/>
                </a:lnTo>
                <a:lnTo>
                  <a:pt x="1139952" y="375588"/>
                </a:lnTo>
                <a:lnTo>
                  <a:pt x="1089538" y="375588"/>
                </a:lnTo>
                <a:lnTo>
                  <a:pt x="722901" y="375232"/>
                </a:lnTo>
                <a:close/>
              </a:path>
              <a:path w="1140460" h="588644">
                <a:moveTo>
                  <a:pt x="1139952" y="375538"/>
                </a:moveTo>
                <a:lnTo>
                  <a:pt x="1089538" y="375588"/>
                </a:lnTo>
                <a:lnTo>
                  <a:pt x="1139952" y="375588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150870" y="2321814"/>
            <a:ext cx="1171575" cy="76200"/>
          </a:xfrm>
          <a:custGeom>
            <a:avLst/>
            <a:gdLst/>
            <a:ahLst/>
            <a:cxnLst/>
            <a:rect l="l" t="t" r="r" b="b"/>
            <a:pathLst>
              <a:path w="1171575" h="76200">
                <a:moveTo>
                  <a:pt x="1095375" y="0"/>
                </a:moveTo>
                <a:lnTo>
                  <a:pt x="1095375" y="76200"/>
                </a:lnTo>
                <a:lnTo>
                  <a:pt x="1151763" y="48006"/>
                </a:lnTo>
                <a:lnTo>
                  <a:pt x="1108075" y="48006"/>
                </a:lnTo>
                <a:lnTo>
                  <a:pt x="1108075" y="28193"/>
                </a:lnTo>
                <a:lnTo>
                  <a:pt x="1151763" y="28193"/>
                </a:lnTo>
                <a:lnTo>
                  <a:pt x="1095375" y="0"/>
                </a:lnTo>
                <a:close/>
              </a:path>
              <a:path w="1171575" h="76200">
                <a:moveTo>
                  <a:pt x="1095375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95375" y="48006"/>
                </a:lnTo>
                <a:lnTo>
                  <a:pt x="1095375" y="28193"/>
                </a:lnTo>
                <a:close/>
              </a:path>
              <a:path w="1171575" h="76200">
                <a:moveTo>
                  <a:pt x="1151763" y="28193"/>
                </a:moveTo>
                <a:lnTo>
                  <a:pt x="1108075" y="28193"/>
                </a:lnTo>
                <a:lnTo>
                  <a:pt x="1108075" y="48006"/>
                </a:lnTo>
                <a:lnTo>
                  <a:pt x="1151763" y="48006"/>
                </a:lnTo>
                <a:lnTo>
                  <a:pt x="1171575" y="38100"/>
                </a:lnTo>
                <a:lnTo>
                  <a:pt x="1151763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114294" y="1471422"/>
            <a:ext cx="76200" cy="892175"/>
          </a:xfrm>
          <a:custGeom>
            <a:avLst/>
            <a:gdLst/>
            <a:ahLst/>
            <a:cxnLst/>
            <a:rect l="l" t="t" r="r" b="b"/>
            <a:pathLst>
              <a:path w="76200" h="892175">
                <a:moveTo>
                  <a:pt x="48006" y="63500"/>
                </a:moveTo>
                <a:lnTo>
                  <a:pt x="28193" y="63500"/>
                </a:lnTo>
                <a:lnTo>
                  <a:pt x="28193" y="891920"/>
                </a:lnTo>
                <a:lnTo>
                  <a:pt x="48006" y="891920"/>
                </a:lnTo>
                <a:lnTo>
                  <a:pt x="48006" y="63500"/>
                </a:lnTo>
                <a:close/>
              </a:path>
              <a:path w="76200" h="89217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9217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151632" y="1783079"/>
            <a:ext cx="443230" cy="2540"/>
          </a:xfrm>
          <a:custGeom>
            <a:avLst/>
            <a:gdLst/>
            <a:ahLst/>
            <a:cxnLst/>
            <a:rect l="l" t="t" r="r" b="b"/>
            <a:pathLst>
              <a:path w="443229" h="2539">
                <a:moveTo>
                  <a:pt x="0" y="0"/>
                </a:moveTo>
                <a:lnTo>
                  <a:pt x="443103" y="2286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589020" y="2144267"/>
            <a:ext cx="702945" cy="4445"/>
          </a:xfrm>
          <a:custGeom>
            <a:avLst/>
            <a:gdLst/>
            <a:ahLst/>
            <a:cxnLst/>
            <a:rect l="l" t="t" r="r" b="b"/>
            <a:pathLst>
              <a:path w="702945" h="4444">
                <a:moveTo>
                  <a:pt x="0" y="0"/>
                </a:moveTo>
                <a:lnTo>
                  <a:pt x="702944" y="4318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579240" y="2356739"/>
            <a:ext cx="38862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951733" y="1709534"/>
            <a:ext cx="182880" cy="36247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581400" y="1783079"/>
            <a:ext cx="0" cy="359410"/>
          </a:xfrm>
          <a:custGeom>
            <a:avLst/>
            <a:gdLst/>
            <a:ahLst/>
            <a:cxnLst/>
            <a:rect l="l" t="t" r="r" b="b"/>
            <a:pathLst>
              <a:path h="359410">
                <a:moveTo>
                  <a:pt x="0" y="359410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985515" y="2875026"/>
            <a:ext cx="182880" cy="48628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641090" y="3578301"/>
            <a:ext cx="256032" cy="18318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179064" y="2796539"/>
            <a:ext cx="1031875" cy="437515"/>
          </a:xfrm>
          <a:custGeom>
            <a:avLst/>
            <a:gdLst/>
            <a:ahLst/>
            <a:cxnLst/>
            <a:rect l="l" t="t" r="r" b="b"/>
            <a:pathLst>
              <a:path w="1031875" h="437514">
                <a:moveTo>
                  <a:pt x="3810" y="0"/>
                </a:moveTo>
                <a:lnTo>
                  <a:pt x="0" y="436372"/>
                </a:lnTo>
                <a:lnTo>
                  <a:pt x="561466" y="437388"/>
                </a:lnTo>
                <a:lnTo>
                  <a:pt x="565658" y="114935"/>
                </a:lnTo>
                <a:lnTo>
                  <a:pt x="1027030" y="114782"/>
                </a:lnTo>
                <a:lnTo>
                  <a:pt x="1031748" y="3175"/>
                </a:lnTo>
                <a:lnTo>
                  <a:pt x="3810" y="0"/>
                </a:lnTo>
                <a:close/>
              </a:path>
              <a:path w="1031875" h="437514">
                <a:moveTo>
                  <a:pt x="1027030" y="114782"/>
                </a:moveTo>
                <a:lnTo>
                  <a:pt x="639868" y="114782"/>
                </a:lnTo>
                <a:lnTo>
                  <a:pt x="977523" y="117469"/>
                </a:lnTo>
                <a:lnTo>
                  <a:pt x="1026922" y="117348"/>
                </a:lnTo>
                <a:lnTo>
                  <a:pt x="1027030" y="114782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192780" y="2904744"/>
            <a:ext cx="1018540" cy="654050"/>
          </a:xfrm>
          <a:custGeom>
            <a:avLst/>
            <a:gdLst/>
            <a:ahLst/>
            <a:cxnLst/>
            <a:rect l="l" t="t" r="r" b="b"/>
            <a:pathLst>
              <a:path w="1018539" h="654050">
                <a:moveTo>
                  <a:pt x="1018031" y="0"/>
                </a:moveTo>
                <a:lnTo>
                  <a:pt x="549020" y="3937"/>
                </a:lnTo>
                <a:lnTo>
                  <a:pt x="557021" y="313944"/>
                </a:lnTo>
                <a:lnTo>
                  <a:pt x="49103" y="320389"/>
                </a:lnTo>
                <a:lnTo>
                  <a:pt x="0" y="320389"/>
                </a:lnTo>
                <a:lnTo>
                  <a:pt x="761" y="653796"/>
                </a:lnTo>
                <a:lnTo>
                  <a:pt x="913602" y="640515"/>
                </a:lnTo>
                <a:lnTo>
                  <a:pt x="1014094" y="640316"/>
                </a:lnTo>
                <a:lnTo>
                  <a:pt x="1016061" y="320389"/>
                </a:lnTo>
                <a:lnTo>
                  <a:pt x="49103" y="320389"/>
                </a:lnTo>
                <a:lnTo>
                  <a:pt x="1016062" y="320294"/>
                </a:lnTo>
                <a:lnTo>
                  <a:pt x="1018031" y="0"/>
                </a:lnTo>
                <a:close/>
              </a:path>
              <a:path w="1018539" h="654050">
                <a:moveTo>
                  <a:pt x="1014094" y="640316"/>
                </a:moveTo>
                <a:lnTo>
                  <a:pt x="963927" y="640316"/>
                </a:lnTo>
                <a:lnTo>
                  <a:pt x="1014094" y="640334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182873" y="3522726"/>
            <a:ext cx="1105535" cy="76200"/>
          </a:xfrm>
          <a:custGeom>
            <a:avLst/>
            <a:gdLst/>
            <a:ahLst/>
            <a:cxnLst/>
            <a:rect l="l" t="t" r="r" b="b"/>
            <a:pathLst>
              <a:path w="1105535" h="76200">
                <a:moveTo>
                  <a:pt x="1029080" y="0"/>
                </a:moveTo>
                <a:lnTo>
                  <a:pt x="1029080" y="76200"/>
                </a:lnTo>
                <a:lnTo>
                  <a:pt x="1085468" y="48006"/>
                </a:lnTo>
                <a:lnTo>
                  <a:pt x="1041780" y="48006"/>
                </a:lnTo>
                <a:lnTo>
                  <a:pt x="1041780" y="28193"/>
                </a:lnTo>
                <a:lnTo>
                  <a:pt x="1085468" y="28193"/>
                </a:lnTo>
                <a:lnTo>
                  <a:pt x="1029080" y="0"/>
                </a:lnTo>
                <a:close/>
              </a:path>
              <a:path w="1105535" h="76200">
                <a:moveTo>
                  <a:pt x="1029080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029080" y="48006"/>
                </a:lnTo>
                <a:lnTo>
                  <a:pt x="1029080" y="28193"/>
                </a:lnTo>
                <a:close/>
              </a:path>
              <a:path w="1105535" h="76200">
                <a:moveTo>
                  <a:pt x="1085468" y="28193"/>
                </a:moveTo>
                <a:lnTo>
                  <a:pt x="1041780" y="28193"/>
                </a:lnTo>
                <a:lnTo>
                  <a:pt x="1041780" y="48006"/>
                </a:lnTo>
                <a:lnTo>
                  <a:pt x="1085468" y="48006"/>
                </a:lnTo>
                <a:lnTo>
                  <a:pt x="1105280" y="38100"/>
                </a:lnTo>
                <a:lnTo>
                  <a:pt x="1085468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146298" y="2721101"/>
            <a:ext cx="76200" cy="842010"/>
          </a:xfrm>
          <a:custGeom>
            <a:avLst/>
            <a:gdLst/>
            <a:ahLst/>
            <a:cxnLst/>
            <a:rect l="l" t="t" r="r" b="b"/>
            <a:pathLst>
              <a:path w="76200" h="842010">
                <a:moveTo>
                  <a:pt x="48006" y="63500"/>
                </a:moveTo>
                <a:lnTo>
                  <a:pt x="28193" y="63500"/>
                </a:lnTo>
                <a:lnTo>
                  <a:pt x="28193" y="841502"/>
                </a:lnTo>
                <a:lnTo>
                  <a:pt x="48006" y="841502"/>
                </a:lnTo>
                <a:lnTo>
                  <a:pt x="48006" y="63500"/>
                </a:lnTo>
                <a:close/>
              </a:path>
              <a:path w="76200" h="842010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42010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168395" y="3235451"/>
            <a:ext cx="600710" cy="2540"/>
          </a:xfrm>
          <a:custGeom>
            <a:avLst/>
            <a:gdLst/>
            <a:ahLst/>
            <a:cxnLst/>
            <a:rect l="l" t="t" r="r" b="b"/>
            <a:pathLst>
              <a:path w="600710" h="2539">
                <a:moveTo>
                  <a:pt x="0" y="0"/>
                </a:moveTo>
                <a:lnTo>
                  <a:pt x="600329" y="2412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773423" y="2904744"/>
            <a:ext cx="438150" cy="3175"/>
          </a:xfrm>
          <a:custGeom>
            <a:avLst/>
            <a:gdLst/>
            <a:ahLst/>
            <a:cxnLst/>
            <a:rect l="l" t="t" r="r" b="b"/>
            <a:pathLst>
              <a:path w="438150" h="3175">
                <a:moveTo>
                  <a:pt x="0" y="2667"/>
                </a:moveTo>
                <a:lnTo>
                  <a:pt x="438023" y="0"/>
                </a:lnTo>
              </a:path>
            </a:pathLst>
          </a:custGeom>
          <a:ln w="12191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747515" y="2903220"/>
            <a:ext cx="10160" cy="314325"/>
          </a:xfrm>
          <a:custGeom>
            <a:avLst/>
            <a:gdLst/>
            <a:ahLst/>
            <a:cxnLst/>
            <a:rect l="l" t="t" r="r" b="b"/>
            <a:pathLst>
              <a:path w="10160" h="314325">
                <a:moveTo>
                  <a:pt x="9906" y="313817"/>
                </a:moveTo>
                <a:lnTo>
                  <a:pt x="0" y="0"/>
                </a:lnTo>
              </a:path>
            </a:pathLst>
          </a:custGeom>
          <a:ln w="1219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3408171" y="1833879"/>
            <a:ext cx="160528" cy="1605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3202432" y="3243579"/>
            <a:ext cx="160528" cy="1605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384930" y="4593983"/>
            <a:ext cx="159766" cy="16024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227320" y="1690116"/>
            <a:ext cx="423672" cy="42367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227320" y="4201667"/>
            <a:ext cx="423672" cy="42367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213603" y="2933700"/>
            <a:ext cx="487679" cy="48768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249886" y="2894065"/>
            <a:ext cx="915236" cy="62561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6437376" y="3073895"/>
            <a:ext cx="541781" cy="29338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252971" y="2892551"/>
            <a:ext cx="858519" cy="573405"/>
          </a:xfrm>
          <a:custGeom>
            <a:avLst/>
            <a:gdLst/>
            <a:ahLst/>
            <a:cxnLst/>
            <a:rect l="l" t="t" r="r" b="b"/>
            <a:pathLst>
              <a:path w="858520" h="573404">
                <a:moveTo>
                  <a:pt x="429005" y="0"/>
                </a:moveTo>
                <a:lnTo>
                  <a:pt x="0" y="286512"/>
                </a:lnTo>
                <a:lnTo>
                  <a:pt x="429005" y="573024"/>
                </a:lnTo>
                <a:lnTo>
                  <a:pt x="858011" y="286512"/>
                </a:lnTo>
                <a:lnTo>
                  <a:pt x="429005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252971" y="2892551"/>
            <a:ext cx="858519" cy="573405"/>
          </a:xfrm>
          <a:custGeom>
            <a:avLst/>
            <a:gdLst/>
            <a:ahLst/>
            <a:cxnLst/>
            <a:rect l="l" t="t" r="r" b="b"/>
            <a:pathLst>
              <a:path w="858520" h="573404">
                <a:moveTo>
                  <a:pt x="0" y="286512"/>
                </a:moveTo>
                <a:lnTo>
                  <a:pt x="429005" y="0"/>
                </a:lnTo>
                <a:lnTo>
                  <a:pt x="858011" y="286512"/>
                </a:lnTo>
                <a:lnTo>
                  <a:pt x="429005" y="573024"/>
                </a:lnTo>
                <a:lnTo>
                  <a:pt x="0" y="28651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507226" y="3088513"/>
            <a:ext cx="410718" cy="16611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7095119" y="3144705"/>
            <a:ext cx="444500" cy="86995"/>
          </a:xfrm>
          <a:custGeom>
            <a:avLst/>
            <a:gdLst/>
            <a:ahLst/>
            <a:cxnLst/>
            <a:rect l="l" t="t" r="r" b="b"/>
            <a:pathLst>
              <a:path w="444500" h="86994">
                <a:moveTo>
                  <a:pt x="357504" y="0"/>
                </a:moveTo>
                <a:lnTo>
                  <a:pt x="357504" y="86868"/>
                </a:lnTo>
                <a:lnTo>
                  <a:pt x="415417" y="57912"/>
                </a:lnTo>
                <a:lnTo>
                  <a:pt x="371982" y="57912"/>
                </a:lnTo>
                <a:lnTo>
                  <a:pt x="371982" y="28956"/>
                </a:lnTo>
                <a:lnTo>
                  <a:pt x="415417" y="28956"/>
                </a:lnTo>
                <a:lnTo>
                  <a:pt x="357504" y="0"/>
                </a:lnTo>
                <a:close/>
              </a:path>
              <a:path w="444500" h="86994">
                <a:moveTo>
                  <a:pt x="357504" y="28956"/>
                </a:moveTo>
                <a:lnTo>
                  <a:pt x="0" y="28956"/>
                </a:lnTo>
                <a:lnTo>
                  <a:pt x="0" y="57912"/>
                </a:lnTo>
                <a:lnTo>
                  <a:pt x="357504" y="57912"/>
                </a:lnTo>
                <a:lnTo>
                  <a:pt x="357504" y="28956"/>
                </a:lnTo>
                <a:close/>
              </a:path>
              <a:path w="444500" h="86994">
                <a:moveTo>
                  <a:pt x="415417" y="28956"/>
                </a:moveTo>
                <a:lnTo>
                  <a:pt x="371982" y="28956"/>
                </a:lnTo>
                <a:lnTo>
                  <a:pt x="371982" y="57912"/>
                </a:lnTo>
                <a:lnTo>
                  <a:pt x="415417" y="57912"/>
                </a:lnTo>
                <a:lnTo>
                  <a:pt x="444373" y="43433"/>
                </a:lnTo>
                <a:lnTo>
                  <a:pt x="415417" y="28956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7591043" y="2743200"/>
            <a:ext cx="824483" cy="82448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638672" y="1896491"/>
            <a:ext cx="617855" cy="1283335"/>
          </a:xfrm>
          <a:custGeom>
            <a:avLst/>
            <a:gdLst/>
            <a:ahLst/>
            <a:cxnLst/>
            <a:rect l="l" t="t" r="r" b="b"/>
            <a:pathLst>
              <a:path w="617854" h="1283335">
                <a:moveTo>
                  <a:pt x="565058" y="1210525"/>
                </a:moveTo>
                <a:lnTo>
                  <a:pt x="538861" y="1222883"/>
                </a:lnTo>
                <a:lnTo>
                  <a:pt x="615188" y="1282953"/>
                </a:lnTo>
                <a:lnTo>
                  <a:pt x="616583" y="1223645"/>
                </a:lnTo>
                <a:lnTo>
                  <a:pt x="571246" y="1223645"/>
                </a:lnTo>
                <a:lnTo>
                  <a:pt x="565058" y="1210525"/>
                </a:lnTo>
                <a:close/>
              </a:path>
              <a:path w="617854" h="1283335">
                <a:moveTo>
                  <a:pt x="591212" y="1198187"/>
                </a:moveTo>
                <a:lnTo>
                  <a:pt x="565058" y="1210525"/>
                </a:lnTo>
                <a:lnTo>
                  <a:pt x="571246" y="1223645"/>
                </a:lnTo>
                <a:lnTo>
                  <a:pt x="597407" y="1211326"/>
                </a:lnTo>
                <a:lnTo>
                  <a:pt x="591212" y="1198187"/>
                </a:lnTo>
                <a:close/>
              </a:path>
              <a:path w="617854" h="1283335">
                <a:moveTo>
                  <a:pt x="617474" y="1185798"/>
                </a:moveTo>
                <a:lnTo>
                  <a:pt x="591212" y="1198187"/>
                </a:lnTo>
                <a:lnTo>
                  <a:pt x="597407" y="1211326"/>
                </a:lnTo>
                <a:lnTo>
                  <a:pt x="571246" y="1223645"/>
                </a:lnTo>
                <a:lnTo>
                  <a:pt x="616583" y="1223645"/>
                </a:lnTo>
                <a:lnTo>
                  <a:pt x="617474" y="1185798"/>
                </a:lnTo>
                <a:close/>
              </a:path>
              <a:path w="617854" h="1283335">
                <a:moveTo>
                  <a:pt x="26162" y="0"/>
                </a:moveTo>
                <a:lnTo>
                  <a:pt x="0" y="12445"/>
                </a:lnTo>
                <a:lnTo>
                  <a:pt x="565058" y="1210525"/>
                </a:lnTo>
                <a:lnTo>
                  <a:pt x="591212" y="1198187"/>
                </a:lnTo>
                <a:lnTo>
                  <a:pt x="26162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5702046" y="3135883"/>
            <a:ext cx="552450" cy="86995"/>
          </a:xfrm>
          <a:custGeom>
            <a:avLst/>
            <a:gdLst/>
            <a:ahLst/>
            <a:cxnLst/>
            <a:rect l="l" t="t" r="r" b="b"/>
            <a:pathLst>
              <a:path w="552450" h="86994">
                <a:moveTo>
                  <a:pt x="465243" y="58004"/>
                </a:moveTo>
                <a:lnTo>
                  <a:pt x="465200" y="86868"/>
                </a:lnTo>
                <a:lnTo>
                  <a:pt x="523198" y="58039"/>
                </a:lnTo>
                <a:lnTo>
                  <a:pt x="479678" y="58039"/>
                </a:lnTo>
                <a:lnTo>
                  <a:pt x="465243" y="58004"/>
                </a:lnTo>
                <a:close/>
              </a:path>
              <a:path w="552450" h="86994">
                <a:moveTo>
                  <a:pt x="465285" y="29048"/>
                </a:moveTo>
                <a:lnTo>
                  <a:pt x="465243" y="58004"/>
                </a:lnTo>
                <a:lnTo>
                  <a:pt x="479678" y="58039"/>
                </a:lnTo>
                <a:lnTo>
                  <a:pt x="479805" y="29083"/>
                </a:lnTo>
                <a:lnTo>
                  <a:pt x="465285" y="29048"/>
                </a:lnTo>
                <a:close/>
              </a:path>
              <a:path w="552450" h="86994">
                <a:moveTo>
                  <a:pt x="465327" y="0"/>
                </a:moveTo>
                <a:lnTo>
                  <a:pt x="465285" y="29048"/>
                </a:lnTo>
                <a:lnTo>
                  <a:pt x="479805" y="29083"/>
                </a:lnTo>
                <a:lnTo>
                  <a:pt x="479678" y="58039"/>
                </a:lnTo>
                <a:lnTo>
                  <a:pt x="523198" y="58039"/>
                </a:lnTo>
                <a:lnTo>
                  <a:pt x="552068" y="43688"/>
                </a:lnTo>
                <a:lnTo>
                  <a:pt x="465327" y="0"/>
                </a:lnTo>
                <a:close/>
              </a:path>
              <a:path w="552450" h="86994">
                <a:moveTo>
                  <a:pt x="0" y="27940"/>
                </a:moveTo>
                <a:lnTo>
                  <a:pt x="0" y="56896"/>
                </a:lnTo>
                <a:lnTo>
                  <a:pt x="465243" y="58004"/>
                </a:lnTo>
                <a:lnTo>
                  <a:pt x="465285" y="29048"/>
                </a:lnTo>
                <a:lnTo>
                  <a:pt x="0" y="2794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638800" y="3179826"/>
            <a:ext cx="616585" cy="1242060"/>
          </a:xfrm>
          <a:custGeom>
            <a:avLst/>
            <a:gdLst/>
            <a:ahLst/>
            <a:cxnLst/>
            <a:rect l="l" t="t" r="r" b="b"/>
            <a:pathLst>
              <a:path w="616585" h="1242060">
                <a:moveTo>
                  <a:pt x="563986" y="71744"/>
                </a:moveTo>
                <a:lnTo>
                  <a:pt x="0" y="1228902"/>
                </a:lnTo>
                <a:lnTo>
                  <a:pt x="25908" y="1241590"/>
                </a:lnTo>
                <a:lnTo>
                  <a:pt x="590020" y="84444"/>
                </a:lnTo>
                <a:lnTo>
                  <a:pt x="563986" y="71744"/>
                </a:lnTo>
                <a:close/>
              </a:path>
              <a:path w="616585" h="1242060">
                <a:moveTo>
                  <a:pt x="615674" y="58674"/>
                </a:moveTo>
                <a:lnTo>
                  <a:pt x="570357" y="58674"/>
                </a:lnTo>
                <a:lnTo>
                  <a:pt x="596391" y="71374"/>
                </a:lnTo>
                <a:lnTo>
                  <a:pt x="590020" y="84444"/>
                </a:lnTo>
                <a:lnTo>
                  <a:pt x="616076" y="97155"/>
                </a:lnTo>
                <a:lnTo>
                  <a:pt x="615674" y="58674"/>
                </a:lnTo>
                <a:close/>
              </a:path>
              <a:path w="616585" h="1242060">
                <a:moveTo>
                  <a:pt x="570357" y="58674"/>
                </a:moveTo>
                <a:lnTo>
                  <a:pt x="563986" y="71744"/>
                </a:lnTo>
                <a:lnTo>
                  <a:pt x="590020" y="84444"/>
                </a:lnTo>
                <a:lnTo>
                  <a:pt x="596391" y="71374"/>
                </a:lnTo>
                <a:lnTo>
                  <a:pt x="570357" y="58674"/>
                </a:lnTo>
                <a:close/>
              </a:path>
              <a:path w="616585" h="1242060">
                <a:moveTo>
                  <a:pt x="615061" y="0"/>
                </a:moveTo>
                <a:lnTo>
                  <a:pt x="537972" y="59055"/>
                </a:lnTo>
                <a:lnTo>
                  <a:pt x="563986" y="71744"/>
                </a:lnTo>
                <a:lnTo>
                  <a:pt x="570357" y="58674"/>
                </a:lnTo>
                <a:lnTo>
                  <a:pt x="615674" y="58674"/>
                </a:lnTo>
                <a:lnTo>
                  <a:pt x="615061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Shape 52">
            <a:extLst>
              <a:ext uri="{FF2B5EF4-FFF2-40B4-BE49-F238E27FC236}">
                <a16:creationId xmlns:a16="http://schemas.microsoft.com/office/drawing/2014/main" id="{308801C1-1103-E641-9848-1ADAFFBC99EC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Random Subspace Method at inference time</a:t>
            </a:r>
          </a:p>
        </p:txBody>
      </p:sp>
      <p:sp>
        <p:nvSpPr>
          <p:cNvPr id="65" name="Shape 53">
            <a:extLst>
              <a:ext uri="{FF2B5EF4-FFF2-40B4-BE49-F238E27FC236}">
                <a16:creationId xmlns:a16="http://schemas.microsoft.com/office/drawing/2014/main" id="{C1153709-4517-F84C-94EC-A6A3363E98F4}"/>
              </a:ext>
            </a:extLst>
          </p:cNvPr>
          <p:cNvSpPr txBox="1"/>
          <p:nvPr/>
        </p:nvSpPr>
        <p:spPr>
          <a:xfrm>
            <a:off x="386648" y="2363597"/>
            <a:ext cx="167564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A test sample</a:t>
            </a:r>
          </a:p>
        </p:txBody>
      </p:sp>
      <p:sp>
        <p:nvSpPr>
          <p:cNvPr id="66" name="Shape 53">
            <a:extLst>
              <a:ext uri="{FF2B5EF4-FFF2-40B4-BE49-F238E27FC236}">
                <a16:creationId xmlns:a16="http://schemas.microsoft.com/office/drawing/2014/main" id="{6FD728CB-44D9-6D46-888A-D1047DF638B1}"/>
              </a:ext>
            </a:extLst>
          </p:cNvPr>
          <p:cNvSpPr txBox="1"/>
          <p:nvPr/>
        </p:nvSpPr>
        <p:spPr>
          <a:xfrm>
            <a:off x="7220044" y="3726924"/>
            <a:ext cx="1662050" cy="4471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66% confidence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505948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60" grpId="0" animBg="1"/>
      <p:bldP spid="61" grpId="0" animBg="1"/>
      <p:bldP spid="66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741426" y="3585209"/>
            <a:ext cx="7635240" cy="1289685"/>
          </a:xfrm>
          <a:custGeom>
            <a:avLst/>
            <a:gdLst/>
            <a:ahLst/>
            <a:cxnLst/>
            <a:rect l="l" t="t" r="r" b="b"/>
            <a:pathLst>
              <a:path w="7635240" h="1289685">
                <a:moveTo>
                  <a:pt x="0" y="1289303"/>
                </a:moveTo>
                <a:lnTo>
                  <a:pt x="7635240" y="1289303"/>
                </a:lnTo>
                <a:lnTo>
                  <a:pt x="7635240" y="0"/>
                </a:lnTo>
                <a:lnTo>
                  <a:pt x="0" y="0"/>
                </a:lnTo>
                <a:lnTo>
                  <a:pt x="0" y="1289303"/>
                </a:lnTo>
                <a:close/>
              </a:path>
            </a:pathLst>
          </a:custGeom>
          <a:solidFill>
            <a:srgbClr val="5D6079">
              <a:alpha val="9411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741426" y="3585209"/>
            <a:ext cx="7635240" cy="1289685"/>
          </a:xfrm>
          <a:custGeom>
            <a:avLst/>
            <a:gdLst/>
            <a:ahLst/>
            <a:cxnLst/>
            <a:rect l="l" t="t" r="r" b="b"/>
            <a:pathLst>
              <a:path w="7635240" h="1289685">
                <a:moveTo>
                  <a:pt x="0" y="1289303"/>
                </a:moveTo>
                <a:lnTo>
                  <a:pt x="7635240" y="1289303"/>
                </a:lnTo>
                <a:lnTo>
                  <a:pt x="7635240" y="0"/>
                </a:lnTo>
                <a:lnTo>
                  <a:pt x="0" y="0"/>
                </a:lnTo>
                <a:lnTo>
                  <a:pt x="0" y="1289303"/>
                </a:lnTo>
                <a:close/>
              </a:path>
            </a:pathLst>
          </a:custGeom>
          <a:ln w="19812">
            <a:solidFill>
              <a:schemeClr val="tx1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416300" y="984536"/>
            <a:ext cx="461645" cy="198120"/>
          </a:xfrm>
          <a:custGeom>
            <a:avLst/>
            <a:gdLst/>
            <a:ahLst/>
            <a:cxnLst/>
            <a:rect l="l" t="t" r="r" b="b"/>
            <a:pathLst>
              <a:path w="461645" h="198119">
                <a:moveTo>
                  <a:pt x="0" y="198120"/>
                </a:moveTo>
                <a:lnTo>
                  <a:pt x="461581" y="198120"/>
                </a:lnTo>
                <a:lnTo>
                  <a:pt x="461581" y="0"/>
                </a:lnTo>
                <a:lnTo>
                  <a:pt x="0" y="0"/>
                </a:lnTo>
                <a:lnTo>
                  <a:pt x="0" y="19812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877817" y="984536"/>
            <a:ext cx="461645" cy="198120"/>
          </a:xfrm>
          <a:custGeom>
            <a:avLst/>
            <a:gdLst/>
            <a:ahLst/>
            <a:cxnLst/>
            <a:rect l="l" t="t" r="r" b="b"/>
            <a:pathLst>
              <a:path w="461645" h="198119">
                <a:moveTo>
                  <a:pt x="0" y="198120"/>
                </a:moveTo>
                <a:lnTo>
                  <a:pt x="461581" y="198120"/>
                </a:lnTo>
                <a:lnTo>
                  <a:pt x="461581" y="0"/>
                </a:lnTo>
                <a:lnTo>
                  <a:pt x="0" y="0"/>
                </a:lnTo>
                <a:lnTo>
                  <a:pt x="0" y="19812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339463" y="984536"/>
            <a:ext cx="461645" cy="198120"/>
          </a:xfrm>
          <a:custGeom>
            <a:avLst/>
            <a:gdLst/>
            <a:ahLst/>
            <a:cxnLst/>
            <a:rect l="l" t="t" r="r" b="b"/>
            <a:pathLst>
              <a:path w="461645" h="198119">
                <a:moveTo>
                  <a:pt x="0" y="198120"/>
                </a:moveTo>
                <a:lnTo>
                  <a:pt x="461581" y="198120"/>
                </a:lnTo>
                <a:lnTo>
                  <a:pt x="461581" y="0"/>
                </a:lnTo>
                <a:lnTo>
                  <a:pt x="0" y="0"/>
                </a:lnTo>
                <a:lnTo>
                  <a:pt x="0" y="19812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800980" y="984536"/>
            <a:ext cx="461645" cy="198120"/>
          </a:xfrm>
          <a:custGeom>
            <a:avLst/>
            <a:gdLst/>
            <a:ahLst/>
            <a:cxnLst/>
            <a:rect l="l" t="t" r="r" b="b"/>
            <a:pathLst>
              <a:path w="461645" h="198119">
                <a:moveTo>
                  <a:pt x="0" y="198120"/>
                </a:moveTo>
                <a:lnTo>
                  <a:pt x="461581" y="198120"/>
                </a:lnTo>
                <a:lnTo>
                  <a:pt x="461581" y="0"/>
                </a:lnTo>
                <a:lnTo>
                  <a:pt x="0" y="0"/>
                </a:lnTo>
                <a:lnTo>
                  <a:pt x="0" y="19812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262626" y="984536"/>
            <a:ext cx="461645" cy="198120"/>
          </a:xfrm>
          <a:custGeom>
            <a:avLst/>
            <a:gdLst/>
            <a:ahLst/>
            <a:cxnLst/>
            <a:rect l="l" t="t" r="r" b="b"/>
            <a:pathLst>
              <a:path w="461645" h="198119">
                <a:moveTo>
                  <a:pt x="0" y="198120"/>
                </a:moveTo>
                <a:lnTo>
                  <a:pt x="461581" y="198120"/>
                </a:lnTo>
                <a:lnTo>
                  <a:pt x="461581" y="0"/>
                </a:lnTo>
                <a:lnTo>
                  <a:pt x="0" y="0"/>
                </a:lnTo>
                <a:lnTo>
                  <a:pt x="0" y="19812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416300" y="118254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5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877817" y="118254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5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339463" y="118254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5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800980" y="118254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5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262626" y="118254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5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416300" y="144797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877817" y="144797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339463" y="144797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800980" y="144797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262626" y="144797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416300" y="171340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877817" y="171340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339463" y="171340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800980" y="171340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262626" y="171340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416300" y="197883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877817" y="197883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339463" y="197883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800980" y="197883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262626" y="1978832"/>
            <a:ext cx="461645" cy="132715"/>
          </a:xfrm>
          <a:custGeom>
            <a:avLst/>
            <a:gdLst/>
            <a:ahLst/>
            <a:cxnLst/>
            <a:rect l="l" t="t" r="r" b="b"/>
            <a:pathLst>
              <a:path w="461645" h="132714">
                <a:moveTo>
                  <a:pt x="0" y="132702"/>
                </a:moveTo>
                <a:lnTo>
                  <a:pt x="461581" y="132702"/>
                </a:lnTo>
                <a:lnTo>
                  <a:pt x="461581" y="0"/>
                </a:lnTo>
                <a:lnTo>
                  <a:pt x="0" y="0"/>
                </a:lnTo>
                <a:lnTo>
                  <a:pt x="0" y="13270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416300" y="1182657"/>
            <a:ext cx="2308225" cy="0"/>
          </a:xfrm>
          <a:custGeom>
            <a:avLst/>
            <a:gdLst/>
            <a:ahLst/>
            <a:cxnLst/>
            <a:rect l="l" t="t" r="r" b="b"/>
            <a:pathLst>
              <a:path w="2308225">
                <a:moveTo>
                  <a:pt x="0" y="0"/>
                </a:moveTo>
                <a:lnTo>
                  <a:pt x="2307844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416300" y="984536"/>
            <a:ext cx="2308225" cy="0"/>
          </a:xfrm>
          <a:custGeom>
            <a:avLst/>
            <a:gdLst/>
            <a:ahLst/>
            <a:cxnLst/>
            <a:rect l="l" t="t" r="r" b="b"/>
            <a:pathLst>
              <a:path w="2308225">
                <a:moveTo>
                  <a:pt x="0" y="0"/>
                </a:moveTo>
                <a:lnTo>
                  <a:pt x="2307844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2" name="object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880305"/>
              </p:ext>
            </p:extLst>
          </p:nvPr>
        </p:nvGraphicFramePr>
        <p:xfrm>
          <a:off x="3416300" y="971836"/>
          <a:ext cx="2305050" cy="113969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954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0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9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25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28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25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28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423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3" name="object 33"/>
          <p:cNvSpPr/>
          <p:nvPr/>
        </p:nvSpPr>
        <p:spPr>
          <a:xfrm>
            <a:off x="3465576" y="1015397"/>
            <a:ext cx="408393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995928" y="1015397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405884" y="1015397"/>
            <a:ext cx="376212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975605" y="1015397"/>
            <a:ext cx="171450" cy="12649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382514" y="1015397"/>
            <a:ext cx="268833" cy="12649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462528" y="1180879"/>
            <a:ext cx="172720" cy="1280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924300" y="1180879"/>
            <a:ext cx="305409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385817" y="1180879"/>
            <a:ext cx="37693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847590" y="1180879"/>
            <a:ext cx="174751" cy="12801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371846" y="1180879"/>
            <a:ext cx="292608" cy="12649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462528" y="1313466"/>
            <a:ext cx="176784" cy="12801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3924300" y="1313466"/>
            <a:ext cx="359155" cy="12801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385817" y="1313466"/>
            <a:ext cx="320039" cy="12801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847590" y="1313466"/>
            <a:ext cx="174751" cy="12801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341365" y="1313466"/>
            <a:ext cx="357377" cy="12649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3462528" y="1446435"/>
            <a:ext cx="160020" cy="128015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924300" y="1446435"/>
            <a:ext cx="215391" cy="128015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847590" y="1446435"/>
            <a:ext cx="174751" cy="128015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5371846" y="1446435"/>
            <a:ext cx="292608" cy="12649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385817" y="1446435"/>
            <a:ext cx="376936" cy="260603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462528" y="1579023"/>
            <a:ext cx="176784" cy="128015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924300" y="1579023"/>
            <a:ext cx="359155" cy="12801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4847590" y="1579023"/>
            <a:ext cx="168655" cy="128015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5341365" y="1579023"/>
            <a:ext cx="357377" cy="12649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462528" y="1711866"/>
            <a:ext cx="158496" cy="128015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3924300" y="1711866"/>
            <a:ext cx="305409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385817" y="1711866"/>
            <a:ext cx="320039" cy="12801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847590" y="1711866"/>
            <a:ext cx="174751" cy="12801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371846" y="1711866"/>
            <a:ext cx="292608" cy="12649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462528" y="1844454"/>
            <a:ext cx="146303" cy="128016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462528" y="1977295"/>
            <a:ext cx="170687" cy="128016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3924300" y="1977295"/>
            <a:ext cx="215391" cy="12801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4385817" y="1977295"/>
            <a:ext cx="320039" cy="12801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847590" y="1977295"/>
            <a:ext cx="174751" cy="128016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341365" y="1977295"/>
            <a:ext cx="357377" cy="126492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278120" y="2595341"/>
            <a:ext cx="2640337" cy="567749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590544" y="2612135"/>
            <a:ext cx="2013966" cy="567689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279647" y="2596895"/>
            <a:ext cx="2585085" cy="512445"/>
          </a:xfrm>
          <a:custGeom>
            <a:avLst/>
            <a:gdLst/>
            <a:ahLst/>
            <a:cxnLst/>
            <a:rect l="l" t="t" r="r" b="b"/>
            <a:pathLst>
              <a:path w="2585085" h="512444">
                <a:moveTo>
                  <a:pt x="0" y="512063"/>
                </a:moveTo>
                <a:lnTo>
                  <a:pt x="2584704" y="512063"/>
                </a:lnTo>
                <a:lnTo>
                  <a:pt x="2584704" y="0"/>
                </a:lnTo>
                <a:lnTo>
                  <a:pt x="0" y="0"/>
                </a:lnTo>
                <a:lnTo>
                  <a:pt x="0" y="512063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279647" y="2596895"/>
            <a:ext cx="2585085" cy="512445"/>
          </a:xfrm>
          <a:custGeom>
            <a:avLst/>
            <a:gdLst/>
            <a:ahLst/>
            <a:cxnLst/>
            <a:rect l="l" t="t" r="r" b="b"/>
            <a:pathLst>
              <a:path w="2585085" h="512444">
                <a:moveTo>
                  <a:pt x="0" y="512063"/>
                </a:moveTo>
                <a:lnTo>
                  <a:pt x="2584704" y="512063"/>
                </a:lnTo>
                <a:lnTo>
                  <a:pt x="2584704" y="0"/>
                </a:lnTo>
                <a:lnTo>
                  <a:pt x="0" y="0"/>
                </a:lnTo>
                <a:lnTo>
                  <a:pt x="0" y="512063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304410" y="2629865"/>
            <a:ext cx="625627" cy="16337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801490" y="2767329"/>
            <a:ext cx="1636014" cy="16306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59759" y="2904489"/>
            <a:ext cx="1881505" cy="163068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893817" y="4037270"/>
            <a:ext cx="707136" cy="506272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391895" y="3906634"/>
            <a:ext cx="254635" cy="127000"/>
          </a:xfrm>
          <a:custGeom>
            <a:avLst/>
            <a:gdLst/>
            <a:ahLst/>
            <a:cxnLst/>
            <a:rect l="l" t="t" r="r" b="b"/>
            <a:pathLst>
              <a:path w="254635" h="127000">
                <a:moveTo>
                  <a:pt x="0" y="126491"/>
                </a:moveTo>
                <a:lnTo>
                  <a:pt x="254507" y="126491"/>
                </a:lnTo>
                <a:lnTo>
                  <a:pt x="254507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391895" y="3906634"/>
            <a:ext cx="254635" cy="127000"/>
          </a:xfrm>
          <a:custGeom>
            <a:avLst/>
            <a:gdLst/>
            <a:ahLst/>
            <a:cxnLst/>
            <a:rect l="l" t="t" r="r" b="b"/>
            <a:pathLst>
              <a:path w="254635" h="127000">
                <a:moveTo>
                  <a:pt x="0" y="126491"/>
                </a:moveTo>
                <a:lnTo>
                  <a:pt x="254507" y="126491"/>
                </a:lnTo>
                <a:lnTo>
                  <a:pt x="254507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250925" y="4027348"/>
            <a:ext cx="271145" cy="212725"/>
          </a:xfrm>
          <a:custGeom>
            <a:avLst/>
            <a:gdLst/>
            <a:ahLst/>
            <a:cxnLst/>
            <a:rect l="l" t="t" r="r" b="b"/>
            <a:pathLst>
              <a:path w="271144" h="212725">
                <a:moveTo>
                  <a:pt x="36830" y="135496"/>
                </a:moveTo>
                <a:lnTo>
                  <a:pt x="0" y="212331"/>
                </a:lnTo>
                <a:lnTo>
                  <a:pt x="83565" y="195681"/>
                </a:lnTo>
                <a:lnTo>
                  <a:pt x="70143" y="178396"/>
                </a:lnTo>
                <a:lnTo>
                  <a:pt x="54102" y="178396"/>
                </a:lnTo>
                <a:lnTo>
                  <a:pt x="46228" y="168363"/>
                </a:lnTo>
                <a:lnTo>
                  <a:pt x="56286" y="160552"/>
                </a:lnTo>
                <a:lnTo>
                  <a:pt x="36830" y="135496"/>
                </a:lnTo>
                <a:close/>
              </a:path>
              <a:path w="271144" h="212725">
                <a:moveTo>
                  <a:pt x="56286" y="160552"/>
                </a:moveTo>
                <a:lnTo>
                  <a:pt x="46228" y="168363"/>
                </a:lnTo>
                <a:lnTo>
                  <a:pt x="54102" y="178396"/>
                </a:lnTo>
                <a:lnTo>
                  <a:pt x="64108" y="170625"/>
                </a:lnTo>
                <a:lnTo>
                  <a:pt x="56286" y="160552"/>
                </a:lnTo>
                <a:close/>
              </a:path>
              <a:path w="271144" h="212725">
                <a:moveTo>
                  <a:pt x="64108" y="170625"/>
                </a:moveTo>
                <a:lnTo>
                  <a:pt x="54102" y="178396"/>
                </a:lnTo>
                <a:lnTo>
                  <a:pt x="70143" y="178396"/>
                </a:lnTo>
                <a:lnTo>
                  <a:pt x="64108" y="170625"/>
                </a:lnTo>
                <a:close/>
              </a:path>
              <a:path w="271144" h="212725">
                <a:moveTo>
                  <a:pt x="263017" y="0"/>
                </a:moveTo>
                <a:lnTo>
                  <a:pt x="56286" y="160552"/>
                </a:lnTo>
                <a:lnTo>
                  <a:pt x="64108" y="170625"/>
                </a:lnTo>
                <a:lnTo>
                  <a:pt x="270891" y="10032"/>
                </a:lnTo>
                <a:lnTo>
                  <a:pt x="26301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513814" y="4027297"/>
            <a:ext cx="278130" cy="212725"/>
          </a:xfrm>
          <a:custGeom>
            <a:avLst/>
            <a:gdLst/>
            <a:ahLst/>
            <a:cxnLst/>
            <a:rect l="l" t="t" r="r" b="b"/>
            <a:pathLst>
              <a:path w="278130" h="212725">
                <a:moveTo>
                  <a:pt x="213357" y="171461"/>
                </a:moveTo>
                <a:lnTo>
                  <a:pt x="194182" y="196811"/>
                </a:lnTo>
                <a:lnTo>
                  <a:pt x="277875" y="212382"/>
                </a:lnTo>
                <a:lnTo>
                  <a:pt x="261457" y="179146"/>
                </a:lnTo>
                <a:lnTo>
                  <a:pt x="223519" y="179146"/>
                </a:lnTo>
                <a:lnTo>
                  <a:pt x="213357" y="171461"/>
                </a:lnTo>
                <a:close/>
              </a:path>
              <a:path w="278130" h="212725">
                <a:moveTo>
                  <a:pt x="221006" y="161349"/>
                </a:moveTo>
                <a:lnTo>
                  <a:pt x="213357" y="171461"/>
                </a:lnTo>
                <a:lnTo>
                  <a:pt x="223519" y="179146"/>
                </a:lnTo>
                <a:lnTo>
                  <a:pt x="231139" y="169011"/>
                </a:lnTo>
                <a:lnTo>
                  <a:pt x="221006" y="161349"/>
                </a:lnTo>
                <a:close/>
              </a:path>
              <a:path w="278130" h="212725">
                <a:moveTo>
                  <a:pt x="240156" y="136029"/>
                </a:moveTo>
                <a:lnTo>
                  <a:pt x="221006" y="161349"/>
                </a:lnTo>
                <a:lnTo>
                  <a:pt x="231139" y="169011"/>
                </a:lnTo>
                <a:lnTo>
                  <a:pt x="223519" y="179146"/>
                </a:lnTo>
                <a:lnTo>
                  <a:pt x="261457" y="179146"/>
                </a:lnTo>
                <a:lnTo>
                  <a:pt x="240156" y="136029"/>
                </a:lnTo>
                <a:close/>
              </a:path>
              <a:path w="278130" h="212725">
                <a:moveTo>
                  <a:pt x="7619" y="0"/>
                </a:moveTo>
                <a:lnTo>
                  <a:pt x="0" y="10134"/>
                </a:lnTo>
                <a:lnTo>
                  <a:pt x="213357" y="171461"/>
                </a:lnTo>
                <a:lnTo>
                  <a:pt x="221006" y="161349"/>
                </a:lnTo>
                <a:lnTo>
                  <a:pt x="761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1481811" y="4032250"/>
            <a:ext cx="76200" cy="207429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1125195" y="424039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4" y="126492"/>
                </a:lnTo>
                <a:lnTo>
                  <a:pt x="252984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1125195" y="424039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4" y="126492"/>
                </a:lnTo>
                <a:lnTo>
                  <a:pt x="252984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1666214" y="424039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4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666214" y="424039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4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1112241" y="4362310"/>
            <a:ext cx="397002" cy="318516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1273022" y="4552810"/>
            <a:ext cx="236220" cy="128270"/>
          </a:xfrm>
          <a:custGeom>
            <a:avLst/>
            <a:gdLst/>
            <a:ahLst/>
            <a:cxnLst/>
            <a:rect l="l" t="t" r="r" b="b"/>
            <a:pathLst>
              <a:path w="236219" h="128270">
                <a:moveTo>
                  <a:pt x="37973" y="0"/>
                </a:moveTo>
                <a:lnTo>
                  <a:pt x="198247" y="0"/>
                </a:lnTo>
                <a:lnTo>
                  <a:pt x="213020" y="5029"/>
                </a:lnTo>
                <a:lnTo>
                  <a:pt x="225091" y="18745"/>
                </a:lnTo>
                <a:lnTo>
                  <a:pt x="233233" y="39090"/>
                </a:lnTo>
                <a:lnTo>
                  <a:pt x="236220" y="64007"/>
                </a:lnTo>
                <a:lnTo>
                  <a:pt x="233233" y="88920"/>
                </a:lnTo>
                <a:lnTo>
                  <a:pt x="225091" y="109266"/>
                </a:lnTo>
                <a:lnTo>
                  <a:pt x="213020" y="122985"/>
                </a:lnTo>
                <a:lnTo>
                  <a:pt x="198247" y="128015"/>
                </a:lnTo>
                <a:lnTo>
                  <a:pt x="37973" y="128015"/>
                </a:lnTo>
                <a:lnTo>
                  <a:pt x="23199" y="122985"/>
                </a:lnTo>
                <a:lnTo>
                  <a:pt x="11128" y="109266"/>
                </a:lnTo>
                <a:lnTo>
                  <a:pt x="2986" y="88920"/>
                </a:lnTo>
                <a:lnTo>
                  <a:pt x="0" y="64007"/>
                </a:lnTo>
                <a:lnTo>
                  <a:pt x="2986" y="39090"/>
                </a:lnTo>
                <a:lnTo>
                  <a:pt x="11128" y="18745"/>
                </a:lnTo>
                <a:lnTo>
                  <a:pt x="23199" y="5029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994131" y="4552810"/>
            <a:ext cx="236219" cy="128015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994131" y="4552810"/>
            <a:ext cx="236220" cy="128270"/>
          </a:xfrm>
          <a:custGeom>
            <a:avLst/>
            <a:gdLst/>
            <a:ahLst/>
            <a:cxnLst/>
            <a:rect l="l" t="t" r="r" b="b"/>
            <a:pathLst>
              <a:path w="236219" h="128270">
                <a:moveTo>
                  <a:pt x="37998" y="0"/>
                </a:moveTo>
                <a:lnTo>
                  <a:pt x="198221" y="0"/>
                </a:lnTo>
                <a:lnTo>
                  <a:pt x="213009" y="5029"/>
                </a:lnTo>
                <a:lnTo>
                  <a:pt x="225088" y="18745"/>
                </a:lnTo>
                <a:lnTo>
                  <a:pt x="233233" y="39090"/>
                </a:lnTo>
                <a:lnTo>
                  <a:pt x="236219" y="64007"/>
                </a:lnTo>
                <a:lnTo>
                  <a:pt x="233233" y="88920"/>
                </a:lnTo>
                <a:lnTo>
                  <a:pt x="225088" y="109266"/>
                </a:lnTo>
                <a:lnTo>
                  <a:pt x="213009" y="122985"/>
                </a:lnTo>
                <a:lnTo>
                  <a:pt x="198221" y="128015"/>
                </a:lnTo>
                <a:lnTo>
                  <a:pt x="37998" y="128015"/>
                </a:lnTo>
                <a:lnTo>
                  <a:pt x="23210" y="122985"/>
                </a:lnTo>
                <a:lnTo>
                  <a:pt x="11131" y="109266"/>
                </a:lnTo>
                <a:lnTo>
                  <a:pt x="2986" y="88920"/>
                </a:lnTo>
                <a:lnTo>
                  <a:pt x="0" y="64007"/>
                </a:lnTo>
                <a:lnTo>
                  <a:pt x="2986" y="39090"/>
                </a:lnTo>
                <a:lnTo>
                  <a:pt x="11131" y="18745"/>
                </a:lnTo>
                <a:lnTo>
                  <a:pt x="23210" y="5029"/>
                </a:lnTo>
                <a:lnTo>
                  <a:pt x="37998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404086" y="4240390"/>
            <a:ext cx="236220" cy="126492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404086" y="4240390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19" h="127000">
                <a:moveTo>
                  <a:pt x="37972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6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2"/>
                </a:lnTo>
                <a:lnTo>
                  <a:pt x="37972" y="126492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6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2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1668501" y="4360533"/>
            <a:ext cx="397001" cy="320294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1829282" y="4552810"/>
            <a:ext cx="236220" cy="128270"/>
          </a:xfrm>
          <a:custGeom>
            <a:avLst/>
            <a:gdLst/>
            <a:ahLst/>
            <a:cxnLst/>
            <a:rect l="l" t="t" r="r" b="b"/>
            <a:pathLst>
              <a:path w="236219" h="128270">
                <a:moveTo>
                  <a:pt x="37973" y="0"/>
                </a:moveTo>
                <a:lnTo>
                  <a:pt x="198246" y="0"/>
                </a:lnTo>
                <a:lnTo>
                  <a:pt x="213020" y="5029"/>
                </a:lnTo>
                <a:lnTo>
                  <a:pt x="225091" y="18745"/>
                </a:lnTo>
                <a:lnTo>
                  <a:pt x="233233" y="39090"/>
                </a:lnTo>
                <a:lnTo>
                  <a:pt x="236219" y="64007"/>
                </a:lnTo>
                <a:lnTo>
                  <a:pt x="233233" y="88920"/>
                </a:lnTo>
                <a:lnTo>
                  <a:pt x="225091" y="109266"/>
                </a:lnTo>
                <a:lnTo>
                  <a:pt x="213020" y="122985"/>
                </a:lnTo>
                <a:lnTo>
                  <a:pt x="198246" y="128015"/>
                </a:lnTo>
                <a:lnTo>
                  <a:pt x="37973" y="128015"/>
                </a:lnTo>
                <a:lnTo>
                  <a:pt x="23199" y="122985"/>
                </a:lnTo>
                <a:lnTo>
                  <a:pt x="11128" y="109266"/>
                </a:lnTo>
                <a:lnTo>
                  <a:pt x="2986" y="88920"/>
                </a:lnTo>
                <a:lnTo>
                  <a:pt x="0" y="64007"/>
                </a:lnTo>
                <a:lnTo>
                  <a:pt x="2986" y="39090"/>
                </a:lnTo>
                <a:lnTo>
                  <a:pt x="11128" y="18745"/>
                </a:lnTo>
                <a:lnTo>
                  <a:pt x="23199" y="5029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550391" y="4552810"/>
            <a:ext cx="236219" cy="128015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550391" y="4552810"/>
            <a:ext cx="236220" cy="128270"/>
          </a:xfrm>
          <a:custGeom>
            <a:avLst/>
            <a:gdLst/>
            <a:ahLst/>
            <a:cxnLst/>
            <a:rect l="l" t="t" r="r" b="b"/>
            <a:pathLst>
              <a:path w="236219" h="128270">
                <a:moveTo>
                  <a:pt x="37973" y="0"/>
                </a:moveTo>
                <a:lnTo>
                  <a:pt x="198247" y="0"/>
                </a:lnTo>
                <a:lnTo>
                  <a:pt x="213020" y="5029"/>
                </a:lnTo>
                <a:lnTo>
                  <a:pt x="225091" y="18745"/>
                </a:lnTo>
                <a:lnTo>
                  <a:pt x="233233" y="39090"/>
                </a:lnTo>
                <a:lnTo>
                  <a:pt x="236219" y="64007"/>
                </a:lnTo>
                <a:lnTo>
                  <a:pt x="233233" y="88920"/>
                </a:lnTo>
                <a:lnTo>
                  <a:pt x="225091" y="109266"/>
                </a:lnTo>
                <a:lnTo>
                  <a:pt x="213020" y="122985"/>
                </a:lnTo>
                <a:lnTo>
                  <a:pt x="198247" y="128015"/>
                </a:lnTo>
                <a:lnTo>
                  <a:pt x="37973" y="128015"/>
                </a:lnTo>
                <a:lnTo>
                  <a:pt x="23199" y="122985"/>
                </a:lnTo>
                <a:lnTo>
                  <a:pt x="11128" y="109266"/>
                </a:lnTo>
                <a:lnTo>
                  <a:pt x="2986" y="88920"/>
                </a:lnTo>
                <a:lnTo>
                  <a:pt x="0" y="64007"/>
                </a:lnTo>
                <a:lnTo>
                  <a:pt x="2986" y="39090"/>
                </a:lnTo>
                <a:lnTo>
                  <a:pt x="11128" y="18745"/>
                </a:lnTo>
                <a:lnTo>
                  <a:pt x="23199" y="5029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 txBox="1"/>
          <p:nvPr/>
        </p:nvSpPr>
        <p:spPr>
          <a:xfrm>
            <a:off x="1325092" y="3668509"/>
            <a:ext cx="41084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sz="1050" dirty="0">
                <a:solidFill>
                  <a:schemeClr val="tx1"/>
                </a:solidFill>
              </a:rPr>
              <a:t>T</a:t>
            </a:r>
            <a:r>
              <a:rPr sz="1050" dirty="0">
                <a:solidFill>
                  <a:schemeClr val="tx1"/>
                </a:solidFill>
                <a:latin typeface="Arial"/>
                <a:cs typeface="Arial"/>
              </a:rPr>
              <a:t>ree</a:t>
            </a:r>
            <a:r>
              <a:rPr sz="1050" spc="-85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r>
              <a:rPr sz="1050" dirty="0"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97" name="object 97"/>
          <p:cNvSpPr/>
          <p:nvPr/>
        </p:nvSpPr>
        <p:spPr>
          <a:xfrm>
            <a:off x="2838170" y="3906634"/>
            <a:ext cx="254635" cy="127000"/>
          </a:xfrm>
          <a:custGeom>
            <a:avLst/>
            <a:gdLst/>
            <a:ahLst/>
            <a:cxnLst/>
            <a:rect l="l" t="t" r="r" b="b"/>
            <a:pathLst>
              <a:path w="254635" h="127000">
                <a:moveTo>
                  <a:pt x="0" y="126491"/>
                </a:moveTo>
                <a:lnTo>
                  <a:pt x="254507" y="126491"/>
                </a:lnTo>
                <a:lnTo>
                  <a:pt x="254507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2838170" y="3906634"/>
            <a:ext cx="254635" cy="127000"/>
          </a:xfrm>
          <a:custGeom>
            <a:avLst/>
            <a:gdLst/>
            <a:ahLst/>
            <a:cxnLst/>
            <a:rect l="l" t="t" r="r" b="b"/>
            <a:pathLst>
              <a:path w="254635" h="127000">
                <a:moveTo>
                  <a:pt x="0" y="126491"/>
                </a:moveTo>
                <a:lnTo>
                  <a:pt x="254507" y="126491"/>
                </a:lnTo>
                <a:lnTo>
                  <a:pt x="254507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2697201" y="4027348"/>
            <a:ext cx="271145" cy="212725"/>
          </a:xfrm>
          <a:custGeom>
            <a:avLst/>
            <a:gdLst/>
            <a:ahLst/>
            <a:cxnLst/>
            <a:rect l="l" t="t" r="r" b="b"/>
            <a:pathLst>
              <a:path w="271144" h="212725">
                <a:moveTo>
                  <a:pt x="36830" y="135496"/>
                </a:moveTo>
                <a:lnTo>
                  <a:pt x="0" y="212331"/>
                </a:lnTo>
                <a:lnTo>
                  <a:pt x="83565" y="195681"/>
                </a:lnTo>
                <a:lnTo>
                  <a:pt x="70143" y="178396"/>
                </a:lnTo>
                <a:lnTo>
                  <a:pt x="54101" y="178396"/>
                </a:lnTo>
                <a:lnTo>
                  <a:pt x="46227" y="168363"/>
                </a:lnTo>
                <a:lnTo>
                  <a:pt x="56286" y="160552"/>
                </a:lnTo>
                <a:lnTo>
                  <a:pt x="36830" y="135496"/>
                </a:lnTo>
                <a:close/>
              </a:path>
              <a:path w="271144" h="212725">
                <a:moveTo>
                  <a:pt x="56286" y="160552"/>
                </a:moveTo>
                <a:lnTo>
                  <a:pt x="46227" y="168363"/>
                </a:lnTo>
                <a:lnTo>
                  <a:pt x="54101" y="178396"/>
                </a:lnTo>
                <a:lnTo>
                  <a:pt x="64108" y="170625"/>
                </a:lnTo>
                <a:lnTo>
                  <a:pt x="56286" y="160552"/>
                </a:lnTo>
                <a:close/>
              </a:path>
              <a:path w="271144" h="212725">
                <a:moveTo>
                  <a:pt x="64108" y="170625"/>
                </a:moveTo>
                <a:lnTo>
                  <a:pt x="54101" y="178396"/>
                </a:lnTo>
                <a:lnTo>
                  <a:pt x="70143" y="178396"/>
                </a:lnTo>
                <a:lnTo>
                  <a:pt x="64108" y="170625"/>
                </a:lnTo>
                <a:close/>
              </a:path>
              <a:path w="271144" h="212725">
                <a:moveTo>
                  <a:pt x="263016" y="0"/>
                </a:moveTo>
                <a:lnTo>
                  <a:pt x="56286" y="160552"/>
                </a:lnTo>
                <a:lnTo>
                  <a:pt x="64108" y="170625"/>
                </a:lnTo>
                <a:lnTo>
                  <a:pt x="270890" y="10032"/>
                </a:lnTo>
                <a:lnTo>
                  <a:pt x="26301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2961614" y="4027297"/>
            <a:ext cx="278130" cy="212725"/>
          </a:xfrm>
          <a:custGeom>
            <a:avLst/>
            <a:gdLst/>
            <a:ahLst/>
            <a:cxnLst/>
            <a:rect l="l" t="t" r="r" b="b"/>
            <a:pathLst>
              <a:path w="278129" h="212725">
                <a:moveTo>
                  <a:pt x="213357" y="171461"/>
                </a:moveTo>
                <a:lnTo>
                  <a:pt x="194182" y="196811"/>
                </a:lnTo>
                <a:lnTo>
                  <a:pt x="277876" y="212382"/>
                </a:lnTo>
                <a:lnTo>
                  <a:pt x="261457" y="179146"/>
                </a:lnTo>
                <a:lnTo>
                  <a:pt x="223519" y="179146"/>
                </a:lnTo>
                <a:lnTo>
                  <a:pt x="213357" y="171461"/>
                </a:lnTo>
                <a:close/>
              </a:path>
              <a:path w="278129" h="212725">
                <a:moveTo>
                  <a:pt x="221006" y="161349"/>
                </a:moveTo>
                <a:lnTo>
                  <a:pt x="213357" y="171461"/>
                </a:lnTo>
                <a:lnTo>
                  <a:pt x="223519" y="179146"/>
                </a:lnTo>
                <a:lnTo>
                  <a:pt x="231139" y="169011"/>
                </a:lnTo>
                <a:lnTo>
                  <a:pt x="221006" y="161349"/>
                </a:lnTo>
                <a:close/>
              </a:path>
              <a:path w="278129" h="212725">
                <a:moveTo>
                  <a:pt x="240156" y="136029"/>
                </a:moveTo>
                <a:lnTo>
                  <a:pt x="221006" y="161349"/>
                </a:lnTo>
                <a:lnTo>
                  <a:pt x="231139" y="169011"/>
                </a:lnTo>
                <a:lnTo>
                  <a:pt x="223519" y="179146"/>
                </a:lnTo>
                <a:lnTo>
                  <a:pt x="261457" y="179146"/>
                </a:lnTo>
                <a:lnTo>
                  <a:pt x="240156" y="136029"/>
                </a:lnTo>
                <a:close/>
              </a:path>
              <a:path w="278129" h="212725">
                <a:moveTo>
                  <a:pt x="7619" y="0"/>
                </a:moveTo>
                <a:lnTo>
                  <a:pt x="0" y="10134"/>
                </a:lnTo>
                <a:lnTo>
                  <a:pt x="213357" y="171461"/>
                </a:lnTo>
                <a:lnTo>
                  <a:pt x="221006" y="161349"/>
                </a:lnTo>
                <a:lnTo>
                  <a:pt x="761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2929610" y="4032250"/>
            <a:ext cx="76200" cy="207429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2571470" y="4240390"/>
            <a:ext cx="254635" cy="128270"/>
          </a:xfrm>
          <a:custGeom>
            <a:avLst/>
            <a:gdLst/>
            <a:ahLst/>
            <a:cxnLst/>
            <a:rect l="l" t="t" r="r" b="b"/>
            <a:pathLst>
              <a:path w="254635" h="128270">
                <a:moveTo>
                  <a:pt x="0" y="128016"/>
                </a:moveTo>
                <a:lnTo>
                  <a:pt x="254507" y="128016"/>
                </a:lnTo>
                <a:lnTo>
                  <a:pt x="254507" y="0"/>
                </a:lnTo>
                <a:lnTo>
                  <a:pt x="0" y="0"/>
                </a:lnTo>
                <a:lnTo>
                  <a:pt x="0" y="12801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571470" y="4240390"/>
            <a:ext cx="254635" cy="128270"/>
          </a:xfrm>
          <a:custGeom>
            <a:avLst/>
            <a:gdLst/>
            <a:ahLst/>
            <a:cxnLst/>
            <a:rect l="l" t="t" r="r" b="b"/>
            <a:pathLst>
              <a:path w="254635" h="128270">
                <a:moveTo>
                  <a:pt x="0" y="128016"/>
                </a:moveTo>
                <a:lnTo>
                  <a:pt x="254507" y="128016"/>
                </a:lnTo>
                <a:lnTo>
                  <a:pt x="254507" y="0"/>
                </a:lnTo>
                <a:lnTo>
                  <a:pt x="0" y="0"/>
                </a:lnTo>
                <a:lnTo>
                  <a:pt x="0" y="128016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3112491" y="4240390"/>
            <a:ext cx="254635" cy="128270"/>
          </a:xfrm>
          <a:custGeom>
            <a:avLst/>
            <a:gdLst/>
            <a:ahLst/>
            <a:cxnLst/>
            <a:rect l="l" t="t" r="r" b="b"/>
            <a:pathLst>
              <a:path w="254635" h="128270">
                <a:moveTo>
                  <a:pt x="0" y="128016"/>
                </a:moveTo>
                <a:lnTo>
                  <a:pt x="254507" y="128016"/>
                </a:lnTo>
                <a:lnTo>
                  <a:pt x="254507" y="0"/>
                </a:lnTo>
                <a:lnTo>
                  <a:pt x="0" y="0"/>
                </a:lnTo>
                <a:lnTo>
                  <a:pt x="0" y="12801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112491" y="4240390"/>
            <a:ext cx="254635" cy="128270"/>
          </a:xfrm>
          <a:custGeom>
            <a:avLst/>
            <a:gdLst/>
            <a:ahLst/>
            <a:cxnLst/>
            <a:rect l="l" t="t" r="r" b="b"/>
            <a:pathLst>
              <a:path w="254635" h="128270">
                <a:moveTo>
                  <a:pt x="0" y="128016"/>
                </a:moveTo>
                <a:lnTo>
                  <a:pt x="254507" y="128016"/>
                </a:lnTo>
                <a:lnTo>
                  <a:pt x="254507" y="0"/>
                </a:lnTo>
                <a:lnTo>
                  <a:pt x="0" y="0"/>
                </a:lnTo>
                <a:lnTo>
                  <a:pt x="0" y="128016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558516" y="4363834"/>
            <a:ext cx="397002" cy="316992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2719298" y="4554334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19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2441931" y="4554334"/>
            <a:ext cx="234695" cy="126492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2441931" y="4554334"/>
            <a:ext cx="234950" cy="127000"/>
          </a:xfrm>
          <a:custGeom>
            <a:avLst/>
            <a:gdLst/>
            <a:ahLst/>
            <a:cxnLst/>
            <a:rect l="l" t="t" r="r" b="b"/>
            <a:pathLst>
              <a:path w="234950" h="127000">
                <a:moveTo>
                  <a:pt x="37718" y="0"/>
                </a:moveTo>
                <a:lnTo>
                  <a:pt x="196976" y="0"/>
                </a:lnTo>
                <a:lnTo>
                  <a:pt x="211657" y="4970"/>
                </a:lnTo>
                <a:lnTo>
                  <a:pt x="223646" y="18526"/>
                </a:lnTo>
                <a:lnTo>
                  <a:pt x="231731" y="38629"/>
                </a:lnTo>
                <a:lnTo>
                  <a:pt x="234695" y="63245"/>
                </a:lnTo>
                <a:lnTo>
                  <a:pt x="231731" y="87862"/>
                </a:lnTo>
                <a:lnTo>
                  <a:pt x="223646" y="107965"/>
                </a:lnTo>
                <a:lnTo>
                  <a:pt x="211657" y="121521"/>
                </a:lnTo>
                <a:lnTo>
                  <a:pt x="196976" y="126491"/>
                </a:lnTo>
                <a:lnTo>
                  <a:pt x="37718" y="126491"/>
                </a:lnTo>
                <a:lnTo>
                  <a:pt x="23038" y="121521"/>
                </a:lnTo>
                <a:lnTo>
                  <a:pt x="11049" y="107965"/>
                </a:lnTo>
                <a:lnTo>
                  <a:pt x="2964" y="87862"/>
                </a:lnTo>
                <a:lnTo>
                  <a:pt x="0" y="63245"/>
                </a:lnTo>
                <a:lnTo>
                  <a:pt x="2964" y="38629"/>
                </a:lnTo>
                <a:lnTo>
                  <a:pt x="11049" y="18526"/>
                </a:lnTo>
                <a:lnTo>
                  <a:pt x="23038" y="4970"/>
                </a:lnTo>
                <a:lnTo>
                  <a:pt x="37718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2851886" y="4240390"/>
            <a:ext cx="234696" cy="128015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2851886" y="4240390"/>
            <a:ext cx="234950" cy="128270"/>
          </a:xfrm>
          <a:custGeom>
            <a:avLst/>
            <a:gdLst/>
            <a:ahLst/>
            <a:cxnLst/>
            <a:rect l="l" t="t" r="r" b="b"/>
            <a:pathLst>
              <a:path w="234950" h="128270">
                <a:moveTo>
                  <a:pt x="37719" y="0"/>
                </a:moveTo>
                <a:lnTo>
                  <a:pt x="196977" y="0"/>
                </a:lnTo>
                <a:lnTo>
                  <a:pt x="211657" y="5029"/>
                </a:lnTo>
                <a:lnTo>
                  <a:pt x="223647" y="18745"/>
                </a:lnTo>
                <a:lnTo>
                  <a:pt x="231731" y="39090"/>
                </a:lnTo>
                <a:lnTo>
                  <a:pt x="234696" y="64008"/>
                </a:lnTo>
                <a:lnTo>
                  <a:pt x="231731" y="88920"/>
                </a:lnTo>
                <a:lnTo>
                  <a:pt x="223647" y="109266"/>
                </a:lnTo>
                <a:lnTo>
                  <a:pt x="211657" y="122985"/>
                </a:lnTo>
                <a:lnTo>
                  <a:pt x="196977" y="128016"/>
                </a:lnTo>
                <a:lnTo>
                  <a:pt x="37719" y="128016"/>
                </a:lnTo>
                <a:lnTo>
                  <a:pt x="23038" y="122985"/>
                </a:lnTo>
                <a:lnTo>
                  <a:pt x="11049" y="109266"/>
                </a:lnTo>
                <a:lnTo>
                  <a:pt x="2964" y="88920"/>
                </a:lnTo>
                <a:lnTo>
                  <a:pt x="0" y="64008"/>
                </a:lnTo>
                <a:lnTo>
                  <a:pt x="2964" y="39090"/>
                </a:lnTo>
                <a:lnTo>
                  <a:pt x="11049" y="18745"/>
                </a:lnTo>
                <a:lnTo>
                  <a:pt x="23038" y="5029"/>
                </a:lnTo>
                <a:lnTo>
                  <a:pt x="37719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3114776" y="4362057"/>
            <a:ext cx="397002" cy="318770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3275559" y="4554334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998191" y="4554334"/>
            <a:ext cx="236219" cy="126492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2998191" y="4554334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6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19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6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 txBox="1"/>
          <p:nvPr/>
        </p:nvSpPr>
        <p:spPr>
          <a:xfrm>
            <a:off x="2770098" y="3667569"/>
            <a:ext cx="411480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>
                <a:solidFill>
                  <a:schemeClr val="tx1"/>
                </a:solidFill>
                <a:latin typeface="Arial"/>
                <a:cs typeface="Arial"/>
              </a:rPr>
              <a:t>Tree</a:t>
            </a:r>
            <a:r>
              <a:rPr sz="1050" spc="-80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r>
              <a:rPr sz="1050" dirty="0"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17" name="object 117"/>
          <p:cNvSpPr/>
          <p:nvPr/>
        </p:nvSpPr>
        <p:spPr>
          <a:xfrm>
            <a:off x="7452845" y="3898184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1"/>
                </a:moveTo>
                <a:lnTo>
                  <a:pt x="252983" y="126491"/>
                </a:lnTo>
                <a:lnTo>
                  <a:pt x="252983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7452845" y="3898184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1"/>
                </a:moveTo>
                <a:lnTo>
                  <a:pt x="252983" y="126491"/>
                </a:lnTo>
                <a:lnTo>
                  <a:pt x="252983" y="0"/>
                </a:lnTo>
                <a:lnTo>
                  <a:pt x="0" y="0"/>
                </a:lnTo>
                <a:lnTo>
                  <a:pt x="0" y="126491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7311875" y="4018897"/>
            <a:ext cx="271145" cy="212725"/>
          </a:xfrm>
          <a:custGeom>
            <a:avLst/>
            <a:gdLst/>
            <a:ahLst/>
            <a:cxnLst/>
            <a:rect l="l" t="t" r="r" b="b"/>
            <a:pathLst>
              <a:path w="271145" h="212725">
                <a:moveTo>
                  <a:pt x="36829" y="135496"/>
                </a:moveTo>
                <a:lnTo>
                  <a:pt x="0" y="212331"/>
                </a:lnTo>
                <a:lnTo>
                  <a:pt x="83566" y="195681"/>
                </a:lnTo>
                <a:lnTo>
                  <a:pt x="70143" y="178396"/>
                </a:lnTo>
                <a:lnTo>
                  <a:pt x="54101" y="178396"/>
                </a:lnTo>
                <a:lnTo>
                  <a:pt x="46227" y="168363"/>
                </a:lnTo>
                <a:lnTo>
                  <a:pt x="56286" y="160552"/>
                </a:lnTo>
                <a:lnTo>
                  <a:pt x="36829" y="135496"/>
                </a:lnTo>
                <a:close/>
              </a:path>
              <a:path w="271145" h="212725">
                <a:moveTo>
                  <a:pt x="56286" y="160552"/>
                </a:moveTo>
                <a:lnTo>
                  <a:pt x="46227" y="168363"/>
                </a:lnTo>
                <a:lnTo>
                  <a:pt x="54101" y="178396"/>
                </a:lnTo>
                <a:lnTo>
                  <a:pt x="64108" y="170625"/>
                </a:lnTo>
                <a:lnTo>
                  <a:pt x="56286" y="160552"/>
                </a:lnTo>
                <a:close/>
              </a:path>
              <a:path w="271145" h="212725">
                <a:moveTo>
                  <a:pt x="64108" y="170625"/>
                </a:moveTo>
                <a:lnTo>
                  <a:pt x="54101" y="178396"/>
                </a:lnTo>
                <a:lnTo>
                  <a:pt x="70143" y="178396"/>
                </a:lnTo>
                <a:lnTo>
                  <a:pt x="64108" y="170625"/>
                </a:lnTo>
                <a:close/>
              </a:path>
              <a:path w="271145" h="212725">
                <a:moveTo>
                  <a:pt x="263017" y="0"/>
                </a:moveTo>
                <a:lnTo>
                  <a:pt x="56286" y="160552"/>
                </a:lnTo>
                <a:lnTo>
                  <a:pt x="64108" y="170625"/>
                </a:lnTo>
                <a:lnTo>
                  <a:pt x="270891" y="10032"/>
                </a:lnTo>
                <a:lnTo>
                  <a:pt x="26301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7574766" y="4018846"/>
            <a:ext cx="278130" cy="212725"/>
          </a:xfrm>
          <a:custGeom>
            <a:avLst/>
            <a:gdLst/>
            <a:ahLst/>
            <a:cxnLst/>
            <a:rect l="l" t="t" r="r" b="b"/>
            <a:pathLst>
              <a:path w="278129" h="212725">
                <a:moveTo>
                  <a:pt x="213357" y="171461"/>
                </a:moveTo>
                <a:lnTo>
                  <a:pt x="194182" y="196811"/>
                </a:lnTo>
                <a:lnTo>
                  <a:pt x="277875" y="212382"/>
                </a:lnTo>
                <a:lnTo>
                  <a:pt x="261457" y="179146"/>
                </a:lnTo>
                <a:lnTo>
                  <a:pt x="223519" y="179146"/>
                </a:lnTo>
                <a:lnTo>
                  <a:pt x="213357" y="171461"/>
                </a:lnTo>
                <a:close/>
              </a:path>
              <a:path w="278129" h="212725">
                <a:moveTo>
                  <a:pt x="221006" y="161349"/>
                </a:moveTo>
                <a:lnTo>
                  <a:pt x="213357" y="171461"/>
                </a:lnTo>
                <a:lnTo>
                  <a:pt x="223519" y="179146"/>
                </a:lnTo>
                <a:lnTo>
                  <a:pt x="231139" y="169011"/>
                </a:lnTo>
                <a:lnTo>
                  <a:pt x="221006" y="161349"/>
                </a:lnTo>
                <a:close/>
              </a:path>
              <a:path w="278129" h="212725">
                <a:moveTo>
                  <a:pt x="240156" y="136029"/>
                </a:moveTo>
                <a:lnTo>
                  <a:pt x="221006" y="161349"/>
                </a:lnTo>
                <a:lnTo>
                  <a:pt x="231139" y="169011"/>
                </a:lnTo>
                <a:lnTo>
                  <a:pt x="223519" y="179146"/>
                </a:lnTo>
                <a:lnTo>
                  <a:pt x="261457" y="179146"/>
                </a:lnTo>
                <a:lnTo>
                  <a:pt x="240156" y="136029"/>
                </a:lnTo>
                <a:close/>
              </a:path>
              <a:path w="278129" h="212725">
                <a:moveTo>
                  <a:pt x="7619" y="0"/>
                </a:moveTo>
                <a:lnTo>
                  <a:pt x="0" y="10134"/>
                </a:lnTo>
                <a:lnTo>
                  <a:pt x="213357" y="171461"/>
                </a:lnTo>
                <a:lnTo>
                  <a:pt x="221006" y="161349"/>
                </a:lnTo>
                <a:lnTo>
                  <a:pt x="761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7542761" y="4023799"/>
            <a:ext cx="76200" cy="207429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7186145" y="423194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7186145" y="423194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7727166" y="423194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7727166" y="4231940"/>
            <a:ext cx="253365" cy="127000"/>
          </a:xfrm>
          <a:custGeom>
            <a:avLst/>
            <a:gdLst/>
            <a:ahLst/>
            <a:cxnLst/>
            <a:rect l="l" t="t" r="r" b="b"/>
            <a:pathLst>
              <a:path w="253365" h="127000">
                <a:moveTo>
                  <a:pt x="0" y="126492"/>
                </a:moveTo>
                <a:lnTo>
                  <a:pt x="252983" y="126492"/>
                </a:lnTo>
                <a:lnTo>
                  <a:pt x="252983" y="0"/>
                </a:lnTo>
                <a:lnTo>
                  <a:pt x="0" y="0"/>
                </a:lnTo>
                <a:lnTo>
                  <a:pt x="0" y="126492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7171668" y="4353859"/>
            <a:ext cx="398525" cy="316992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7333973" y="4544359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7055082" y="4544359"/>
            <a:ext cx="236220" cy="126492"/>
          </a:xfrm>
          <a:prstGeom prst="rect">
            <a:avLst/>
          </a:prstGeom>
          <a:blipFill>
            <a:blip r:embed="rId4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7055082" y="4544359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7465037" y="4231940"/>
            <a:ext cx="236220" cy="126491"/>
          </a:xfrm>
          <a:prstGeom prst="rect">
            <a:avLst/>
          </a:prstGeom>
          <a:blipFill>
            <a:blip r:embed="rId4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7465037" y="4231940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6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2"/>
                </a:lnTo>
                <a:lnTo>
                  <a:pt x="37973" y="126492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6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7729452" y="4352082"/>
            <a:ext cx="397001" cy="318770"/>
          </a:xfrm>
          <a:prstGeom prst="rect">
            <a:avLst/>
          </a:prstGeom>
          <a:blipFill>
            <a:blip r:embed="rId4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7890233" y="4544359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7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20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7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7611342" y="4544359"/>
            <a:ext cx="236219" cy="126492"/>
          </a:xfrm>
          <a:prstGeom prst="rect">
            <a:avLst/>
          </a:prstGeom>
          <a:blipFill>
            <a:blip r:embed="rId4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7611342" y="4544359"/>
            <a:ext cx="236220" cy="127000"/>
          </a:xfrm>
          <a:custGeom>
            <a:avLst/>
            <a:gdLst/>
            <a:ahLst/>
            <a:cxnLst/>
            <a:rect l="l" t="t" r="r" b="b"/>
            <a:pathLst>
              <a:path w="236220" h="127000">
                <a:moveTo>
                  <a:pt x="37973" y="0"/>
                </a:moveTo>
                <a:lnTo>
                  <a:pt x="198246" y="0"/>
                </a:lnTo>
                <a:lnTo>
                  <a:pt x="213020" y="4970"/>
                </a:lnTo>
                <a:lnTo>
                  <a:pt x="225091" y="18526"/>
                </a:lnTo>
                <a:lnTo>
                  <a:pt x="233233" y="38629"/>
                </a:lnTo>
                <a:lnTo>
                  <a:pt x="236219" y="63245"/>
                </a:lnTo>
                <a:lnTo>
                  <a:pt x="233233" y="87862"/>
                </a:lnTo>
                <a:lnTo>
                  <a:pt x="225091" y="107965"/>
                </a:lnTo>
                <a:lnTo>
                  <a:pt x="213020" y="121521"/>
                </a:lnTo>
                <a:lnTo>
                  <a:pt x="198246" y="126491"/>
                </a:lnTo>
                <a:lnTo>
                  <a:pt x="37973" y="126491"/>
                </a:lnTo>
                <a:lnTo>
                  <a:pt x="23199" y="121521"/>
                </a:lnTo>
                <a:lnTo>
                  <a:pt x="11128" y="107965"/>
                </a:lnTo>
                <a:lnTo>
                  <a:pt x="2986" y="87862"/>
                </a:lnTo>
                <a:lnTo>
                  <a:pt x="0" y="63245"/>
                </a:lnTo>
                <a:lnTo>
                  <a:pt x="2986" y="38629"/>
                </a:lnTo>
                <a:lnTo>
                  <a:pt x="11128" y="18526"/>
                </a:lnTo>
                <a:lnTo>
                  <a:pt x="23199" y="4970"/>
                </a:lnTo>
                <a:lnTo>
                  <a:pt x="3797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 txBox="1"/>
          <p:nvPr/>
        </p:nvSpPr>
        <p:spPr>
          <a:xfrm>
            <a:off x="7373597" y="3695441"/>
            <a:ext cx="43370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>
                <a:solidFill>
                  <a:schemeClr val="tx1"/>
                </a:solidFill>
                <a:latin typeface="Arial"/>
                <a:cs typeface="Arial"/>
              </a:rPr>
              <a:t>Tree</a:t>
            </a:r>
            <a:r>
              <a:rPr sz="1050" spc="-85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r>
              <a:rPr sz="1050" spc="5" dirty="0">
                <a:solidFill>
                  <a:schemeClr val="tx1"/>
                </a:solidFill>
                <a:latin typeface="Arial"/>
                <a:cs typeface="Arial"/>
              </a:rPr>
              <a:t>N</a:t>
            </a:r>
            <a:endParaRPr sz="105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1591817" y="3095498"/>
            <a:ext cx="2983230" cy="555625"/>
          </a:xfrm>
          <a:custGeom>
            <a:avLst/>
            <a:gdLst/>
            <a:ahLst/>
            <a:cxnLst/>
            <a:rect l="l" t="t" r="r" b="b"/>
            <a:pathLst>
              <a:path w="2983229" h="555625">
                <a:moveTo>
                  <a:pt x="78231" y="470026"/>
                </a:moveTo>
                <a:lnTo>
                  <a:pt x="0" y="527557"/>
                </a:lnTo>
                <a:lnTo>
                  <a:pt x="92963" y="555624"/>
                </a:lnTo>
                <a:lnTo>
                  <a:pt x="88483" y="529589"/>
                </a:lnTo>
                <a:lnTo>
                  <a:pt x="73787" y="529589"/>
                </a:lnTo>
                <a:lnTo>
                  <a:pt x="68833" y="501014"/>
                </a:lnTo>
                <a:lnTo>
                  <a:pt x="83141" y="498551"/>
                </a:lnTo>
                <a:lnTo>
                  <a:pt x="78231" y="470026"/>
                </a:lnTo>
                <a:close/>
              </a:path>
              <a:path w="2983229" h="555625">
                <a:moveTo>
                  <a:pt x="83141" y="498551"/>
                </a:moveTo>
                <a:lnTo>
                  <a:pt x="68833" y="501014"/>
                </a:lnTo>
                <a:lnTo>
                  <a:pt x="73787" y="529589"/>
                </a:lnTo>
                <a:lnTo>
                  <a:pt x="88060" y="527131"/>
                </a:lnTo>
                <a:lnTo>
                  <a:pt x="83141" y="498551"/>
                </a:lnTo>
                <a:close/>
              </a:path>
              <a:path w="2983229" h="555625">
                <a:moveTo>
                  <a:pt x="88060" y="527131"/>
                </a:moveTo>
                <a:lnTo>
                  <a:pt x="73787" y="529589"/>
                </a:lnTo>
                <a:lnTo>
                  <a:pt x="88483" y="529589"/>
                </a:lnTo>
                <a:lnTo>
                  <a:pt x="88060" y="527131"/>
                </a:lnTo>
                <a:close/>
              </a:path>
              <a:path w="2983229" h="555625">
                <a:moveTo>
                  <a:pt x="2978149" y="0"/>
                </a:moveTo>
                <a:lnTo>
                  <a:pt x="83141" y="498551"/>
                </a:lnTo>
                <a:lnTo>
                  <a:pt x="88060" y="527131"/>
                </a:lnTo>
                <a:lnTo>
                  <a:pt x="2983103" y="28447"/>
                </a:lnTo>
                <a:lnTo>
                  <a:pt x="2978149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3035045" y="3096005"/>
            <a:ext cx="1542415" cy="540385"/>
          </a:xfrm>
          <a:custGeom>
            <a:avLst/>
            <a:gdLst/>
            <a:ahLst/>
            <a:cxnLst/>
            <a:rect l="l" t="t" r="r" b="b"/>
            <a:pathLst>
              <a:path w="1542414" h="540385">
                <a:moveTo>
                  <a:pt x="68706" y="457962"/>
                </a:moveTo>
                <a:lnTo>
                  <a:pt x="0" y="526669"/>
                </a:lnTo>
                <a:lnTo>
                  <a:pt x="96139" y="540385"/>
                </a:lnTo>
                <a:lnTo>
                  <a:pt x="88530" y="517525"/>
                </a:lnTo>
                <a:lnTo>
                  <a:pt x="73279" y="517525"/>
                </a:lnTo>
                <a:lnTo>
                  <a:pt x="64135" y="489966"/>
                </a:lnTo>
                <a:lnTo>
                  <a:pt x="77837" y="485396"/>
                </a:lnTo>
                <a:lnTo>
                  <a:pt x="68706" y="457962"/>
                </a:lnTo>
                <a:close/>
              </a:path>
              <a:path w="1542414" h="540385">
                <a:moveTo>
                  <a:pt x="77837" y="485396"/>
                </a:moveTo>
                <a:lnTo>
                  <a:pt x="64135" y="489966"/>
                </a:lnTo>
                <a:lnTo>
                  <a:pt x="73279" y="517525"/>
                </a:lnTo>
                <a:lnTo>
                  <a:pt x="87006" y="512945"/>
                </a:lnTo>
                <a:lnTo>
                  <a:pt x="77837" y="485396"/>
                </a:lnTo>
                <a:close/>
              </a:path>
              <a:path w="1542414" h="540385">
                <a:moveTo>
                  <a:pt x="87006" y="512945"/>
                </a:moveTo>
                <a:lnTo>
                  <a:pt x="73279" y="517525"/>
                </a:lnTo>
                <a:lnTo>
                  <a:pt x="88530" y="517525"/>
                </a:lnTo>
                <a:lnTo>
                  <a:pt x="87006" y="512945"/>
                </a:lnTo>
                <a:close/>
              </a:path>
              <a:path w="1542414" h="540385">
                <a:moveTo>
                  <a:pt x="1533270" y="0"/>
                </a:moveTo>
                <a:lnTo>
                  <a:pt x="77837" y="485396"/>
                </a:lnTo>
                <a:lnTo>
                  <a:pt x="87006" y="512945"/>
                </a:lnTo>
                <a:lnTo>
                  <a:pt x="1542415" y="27431"/>
                </a:lnTo>
                <a:lnTo>
                  <a:pt x="153327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4570221" y="3095498"/>
            <a:ext cx="2987675" cy="574675"/>
          </a:xfrm>
          <a:custGeom>
            <a:avLst/>
            <a:gdLst/>
            <a:ahLst/>
            <a:cxnLst/>
            <a:rect l="l" t="t" r="r" b="b"/>
            <a:pathLst>
              <a:path w="2987675" h="574675">
                <a:moveTo>
                  <a:pt x="2899047" y="545575"/>
                </a:moveTo>
                <a:lnTo>
                  <a:pt x="2893949" y="574166"/>
                </a:lnTo>
                <a:lnTo>
                  <a:pt x="2982012" y="548132"/>
                </a:lnTo>
                <a:lnTo>
                  <a:pt x="2913379" y="548132"/>
                </a:lnTo>
                <a:lnTo>
                  <a:pt x="2899047" y="545575"/>
                </a:lnTo>
                <a:close/>
              </a:path>
              <a:path w="2987675" h="574675">
                <a:moveTo>
                  <a:pt x="2904119" y="517126"/>
                </a:moveTo>
                <a:lnTo>
                  <a:pt x="2899047" y="545575"/>
                </a:lnTo>
                <a:lnTo>
                  <a:pt x="2913379" y="548132"/>
                </a:lnTo>
                <a:lnTo>
                  <a:pt x="2918459" y="519683"/>
                </a:lnTo>
                <a:lnTo>
                  <a:pt x="2904119" y="517126"/>
                </a:lnTo>
                <a:close/>
              </a:path>
              <a:path w="2987675" h="574675">
                <a:moveTo>
                  <a:pt x="2909188" y="488695"/>
                </a:moveTo>
                <a:lnTo>
                  <a:pt x="2904119" y="517126"/>
                </a:lnTo>
                <a:lnTo>
                  <a:pt x="2918459" y="519683"/>
                </a:lnTo>
                <a:lnTo>
                  <a:pt x="2913379" y="548132"/>
                </a:lnTo>
                <a:lnTo>
                  <a:pt x="2982012" y="548132"/>
                </a:lnTo>
                <a:lnTo>
                  <a:pt x="2987167" y="546607"/>
                </a:lnTo>
                <a:lnTo>
                  <a:pt x="2909188" y="488695"/>
                </a:lnTo>
                <a:close/>
              </a:path>
              <a:path w="2987675" h="574675">
                <a:moveTo>
                  <a:pt x="5079" y="0"/>
                </a:moveTo>
                <a:lnTo>
                  <a:pt x="0" y="28447"/>
                </a:lnTo>
                <a:lnTo>
                  <a:pt x="2899047" y="545575"/>
                </a:lnTo>
                <a:lnTo>
                  <a:pt x="2904119" y="517126"/>
                </a:lnTo>
                <a:lnTo>
                  <a:pt x="5079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Shape 52">
            <a:extLst>
              <a:ext uri="{FF2B5EF4-FFF2-40B4-BE49-F238E27FC236}">
                <a16:creationId xmlns:a16="http://schemas.microsoft.com/office/drawing/2014/main" id="{C9C3FB88-835D-624C-9558-152A52E712F4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Random Forests</a:t>
            </a:r>
          </a:p>
        </p:txBody>
      </p:sp>
      <p:sp>
        <p:nvSpPr>
          <p:cNvPr id="144" name="Down Arrow 143">
            <a:extLst>
              <a:ext uri="{FF2B5EF4-FFF2-40B4-BE49-F238E27FC236}">
                <a16:creationId xmlns:a16="http://schemas.microsoft.com/office/drawing/2014/main" id="{5467A5B8-1F4A-DA44-9088-0E3C977FC10D}"/>
              </a:ext>
            </a:extLst>
          </p:cNvPr>
          <p:cNvSpPr/>
          <p:nvPr/>
        </p:nvSpPr>
        <p:spPr>
          <a:xfrm>
            <a:off x="4357368" y="2194006"/>
            <a:ext cx="376936" cy="335626"/>
          </a:xfrm>
          <a:prstGeom prst="downArrow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Shape 53">
            <a:extLst>
              <a:ext uri="{FF2B5EF4-FFF2-40B4-BE49-F238E27FC236}">
                <a16:creationId xmlns:a16="http://schemas.microsoft.com/office/drawing/2014/main" id="{95050FE4-08DE-7B4C-B54D-277C44A4E7C6}"/>
              </a:ext>
            </a:extLst>
          </p:cNvPr>
          <p:cNvSpPr txBox="1"/>
          <p:nvPr/>
        </p:nvSpPr>
        <p:spPr>
          <a:xfrm>
            <a:off x="3786120" y="3592790"/>
            <a:ext cx="167564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Random Fore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9928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52">
            <a:extLst>
              <a:ext uri="{FF2B5EF4-FFF2-40B4-BE49-F238E27FC236}">
                <a16:creationId xmlns:a16="http://schemas.microsoft.com/office/drawing/2014/main" id="{1DFFE306-5F16-514A-A8E5-2C037B4C3EC0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istory of Random Forests</a:t>
            </a:r>
          </a:p>
        </p:txBody>
      </p:sp>
      <p:sp>
        <p:nvSpPr>
          <p:cNvPr id="24" name="Shape 53">
            <a:extLst>
              <a:ext uri="{FF2B5EF4-FFF2-40B4-BE49-F238E27FC236}">
                <a16:creationId xmlns:a16="http://schemas.microsoft.com/office/drawing/2014/main" id="{D0B7B3AF-BFFE-A846-B46B-85685D0AF043}"/>
              </a:ext>
            </a:extLst>
          </p:cNvPr>
          <p:cNvSpPr txBox="1"/>
          <p:nvPr/>
        </p:nvSpPr>
        <p:spPr>
          <a:xfrm>
            <a:off x="263865" y="1039757"/>
            <a:ext cx="8703966" cy="361537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Introduction of the Random Subspace Method</a:t>
            </a:r>
          </a:p>
          <a:p>
            <a:pPr marL="720000" lvl="0" indent="-342900"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Random Decision Forests” [Ho, 1995] and “The Random Subspace M</a:t>
            </a:r>
            <a:r>
              <a:rPr lang="ro-RO" sz="2000" dirty="0">
                <a:solidFill>
                  <a:srgbClr val="0070C0"/>
                </a:solidFill>
              </a:rPr>
              <a:t>e</a:t>
            </a:r>
            <a:r>
              <a:rPr lang="en" sz="2000" dirty="0" err="1">
                <a:solidFill>
                  <a:srgbClr val="0070C0"/>
                </a:solidFill>
              </a:rPr>
              <a:t>thod</a:t>
            </a:r>
            <a:r>
              <a:rPr lang="en" sz="2000" dirty="0">
                <a:solidFill>
                  <a:srgbClr val="0070C0"/>
                </a:solidFill>
              </a:rPr>
              <a:t> for Constructing Decision Forests” [Ho, 1998]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/>
          </a:p>
          <a:p>
            <a:pPr lvl="0" rtl="0">
              <a:spcBef>
                <a:spcPts val="0"/>
              </a:spcBef>
            </a:pPr>
            <a:endParaRPr lang="en" sz="1000" dirty="0"/>
          </a:p>
          <a:p>
            <a:pPr lvl="0" rtl="0">
              <a:spcBef>
                <a:spcPts val="0"/>
              </a:spcBef>
            </a:pPr>
            <a:endParaRPr lang="en" sz="1000" dirty="0"/>
          </a:p>
          <a:p>
            <a:pPr lvl="0" rtl="0">
              <a:spcBef>
                <a:spcPts val="0"/>
              </a:spcBef>
            </a:pPr>
            <a:endParaRPr lang="en" sz="1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" sz="2000" dirty="0"/>
              <a:t>Combined the Random Subspace Method with Bagging. Introduce the term </a:t>
            </a:r>
            <a:r>
              <a:rPr lang="en" sz="2000" dirty="0">
                <a:solidFill>
                  <a:srgbClr val="FF0000"/>
                </a:solidFill>
              </a:rPr>
              <a:t>Random Forest </a:t>
            </a:r>
            <a:r>
              <a:rPr lang="en" sz="2000" dirty="0"/>
              <a:t>(a trademark of Leo </a:t>
            </a:r>
            <a:r>
              <a:rPr lang="en" sz="2000" dirty="0" err="1"/>
              <a:t>Breiman</a:t>
            </a:r>
            <a:r>
              <a:rPr lang="en" sz="2000" dirty="0"/>
              <a:t> and Adele Cutler)</a:t>
            </a:r>
          </a:p>
          <a:p>
            <a:pPr marL="720000" lvl="0" indent="-342900"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Random Forests” [</a:t>
            </a:r>
            <a:r>
              <a:rPr lang="en" sz="2000" dirty="0" err="1">
                <a:solidFill>
                  <a:srgbClr val="0070C0"/>
                </a:solidFill>
              </a:rPr>
              <a:t>Breiman</a:t>
            </a:r>
            <a:r>
              <a:rPr lang="en" sz="2000" dirty="0">
                <a:solidFill>
                  <a:srgbClr val="0070C0"/>
                </a:solidFill>
              </a:rPr>
              <a:t>, 2001]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8387350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52">
            <a:extLst>
              <a:ext uri="{FF2B5EF4-FFF2-40B4-BE49-F238E27FC236}">
                <a16:creationId xmlns:a16="http://schemas.microsoft.com/office/drawing/2014/main" id="{811E8C02-43F8-6A46-A8CA-45C2CF3641E2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Ensemble Learning</a:t>
            </a:r>
          </a:p>
        </p:txBody>
      </p:sp>
      <p:sp>
        <p:nvSpPr>
          <p:cNvPr id="24" name="Shape 53">
            <a:extLst>
              <a:ext uri="{FF2B5EF4-FFF2-40B4-BE49-F238E27FC236}">
                <a16:creationId xmlns:a16="http://schemas.microsoft.com/office/drawing/2014/main" id="{7057EC1C-25B8-EC40-B188-81B8B17D8195}"/>
              </a:ext>
            </a:extLst>
          </p:cNvPr>
          <p:cNvSpPr txBox="1"/>
          <p:nvPr/>
        </p:nvSpPr>
        <p:spPr>
          <a:xfrm>
            <a:off x="176784" y="807000"/>
            <a:ext cx="8790431" cy="41058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Ensemble Learning: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Method that combines multiple learning algorithms to obtain performance improvements over its component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/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b="1" dirty="0">
                <a:solidFill>
                  <a:schemeClr val="tx1"/>
                </a:solidFill>
              </a:rPr>
              <a:t>Random Forests</a:t>
            </a:r>
            <a:r>
              <a:rPr lang="en" sz="2000" dirty="0">
                <a:solidFill>
                  <a:schemeClr val="tx1"/>
                </a:solidFill>
              </a:rPr>
              <a:t> are one of the most common examples of ensemble learning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>
              <a:solidFill>
                <a:schemeClr val="tx1"/>
              </a:solidFill>
            </a:endParaRP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>
                <a:solidFill>
                  <a:schemeClr val="tx1"/>
                </a:solidFill>
              </a:rPr>
              <a:t>Other commonly-used ensemble methods</a:t>
            </a:r>
            <a:r>
              <a:rPr lang="en-US" sz="2000" dirty="0">
                <a:solidFill>
                  <a:schemeClr val="tx1"/>
                </a:solidFill>
              </a:rPr>
              <a:t>:</a:t>
            </a:r>
            <a:endParaRPr lang="en" sz="2000" dirty="0">
              <a:solidFill>
                <a:schemeClr val="tx1"/>
              </a:solidFill>
            </a:endParaRPr>
          </a:p>
          <a:p>
            <a:pPr marL="817200" lvl="0" indent="-4572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FF0000"/>
                </a:solidFill>
              </a:rPr>
              <a:t>Bagging:</a:t>
            </a:r>
            <a:r>
              <a:rPr lang="en" sz="2000" dirty="0">
                <a:solidFill>
                  <a:schemeClr val="tx1"/>
                </a:solidFill>
              </a:rPr>
              <a:t> multiple models on random subsets of data samples</a:t>
            </a:r>
          </a:p>
          <a:p>
            <a:pPr marL="817200" lvl="0" indent="-4572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FF0000"/>
                </a:solidFill>
              </a:rPr>
              <a:t>Random Subspace Method: </a:t>
            </a:r>
            <a:r>
              <a:rPr lang="en" sz="2000" dirty="0">
                <a:solidFill>
                  <a:schemeClr val="tx1"/>
                </a:solidFill>
              </a:rPr>
              <a:t>multiple models on random subsets of features</a:t>
            </a:r>
          </a:p>
          <a:p>
            <a:pPr marL="817200" lvl="0" indent="-4572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FF0000"/>
                </a:solidFill>
              </a:rPr>
              <a:t>Boosting:</a:t>
            </a:r>
            <a:r>
              <a:rPr lang="en" sz="2000" dirty="0">
                <a:solidFill>
                  <a:schemeClr val="tx1"/>
                </a:solidFill>
              </a:rPr>
              <a:t> train models iteratively, while making the current model focus on the mistakes of the previous ones by increasing the weight of misclassified sam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895813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042915" y="1345691"/>
            <a:ext cx="1295400" cy="736600"/>
          </a:xfrm>
          <a:custGeom>
            <a:avLst/>
            <a:gdLst/>
            <a:ahLst/>
            <a:cxnLst/>
            <a:rect l="l" t="t" r="r" b="b"/>
            <a:pathLst>
              <a:path w="1295400" h="736600">
                <a:moveTo>
                  <a:pt x="1293258" y="322961"/>
                </a:moveTo>
                <a:lnTo>
                  <a:pt x="498348" y="322961"/>
                </a:lnTo>
                <a:lnTo>
                  <a:pt x="499034" y="375295"/>
                </a:lnTo>
                <a:lnTo>
                  <a:pt x="499961" y="427785"/>
                </a:lnTo>
                <a:lnTo>
                  <a:pt x="502015" y="532526"/>
                </a:lnTo>
                <a:lnTo>
                  <a:pt x="502883" y="584423"/>
                </a:lnTo>
                <a:lnTo>
                  <a:pt x="503473" y="635767"/>
                </a:lnTo>
                <a:lnTo>
                  <a:pt x="503655" y="686383"/>
                </a:lnTo>
                <a:lnTo>
                  <a:pt x="503300" y="736092"/>
                </a:lnTo>
                <a:lnTo>
                  <a:pt x="1290574" y="732790"/>
                </a:lnTo>
                <a:lnTo>
                  <a:pt x="1291234" y="628076"/>
                </a:lnTo>
                <a:lnTo>
                  <a:pt x="1293258" y="322961"/>
                </a:lnTo>
                <a:close/>
              </a:path>
              <a:path w="1295400" h="736600">
                <a:moveTo>
                  <a:pt x="1295400" y="0"/>
                </a:moveTo>
                <a:lnTo>
                  <a:pt x="0" y="0"/>
                </a:lnTo>
                <a:lnTo>
                  <a:pt x="0" y="323215"/>
                </a:lnTo>
                <a:lnTo>
                  <a:pt x="269367" y="323897"/>
                </a:lnTo>
                <a:lnTo>
                  <a:pt x="472241" y="323355"/>
                </a:lnTo>
                <a:lnTo>
                  <a:pt x="498348" y="322961"/>
                </a:lnTo>
                <a:lnTo>
                  <a:pt x="1293258" y="322961"/>
                </a:lnTo>
                <a:lnTo>
                  <a:pt x="1295400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044440" y="1658111"/>
            <a:ext cx="1294130" cy="666115"/>
          </a:xfrm>
          <a:custGeom>
            <a:avLst/>
            <a:gdLst/>
            <a:ahLst/>
            <a:cxnLst/>
            <a:rect l="l" t="t" r="r" b="b"/>
            <a:pathLst>
              <a:path w="1294129" h="666114">
                <a:moveTo>
                  <a:pt x="495808" y="0"/>
                </a:moveTo>
                <a:lnTo>
                  <a:pt x="132360" y="8709"/>
                </a:lnTo>
                <a:lnTo>
                  <a:pt x="0" y="9271"/>
                </a:lnTo>
                <a:lnTo>
                  <a:pt x="0" y="665988"/>
                </a:lnTo>
                <a:lnTo>
                  <a:pt x="1293876" y="665988"/>
                </a:lnTo>
                <a:lnTo>
                  <a:pt x="1293876" y="426465"/>
                </a:lnTo>
                <a:lnTo>
                  <a:pt x="503174" y="426465"/>
                </a:lnTo>
                <a:lnTo>
                  <a:pt x="502044" y="358077"/>
                </a:lnTo>
                <a:lnTo>
                  <a:pt x="501094" y="296626"/>
                </a:lnTo>
                <a:lnTo>
                  <a:pt x="499490" y="189277"/>
                </a:lnTo>
                <a:lnTo>
                  <a:pt x="498719" y="140751"/>
                </a:lnTo>
                <a:lnTo>
                  <a:pt x="497887" y="93906"/>
                </a:lnTo>
                <a:lnTo>
                  <a:pt x="496937" y="47427"/>
                </a:lnTo>
                <a:lnTo>
                  <a:pt x="495808" y="0"/>
                </a:lnTo>
                <a:close/>
              </a:path>
              <a:path w="1294129" h="666114">
                <a:moveTo>
                  <a:pt x="827847" y="424806"/>
                </a:moveTo>
                <a:lnTo>
                  <a:pt x="503174" y="426465"/>
                </a:lnTo>
                <a:lnTo>
                  <a:pt x="1293876" y="426465"/>
                </a:lnTo>
                <a:lnTo>
                  <a:pt x="1293876" y="425239"/>
                </a:lnTo>
                <a:lnTo>
                  <a:pt x="1243901" y="425239"/>
                </a:lnTo>
                <a:lnTo>
                  <a:pt x="827847" y="424806"/>
                </a:lnTo>
                <a:close/>
              </a:path>
              <a:path w="1294129" h="666114">
                <a:moveTo>
                  <a:pt x="1293876" y="425195"/>
                </a:moveTo>
                <a:lnTo>
                  <a:pt x="1243901" y="425239"/>
                </a:lnTo>
                <a:lnTo>
                  <a:pt x="1293876" y="425239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043678" y="2285238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007102" y="1312925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399532" y="1530096"/>
            <a:ext cx="144779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173723" y="1985772"/>
            <a:ext cx="144779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841491" y="1955292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786628" y="1636776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050279" y="1775460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664708" y="2063495"/>
            <a:ext cx="144779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600700" y="1399032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239511" y="1383791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073396" y="1699260"/>
            <a:ext cx="144779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105400" y="2077211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184647" y="2182367"/>
            <a:ext cx="144779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305044" y="1874520"/>
            <a:ext cx="146303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561076" y="1787651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5829300" y="2075688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5504688" y="2164079"/>
            <a:ext cx="144779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5298947" y="1662683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5567171" y="1626107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003035" y="2168651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045202" y="1668017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4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5542026" y="2079498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0" y="4952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542026" y="1669542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1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5158740" y="1524000"/>
            <a:ext cx="146303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6003035" y="1511808"/>
            <a:ext cx="144779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5327903" y="2049779"/>
            <a:ext cx="144779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Shape 52">
            <a:extLst>
              <a:ext uri="{FF2B5EF4-FFF2-40B4-BE49-F238E27FC236}">
                <a16:creationId xmlns:a16="http://schemas.microsoft.com/office/drawing/2014/main" id="{A9BD6FCB-D27B-464F-A140-875B47984010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65" name="Shape 53">
            <a:extLst>
              <a:ext uri="{FF2B5EF4-FFF2-40B4-BE49-F238E27FC236}">
                <a16:creationId xmlns:a16="http://schemas.microsoft.com/office/drawing/2014/main" id="{ABE1244D-C93A-6747-8FF9-0571CFEAFEF8}"/>
              </a:ext>
            </a:extLst>
          </p:cNvPr>
          <p:cNvSpPr txBox="1"/>
          <p:nvPr/>
        </p:nvSpPr>
        <p:spPr>
          <a:xfrm>
            <a:off x="2717741" y="753293"/>
            <a:ext cx="1837113" cy="6724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All samples have the same weigh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46149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5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5038344" y="1348739"/>
            <a:ext cx="1297305" cy="736600"/>
          </a:xfrm>
          <a:custGeom>
            <a:avLst/>
            <a:gdLst/>
            <a:ahLst/>
            <a:cxnLst/>
            <a:rect l="l" t="t" r="r" b="b"/>
            <a:pathLst>
              <a:path w="1297304" h="736600">
                <a:moveTo>
                  <a:pt x="1294782" y="322961"/>
                </a:moveTo>
                <a:lnTo>
                  <a:pt x="498982" y="322961"/>
                </a:lnTo>
                <a:lnTo>
                  <a:pt x="499669" y="375295"/>
                </a:lnTo>
                <a:lnTo>
                  <a:pt x="500594" y="427785"/>
                </a:lnTo>
                <a:lnTo>
                  <a:pt x="502634" y="532526"/>
                </a:lnTo>
                <a:lnTo>
                  <a:pt x="503487" y="584423"/>
                </a:lnTo>
                <a:lnTo>
                  <a:pt x="504055" y="635767"/>
                </a:lnTo>
                <a:lnTo>
                  <a:pt x="504205" y="686383"/>
                </a:lnTo>
                <a:lnTo>
                  <a:pt x="503808" y="736092"/>
                </a:lnTo>
                <a:lnTo>
                  <a:pt x="1292097" y="732790"/>
                </a:lnTo>
                <a:lnTo>
                  <a:pt x="1292758" y="628076"/>
                </a:lnTo>
                <a:lnTo>
                  <a:pt x="1294782" y="322961"/>
                </a:lnTo>
                <a:close/>
              </a:path>
              <a:path w="1297304" h="736600">
                <a:moveTo>
                  <a:pt x="1296923" y="0"/>
                </a:moveTo>
                <a:lnTo>
                  <a:pt x="0" y="0"/>
                </a:lnTo>
                <a:lnTo>
                  <a:pt x="0" y="323214"/>
                </a:lnTo>
                <a:lnTo>
                  <a:pt x="269684" y="323897"/>
                </a:lnTo>
                <a:lnTo>
                  <a:pt x="472831" y="323355"/>
                </a:lnTo>
                <a:lnTo>
                  <a:pt x="498982" y="322961"/>
                </a:lnTo>
                <a:lnTo>
                  <a:pt x="1294782" y="322961"/>
                </a:lnTo>
                <a:lnTo>
                  <a:pt x="1296923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039867" y="1661160"/>
            <a:ext cx="1295400" cy="668020"/>
          </a:xfrm>
          <a:custGeom>
            <a:avLst/>
            <a:gdLst/>
            <a:ahLst/>
            <a:cxnLst/>
            <a:rect l="l" t="t" r="r" b="b"/>
            <a:pathLst>
              <a:path w="1295400" h="668019">
                <a:moveTo>
                  <a:pt x="496443" y="0"/>
                </a:moveTo>
                <a:lnTo>
                  <a:pt x="132511" y="8709"/>
                </a:lnTo>
                <a:lnTo>
                  <a:pt x="0" y="9270"/>
                </a:lnTo>
                <a:lnTo>
                  <a:pt x="0" y="667512"/>
                </a:lnTo>
                <a:lnTo>
                  <a:pt x="1295400" y="667512"/>
                </a:lnTo>
                <a:lnTo>
                  <a:pt x="1295400" y="427481"/>
                </a:lnTo>
                <a:lnTo>
                  <a:pt x="503682" y="427481"/>
                </a:lnTo>
                <a:lnTo>
                  <a:pt x="502589" y="358914"/>
                </a:lnTo>
                <a:lnTo>
                  <a:pt x="500062" y="189690"/>
                </a:lnTo>
                <a:lnTo>
                  <a:pt x="499291" y="141051"/>
                </a:lnTo>
                <a:lnTo>
                  <a:pt x="498467" y="94101"/>
                </a:lnTo>
                <a:lnTo>
                  <a:pt x="497535" y="47523"/>
                </a:lnTo>
                <a:lnTo>
                  <a:pt x="496443" y="0"/>
                </a:lnTo>
                <a:close/>
              </a:path>
              <a:path w="1295400" h="668019">
                <a:moveTo>
                  <a:pt x="828804" y="425759"/>
                </a:moveTo>
                <a:lnTo>
                  <a:pt x="503682" y="427481"/>
                </a:lnTo>
                <a:lnTo>
                  <a:pt x="1295400" y="427481"/>
                </a:lnTo>
                <a:lnTo>
                  <a:pt x="1295400" y="426160"/>
                </a:lnTo>
                <a:lnTo>
                  <a:pt x="1194336" y="426160"/>
                </a:lnTo>
                <a:lnTo>
                  <a:pt x="828804" y="425759"/>
                </a:lnTo>
                <a:close/>
              </a:path>
              <a:path w="1295400" h="668019">
                <a:moveTo>
                  <a:pt x="1295400" y="426084"/>
                </a:moveTo>
                <a:lnTo>
                  <a:pt x="1194336" y="426160"/>
                </a:lnTo>
                <a:lnTo>
                  <a:pt x="1295400" y="42616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039105" y="22882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002529" y="1315974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396484" y="1533144"/>
            <a:ext cx="85344" cy="868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169152" y="1990344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838444" y="1958339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783579" y="1639823"/>
            <a:ext cx="85344" cy="853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6047232" y="1778507"/>
            <a:ext cx="85344" cy="853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661659" y="2066544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596128" y="1402080"/>
            <a:ext cx="86867" cy="853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234940" y="1386839"/>
            <a:ext cx="85344" cy="853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070347" y="1702307"/>
            <a:ext cx="85344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102352" y="2080260"/>
            <a:ext cx="85344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181600" y="2185416"/>
            <a:ext cx="85344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5301996" y="1877567"/>
            <a:ext cx="85344" cy="8686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556503" y="1790700"/>
            <a:ext cx="228600" cy="2270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826252" y="2078735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501640" y="2168651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295900" y="1665732"/>
            <a:ext cx="227075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564123" y="1629155"/>
            <a:ext cx="85344" cy="868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998464" y="2171700"/>
            <a:ext cx="86867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040629" y="1671066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3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537453" y="2082545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1" y="4953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5537453" y="1674114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0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5155691" y="1527047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5998464" y="1514855"/>
            <a:ext cx="86867" cy="868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5323332" y="2052827"/>
            <a:ext cx="85344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26">
            <a:extLst>
              <a:ext uri="{FF2B5EF4-FFF2-40B4-BE49-F238E27FC236}">
                <a16:creationId xmlns:a16="http://schemas.microsoft.com/office/drawing/2014/main" id="{2AD524A5-A7E3-1246-9022-4C63E088127F}"/>
              </a:ext>
            </a:extLst>
          </p:cNvPr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27">
            <a:extLst>
              <a:ext uri="{FF2B5EF4-FFF2-40B4-BE49-F238E27FC236}">
                <a16:creationId xmlns:a16="http://schemas.microsoft.com/office/drawing/2014/main" id="{C05D9312-E17B-2847-BCCF-8B501BB61902}"/>
              </a:ext>
            </a:extLst>
          </p:cNvPr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28">
            <a:extLst>
              <a:ext uri="{FF2B5EF4-FFF2-40B4-BE49-F238E27FC236}">
                <a16:creationId xmlns:a16="http://schemas.microsoft.com/office/drawing/2014/main" id="{9DE35809-9DC2-224B-A26A-23941A6A66EB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29">
            <a:extLst>
              <a:ext uri="{FF2B5EF4-FFF2-40B4-BE49-F238E27FC236}">
                <a16:creationId xmlns:a16="http://schemas.microsoft.com/office/drawing/2014/main" id="{5E9A127C-98DA-844D-BEC9-3CBE90001F74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30">
            <a:extLst>
              <a:ext uri="{FF2B5EF4-FFF2-40B4-BE49-F238E27FC236}">
                <a16:creationId xmlns:a16="http://schemas.microsoft.com/office/drawing/2014/main" id="{F397F984-0AA9-4745-A0C6-5EE7F4858461}"/>
              </a:ext>
            </a:extLst>
          </p:cNvPr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31">
            <a:extLst>
              <a:ext uri="{FF2B5EF4-FFF2-40B4-BE49-F238E27FC236}">
                <a16:creationId xmlns:a16="http://schemas.microsoft.com/office/drawing/2014/main" id="{B36A93F3-9960-A840-8328-30AC0824B42D}"/>
              </a:ext>
            </a:extLst>
          </p:cNvPr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32">
            <a:extLst>
              <a:ext uri="{FF2B5EF4-FFF2-40B4-BE49-F238E27FC236}">
                <a16:creationId xmlns:a16="http://schemas.microsoft.com/office/drawing/2014/main" id="{2BE463EB-1317-664F-AB62-E83B8CB18A95}"/>
              </a:ext>
            </a:extLst>
          </p:cNvPr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Shape 52">
            <a:extLst>
              <a:ext uri="{FF2B5EF4-FFF2-40B4-BE49-F238E27FC236}">
                <a16:creationId xmlns:a16="http://schemas.microsoft.com/office/drawing/2014/main" id="{1311E7D9-D63D-E449-ABC2-D49895275D6E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77" name="Shape 53">
            <a:extLst>
              <a:ext uri="{FF2B5EF4-FFF2-40B4-BE49-F238E27FC236}">
                <a16:creationId xmlns:a16="http://schemas.microsoft.com/office/drawing/2014/main" id="{F2B75F72-A62D-0A42-93F0-C6105332C53C}"/>
              </a:ext>
            </a:extLst>
          </p:cNvPr>
          <p:cNvSpPr txBox="1"/>
          <p:nvPr/>
        </p:nvSpPr>
        <p:spPr>
          <a:xfrm>
            <a:off x="6534218" y="1531271"/>
            <a:ext cx="1922457" cy="63538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Reweight based on model’s mistakes</a:t>
            </a:r>
          </a:p>
        </p:txBody>
      </p:sp>
      <p:sp>
        <p:nvSpPr>
          <p:cNvPr id="78" name="Shape 53">
            <a:extLst>
              <a:ext uri="{FF2B5EF4-FFF2-40B4-BE49-F238E27FC236}">
                <a16:creationId xmlns:a16="http://schemas.microsoft.com/office/drawing/2014/main" id="{C7AA1E88-B83C-3249-B3EC-03B155E2B9DA}"/>
              </a:ext>
            </a:extLst>
          </p:cNvPr>
          <p:cNvSpPr txBox="1"/>
          <p:nvPr/>
        </p:nvSpPr>
        <p:spPr>
          <a:xfrm>
            <a:off x="2717741" y="753293"/>
            <a:ext cx="1837113" cy="6724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All samples have the same weigh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728584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9" name="Line 3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45" name="Text Box 10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46" name="Text Box 11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47" name="AutoShape 12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4348" name="Text Box 13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49" name="AutoShape 14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4350" name="Text Box 15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51" name="AutoShape 16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4352" name="Text Box 17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4353" name="AutoShape 18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4354" name="Text Box 19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55" name="Text Box 20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56" name="Text Box 21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No</a:t>
            </a:r>
          </a:p>
        </p:txBody>
      </p:sp>
      <p:sp>
        <p:nvSpPr>
          <p:cNvPr id="14357" name="Text Box 22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4358" name="Text Box 23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59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60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4361" name="Object 26"/>
          <p:cNvGraphicFramePr>
            <a:graphicFrameLocks noChangeAspect="1"/>
          </p:cNvGraphicFramePr>
          <p:nvPr/>
        </p:nvGraphicFramePr>
        <p:xfrm>
          <a:off x="4861323" y="1203722"/>
          <a:ext cx="273962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14361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3" y="1203722"/>
                        <a:ext cx="273962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2" name="Text Box 27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4363" name="Line 28"/>
          <p:cNvSpPr>
            <a:spLocks noChangeShapeType="1"/>
          </p:cNvSpPr>
          <p:nvPr/>
        </p:nvSpPr>
        <p:spPr bwMode="auto">
          <a:xfrm flipH="1">
            <a:off x="3657600" y="1771650"/>
            <a:ext cx="120015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64" name="Text Box 33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2435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07541" y="3547109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72489" y="2574798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3"/>
                </a:lnTo>
                <a:lnTo>
                  <a:pt x="48006" y="1012443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264919" y="2791967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039111" y="324764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706879" y="32171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652016" y="2898648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915667" y="3037332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530096" y="3325367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466088" y="26593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104900" y="26456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938783" y="296113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70788" y="3339084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50036" y="3444240"/>
            <a:ext cx="85343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170432" y="313639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426463" y="3048000"/>
            <a:ext cx="227075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94688" y="3336035"/>
            <a:ext cx="85343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370075" y="342595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164336" y="2924555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432560" y="28879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868423" y="3429000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24127" y="2784348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868423" y="27736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191767" y="331165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5323332" y="2604516"/>
            <a:ext cx="1026160" cy="972819"/>
          </a:xfrm>
          <a:custGeom>
            <a:avLst/>
            <a:gdLst/>
            <a:ahLst/>
            <a:cxnLst/>
            <a:rect l="l" t="t" r="r" b="b"/>
            <a:pathLst>
              <a:path w="1026160" h="972820">
                <a:moveTo>
                  <a:pt x="1023617" y="516889"/>
                </a:moveTo>
                <a:lnTo>
                  <a:pt x="394588" y="516889"/>
                </a:lnTo>
                <a:lnTo>
                  <a:pt x="395071" y="575234"/>
                </a:lnTo>
                <a:lnTo>
                  <a:pt x="395707" y="628553"/>
                </a:lnTo>
                <a:lnTo>
                  <a:pt x="396428" y="678170"/>
                </a:lnTo>
                <a:lnTo>
                  <a:pt x="397161" y="725411"/>
                </a:lnTo>
                <a:lnTo>
                  <a:pt x="397835" y="771599"/>
                </a:lnTo>
                <a:lnTo>
                  <a:pt x="398380" y="818058"/>
                </a:lnTo>
                <a:lnTo>
                  <a:pt x="398724" y="866114"/>
                </a:lnTo>
                <a:lnTo>
                  <a:pt x="398796" y="917090"/>
                </a:lnTo>
                <a:lnTo>
                  <a:pt x="398525" y="972311"/>
                </a:lnTo>
                <a:lnTo>
                  <a:pt x="1021841" y="967866"/>
                </a:lnTo>
                <a:lnTo>
                  <a:pt x="1023617" y="516889"/>
                </a:lnTo>
                <a:close/>
              </a:path>
              <a:path w="1026160" h="972820">
                <a:moveTo>
                  <a:pt x="1025651" y="0"/>
                </a:moveTo>
                <a:lnTo>
                  <a:pt x="0" y="0"/>
                </a:lnTo>
                <a:lnTo>
                  <a:pt x="0" y="535304"/>
                </a:lnTo>
                <a:lnTo>
                  <a:pt x="394588" y="516889"/>
                </a:lnTo>
                <a:lnTo>
                  <a:pt x="1023617" y="516889"/>
                </a:lnTo>
                <a:lnTo>
                  <a:pt x="1025651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053584" y="2607564"/>
            <a:ext cx="680085" cy="980440"/>
          </a:xfrm>
          <a:custGeom>
            <a:avLst/>
            <a:gdLst/>
            <a:ahLst/>
            <a:cxnLst/>
            <a:rect l="l" t="t" r="r" b="b"/>
            <a:pathLst>
              <a:path w="680085" h="980439">
                <a:moveTo>
                  <a:pt x="0" y="0"/>
                </a:moveTo>
                <a:lnTo>
                  <a:pt x="0" y="976376"/>
                </a:lnTo>
                <a:lnTo>
                  <a:pt x="679703" y="979932"/>
                </a:lnTo>
                <a:lnTo>
                  <a:pt x="672613" y="537337"/>
                </a:lnTo>
                <a:lnTo>
                  <a:pt x="273176" y="537337"/>
                </a:lnTo>
                <a:lnTo>
                  <a:pt x="272944" y="464546"/>
                </a:lnTo>
                <a:lnTo>
                  <a:pt x="273211" y="401438"/>
                </a:lnTo>
                <a:lnTo>
                  <a:pt x="273867" y="346386"/>
                </a:lnTo>
                <a:lnTo>
                  <a:pt x="274800" y="297761"/>
                </a:lnTo>
                <a:lnTo>
                  <a:pt x="275901" y="253936"/>
                </a:lnTo>
                <a:lnTo>
                  <a:pt x="278157" y="174174"/>
                </a:lnTo>
                <a:lnTo>
                  <a:pt x="279090" y="134983"/>
                </a:lnTo>
                <a:lnTo>
                  <a:pt x="279746" y="94081"/>
                </a:lnTo>
                <a:lnTo>
                  <a:pt x="280013" y="49841"/>
                </a:lnTo>
                <a:lnTo>
                  <a:pt x="279780" y="635"/>
                </a:lnTo>
                <a:lnTo>
                  <a:pt x="0" y="0"/>
                </a:lnTo>
                <a:close/>
              </a:path>
              <a:path w="680085" h="980439">
                <a:moveTo>
                  <a:pt x="672464" y="528066"/>
                </a:moveTo>
                <a:lnTo>
                  <a:pt x="273176" y="537337"/>
                </a:lnTo>
                <a:lnTo>
                  <a:pt x="672613" y="537337"/>
                </a:lnTo>
                <a:lnTo>
                  <a:pt x="672464" y="528066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5052821" y="35440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5016246" y="25732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5" y="101244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5408676" y="2790444"/>
            <a:ext cx="86867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6182867" y="3246120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5850635" y="3214116"/>
            <a:ext cx="86867" cy="868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797296" y="2895600"/>
            <a:ext cx="85344" cy="868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6059423" y="3034283"/>
            <a:ext cx="86867" cy="868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5689091" y="3323844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609844" y="2657855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248655" y="2644139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5082540" y="2958083"/>
            <a:ext cx="86867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114544" y="3337559"/>
            <a:ext cx="86867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193791" y="3442715"/>
            <a:ext cx="86867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5315711" y="3134867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5838444" y="3334511"/>
            <a:ext cx="86867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5515355" y="3424428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315711" y="2923032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5577840" y="2886455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6012179" y="3427476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5743194" y="3141726"/>
            <a:ext cx="0" cy="442595"/>
          </a:xfrm>
          <a:custGeom>
            <a:avLst/>
            <a:gdLst/>
            <a:ahLst/>
            <a:cxnLst/>
            <a:rect l="l" t="t" r="r" b="b"/>
            <a:pathLst>
              <a:path h="442595">
                <a:moveTo>
                  <a:pt x="0" y="0"/>
                </a:moveTo>
                <a:lnTo>
                  <a:pt x="0" y="442468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5334761" y="2605277"/>
            <a:ext cx="2540" cy="553085"/>
          </a:xfrm>
          <a:custGeom>
            <a:avLst/>
            <a:gdLst/>
            <a:ahLst/>
            <a:cxnLst/>
            <a:rect l="l" t="t" r="r" b="b"/>
            <a:pathLst>
              <a:path w="2539" h="553085">
                <a:moveTo>
                  <a:pt x="0" y="552704"/>
                </a:moveTo>
                <a:lnTo>
                  <a:pt x="2539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5161788" y="2782823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6012179" y="2772155"/>
            <a:ext cx="85344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337047" y="3310128"/>
            <a:ext cx="85344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339334" y="3134105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5">
                <a:moveTo>
                  <a:pt x="0" y="8255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554979" y="3060192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2570988" y="2808732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4"/>
                </a:lnTo>
                <a:lnTo>
                  <a:pt x="489204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3200396" y="27934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3400933" y="2908680"/>
            <a:ext cx="624839" cy="1798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3368928" y="3061080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4264152" y="2808732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038344" y="1348739"/>
            <a:ext cx="1297305" cy="736600"/>
          </a:xfrm>
          <a:custGeom>
            <a:avLst/>
            <a:gdLst/>
            <a:ahLst/>
            <a:cxnLst/>
            <a:rect l="l" t="t" r="r" b="b"/>
            <a:pathLst>
              <a:path w="1297304" h="736600">
                <a:moveTo>
                  <a:pt x="1294782" y="322961"/>
                </a:moveTo>
                <a:lnTo>
                  <a:pt x="498982" y="322961"/>
                </a:lnTo>
                <a:lnTo>
                  <a:pt x="499669" y="375295"/>
                </a:lnTo>
                <a:lnTo>
                  <a:pt x="500594" y="427785"/>
                </a:lnTo>
                <a:lnTo>
                  <a:pt x="502634" y="532526"/>
                </a:lnTo>
                <a:lnTo>
                  <a:pt x="503487" y="584423"/>
                </a:lnTo>
                <a:lnTo>
                  <a:pt x="504055" y="635767"/>
                </a:lnTo>
                <a:lnTo>
                  <a:pt x="504205" y="686383"/>
                </a:lnTo>
                <a:lnTo>
                  <a:pt x="503808" y="736092"/>
                </a:lnTo>
                <a:lnTo>
                  <a:pt x="1292097" y="732790"/>
                </a:lnTo>
                <a:lnTo>
                  <a:pt x="1292758" y="628076"/>
                </a:lnTo>
                <a:lnTo>
                  <a:pt x="1294782" y="322961"/>
                </a:lnTo>
                <a:close/>
              </a:path>
              <a:path w="1297304" h="736600">
                <a:moveTo>
                  <a:pt x="1296923" y="0"/>
                </a:moveTo>
                <a:lnTo>
                  <a:pt x="0" y="0"/>
                </a:lnTo>
                <a:lnTo>
                  <a:pt x="0" y="323214"/>
                </a:lnTo>
                <a:lnTo>
                  <a:pt x="269684" y="323897"/>
                </a:lnTo>
                <a:lnTo>
                  <a:pt x="472831" y="323355"/>
                </a:lnTo>
                <a:lnTo>
                  <a:pt x="498982" y="322961"/>
                </a:lnTo>
                <a:lnTo>
                  <a:pt x="1294782" y="322961"/>
                </a:lnTo>
                <a:lnTo>
                  <a:pt x="1296923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5039867" y="1661160"/>
            <a:ext cx="1295400" cy="668020"/>
          </a:xfrm>
          <a:custGeom>
            <a:avLst/>
            <a:gdLst/>
            <a:ahLst/>
            <a:cxnLst/>
            <a:rect l="l" t="t" r="r" b="b"/>
            <a:pathLst>
              <a:path w="1295400" h="668019">
                <a:moveTo>
                  <a:pt x="496443" y="0"/>
                </a:moveTo>
                <a:lnTo>
                  <a:pt x="132511" y="8709"/>
                </a:lnTo>
                <a:lnTo>
                  <a:pt x="0" y="9270"/>
                </a:lnTo>
                <a:lnTo>
                  <a:pt x="0" y="667512"/>
                </a:lnTo>
                <a:lnTo>
                  <a:pt x="1295400" y="667512"/>
                </a:lnTo>
                <a:lnTo>
                  <a:pt x="1295400" y="427481"/>
                </a:lnTo>
                <a:lnTo>
                  <a:pt x="503682" y="427481"/>
                </a:lnTo>
                <a:lnTo>
                  <a:pt x="502589" y="358914"/>
                </a:lnTo>
                <a:lnTo>
                  <a:pt x="500062" y="189690"/>
                </a:lnTo>
                <a:lnTo>
                  <a:pt x="499291" y="141051"/>
                </a:lnTo>
                <a:lnTo>
                  <a:pt x="498467" y="94101"/>
                </a:lnTo>
                <a:lnTo>
                  <a:pt x="497535" y="47523"/>
                </a:lnTo>
                <a:lnTo>
                  <a:pt x="496443" y="0"/>
                </a:lnTo>
                <a:close/>
              </a:path>
              <a:path w="1295400" h="668019">
                <a:moveTo>
                  <a:pt x="828804" y="425759"/>
                </a:moveTo>
                <a:lnTo>
                  <a:pt x="503682" y="427481"/>
                </a:lnTo>
                <a:lnTo>
                  <a:pt x="1295400" y="427481"/>
                </a:lnTo>
                <a:lnTo>
                  <a:pt x="1295400" y="426160"/>
                </a:lnTo>
                <a:lnTo>
                  <a:pt x="1194336" y="426160"/>
                </a:lnTo>
                <a:lnTo>
                  <a:pt x="828804" y="425759"/>
                </a:lnTo>
                <a:close/>
              </a:path>
              <a:path w="1295400" h="668019">
                <a:moveTo>
                  <a:pt x="1295400" y="426084"/>
                </a:moveTo>
                <a:lnTo>
                  <a:pt x="1194336" y="426160"/>
                </a:lnTo>
                <a:lnTo>
                  <a:pt x="1295400" y="42616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039105" y="22882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5002529" y="1315974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5040629" y="1671066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3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5537453" y="2082545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1" y="4953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37453" y="1674114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0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63">
            <a:extLst>
              <a:ext uri="{FF2B5EF4-FFF2-40B4-BE49-F238E27FC236}">
                <a16:creationId xmlns:a16="http://schemas.microsoft.com/office/drawing/2014/main" id="{9B4E4D31-7F4A-2C4B-91B0-930A6D8D0836}"/>
              </a:ext>
            </a:extLst>
          </p:cNvPr>
          <p:cNvSpPr/>
          <p:nvPr/>
        </p:nvSpPr>
        <p:spPr>
          <a:xfrm>
            <a:off x="2134361" y="2240533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4">
                <a:moveTo>
                  <a:pt x="103124" y="425069"/>
                </a:moveTo>
                <a:lnTo>
                  <a:pt x="0" y="500634"/>
                </a:lnTo>
                <a:lnTo>
                  <a:pt x="122300" y="537718"/>
                </a:lnTo>
                <a:lnTo>
                  <a:pt x="116463" y="503428"/>
                </a:lnTo>
                <a:lnTo>
                  <a:pt x="97155" y="503428"/>
                </a:lnTo>
                <a:lnTo>
                  <a:pt x="90677" y="465836"/>
                </a:lnTo>
                <a:lnTo>
                  <a:pt x="109516" y="462622"/>
                </a:lnTo>
                <a:lnTo>
                  <a:pt x="103124" y="425069"/>
                </a:lnTo>
                <a:close/>
              </a:path>
              <a:path w="2827654" h="537844">
                <a:moveTo>
                  <a:pt x="109516" y="462622"/>
                </a:moveTo>
                <a:lnTo>
                  <a:pt x="90677" y="465836"/>
                </a:lnTo>
                <a:lnTo>
                  <a:pt x="97155" y="503428"/>
                </a:lnTo>
                <a:lnTo>
                  <a:pt x="115918" y="500226"/>
                </a:lnTo>
                <a:lnTo>
                  <a:pt x="109516" y="462622"/>
                </a:lnTo>
                <a:close/>
              </a:path>
              <a:path w="2827654" h="537844">
                <a:moveTo>
                  <a:pt x="115918" y="500226"/>
                </a:moveTo>
                <a:lnTo>
                  <a:pt x="97155" y="503428"/>
                </a:lnTo>
                <a:lnTo>
                  <a:pt x="116463" y="503428"/>
                </a:lnTo>
                <a:lnTo>
                  <a:pt x="115918" y="500226"/>
                </a:lnTo>
                <a:close/>
              </a:path>
              <a:path w="2827654" h="537844">
                <a:moveTo>
                  <a:pt x="2821304" y="0"/>
                </a:moveTo>
                <a:lnTo>
                  <a:pt x="109516" y="462622"/>
                </a:lnTo>
                <a:lnTo>
                  <a:pt x="115918" y="500226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26">
            <a:extLst>
              <a:ext uri="{FF2B5EF4-FFF2-40B4-BE49-F238E27FC236}">
                <a16:creationId xmlns:a16="http://schemas.microsoft.com/office/drawing/2014/main" id="{D8872515-9448-1343-9120-6285AA359DCE}"/>
              </a:ext>
            </a:extLst>
          </p:cNvPr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27">
            <a:extLst>
              <a:ext uri="{FF2B5EF4-FFF2-40B4-BE49-F238E27FC236}">
                <a16:creationId xmlns:a16="http://schemas.microsoft.com/office/drawing/2014/main" id="{52F34EC9-F396-A342-AEA8-54A0C0478EDB}"/>
              </a:ext>
            </a:extLst>
          </p:cNvPr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28">
            <a:extLst>
              <a:ext uri="{FF2B5EF4-FFF2-40B4-BE49-F238E27FC236}">
                <a16:creationId xmlns:a16="http://schemas.microsoft.com/office/drawing/2014/main" id="{1DA37344-4EA7-614B-9562-46795DEAA875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29">
            <a:extLst>
              <a:ext uri="{FF2B5EF4-FFF2-40B4-BE49-F238E27FC236}">
                <a16:creationId xmlns:a16="http://schemas.microsoft.com/office/drawing/2014/main" id="{9E1FAA1E-3EF3-EC4B-9EE2-FA7AE4891592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30">
            <a:extLst>
              <a:ext uri="{FF2B5EF4-FFF2-40B4-BE49-F238E27FC236}">
                <a16:creationId xmlns:a16="http://schemas.microsoft.com/office/drawing/2014/main" id="{6118E894-A461-724C-B90D-05E8068206B2}"/>
              </a:ext>
            </a:extLst>
          </p:cNvPr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31">
            <a:extLst>
              <a:ext uri="{FF2B5EF4-FFF2-40B4-BE49-F238E27FC236}">
                <a16:creationId xmlns:a16="http://schemas.microsoft.com/office/drawing/2014/main" id="{6991E8F3-22DD-0F44-AC6E-DE4B63D648C1}"/>
              </a:ext>
            </a:extLst>
          </p:cNvPr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32">
            <a:extLst>
              <a:ext uri="{FF2B5EF4-FFF2-40B4-BE49-F238E27FC236}">
                <a16:creationId xmlns:a16="http://schemas.microsoft.com/office/drawing/2014/main" id="{E9E395FE-97E8-8A4F-B1E5-9B7E47299E0C}"/>
              </a:ext>
            </a:extLst>
          </p:cNvPr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Shape 52">
            <a:extLst>
              <a:ext uri="{FF2B5EF4-FFF2-40B4-BE49-F238E27FC236}">
                <a16:creationId xmlns:a16="http://schemas.microsoft.com/office/drawing/2014/main" id="{1C201ECD-C248-6544-94B3-CA334A6DC7E7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113" name="Shape 53">
            <a:extLst>
              <a:ext uri="{FF2B5EF4-FFF2-40B4-BE49-F238E27FC236}">
                <a16:creationId xmlns:a16="http://schemas.microsoft.com/office/drawing/2014/main" id="{3B0EAD47-F9F3-5848-B1C9-C2B1AFEF87CA}"/>
              </a:ext>
            </a:extLst>
          </p:cNvPr>
          <p:cNvSpPr txBox="1"/>
          <p:nvPr/>
        </p:nvSpPr>
        <p:spPr>
          <a:xfrm>
            <a:off x="2723040" y="3485387"/>
            <a:ext cx="1837113" cy="63725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Next model sees weighted sam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0532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113" grpId="1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320284" y="2606039"/>
            <a:ext cx="1026160" cy="970915"/>
          </a:xfrm>
          <a:custGeom>
            <a:avLst/>
            <a:gdLst/>
            <a:ahLst/>
            <a:cxnLst/>
            <a:rect l="l" t="t" r="r" b="b"/>
            <a:pathLst>
              <a:path w="1026160" h="970914">
                <a:moveTo>
                  <a:pt x="1023617" y="516128"/>
                </a:moveTo>
                <a:lnTo>
                  <a:pt x="394588" y="516128"/>
                </a:lnTo>
                <a:lnTo>
                  <a:pt x="395071" y="574354"/>
                </a:lnTo>
                <a:lnTo>
                  <a:pt x="395707" y="627570"/>
                </a:lnTo>
                <a:lnTo>
                  <a:pt x="396428" y="677098"/>
                </a:lnTo>
                <a:lnTo>
                  <a:pt x="397161" y="724258"/>
                </a:lnTo>
                <a:lnTo>
                  <a:pt x="397835" y="770371"/>
                </a:lnTo>
                <a:lnTo>
                  <a:pt x="398380" y="816760"/>
                </a:lnTo>
                <a:lnTo>
                  <a:pt x="398724" y="864745"/>
                </a:lnTo>
                <a:lnTo>
                  <a:pt x="398796" y="915647"/>
                </a:lnTo>
                <a:lnTo>
                  <a:pt x="398525" y="970788"/>
                </a:lnTo>
                <a:lnTo>
                  <a:pt x="1021841" y="966343"/>
                </a:lnTo>
                <a:lnTo>
                  <a:pt x="1023617" y="516128"/>
                </a:lnTo>
                <a:close/>
              </a:path>
              <a:path w="1026160" h="970914">
                <a:moveTo>
                  <a:pt x="1025651" y="0"/>
                </a:moveTo>
                <a:lnTo>
                  <a:pt x="0" y="0"/>
                </a:lnTo>
                <a:lnTo>
                  <a:pt x="0" y="534416"/>
                </a:lnTo>
                <a:lnTo>
                  <a:pt x="394588" y="516128"/>
                </a:lnTo>
                <a:lnTo>
                  <a:pt x="1023617" y="516128"/>
                </a:lnTo>
                <a:lnTo>
                  <a:pt x="1025651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5050535" y="2607564"/>
            <a:ext cx="680085" cy="981710"/>
          </a:xfrm>
          <a:custGeom>
            <a:avLst/>
            <a:gdLst/>
            <a:ahLst/>
            <a:cxnLst/>
            <a:rect l="l" t="t" r="r" b="b"/>
            <a:pathLst>
              <a:path w="680085" h="981710">
                <a:moveTo>
                  <a:pt x="0" y="0"/>
                </a:moveTo>
                <a:lnTo>
                  <a:pt x="0" y="977900"/>
                </a:lnTo>
                <a:lnTo>
                  <a:pt x="679703" y="981456"/>
                </a:lnTo>
                <a:lnTo>
                  <a:pt x="672613" y="538226"/>
                </a:lnTo>
                <a:lnTo>
                  <a:pt x="273176" y="538226"/>
                </a:lnTo>
                <a:lnTo>
                  <a:pt x="272944" y="465306"/>
                </a:lnTo>
                <a:lnTo>
                  <a:pt x="273211" y="402085"/>
                </a:lnTo>
                <a:lnTo>
                  <a:pt x="273867" y="346934"/>
                </a:lnTo>
                <a:lnTo>
                  <a:pt x="274800" y="298222"/>
                </a:lnTo>
                <a:lnTo>
                  <a:pt x="275901" y="254320"/>
                </a:lnTo>
                <a:lnTo>
                  <a:pt x="278157" y="174425"/>
                </a:lnTo>
                <a:lnTo>
                  <a:pt x="279090" y="135173"/>
                </a:lnTo>
                <a:lnTo>
                  <a:pt x="279746" y="94210"/>
                </a:lnTo>
                <a:lnTo>
                  <a:pt x="280013" y="49907"/>
                </a:lnTo>
                <a:lnTo>
                  <a:pt x="279780" y="635"/>
                </a:lnTo>
                <a:lnTo>
                  <a:pt x="0" y="0"/>
                </a:lnTo>
                <a:close/>
              </a:path>
              <a:path w="680085" h="981710">
                <a:moveTo>
                  <a:pt x="672464" y="528955"/>
                </a:moveTo>
                <a:lnTo>
                  <a:pt x="273176" y="538226"/>
                </a:lnTo>
                <a:lnTo>
                  <a:pt x="672613" y="538226"/>
                </a:lnTo>
                <a:lnTo>
                  <a:pt x="672464" y="528955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049773" y="35455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5"/>
                </a:lnTo>
                <a:lnTo>
                  <a:pt x="1266443" y="48005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3" y="48005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5"/>
                </a:lnTo>
                <a:lnTo>
                  <a:pt x="1310131" y="48005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013197" y="25732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5" y="101244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07152" y="2790444"/>
            <a:ext cx="56387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179820" y="3246120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847588" y="3215639"/>
            <a:ext cx="57912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794247" y="2897123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57900" y="3035807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686044" y="3323844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606796" y="2657855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079491" y="2959607"/>
            <a:ext cx="57912" cy="563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113020" y="3337559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192267" y="3442715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312664" y="3134867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836920" y="3336035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512308" y="3424428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312664" y="2923032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5574791" y="2886455"/>
            <a:ext cx="56387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6009132" y="3427476"/>
            <a:ext cx="199644" cy="2011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741670" y="3156966"/>
            <a:ext cx="0" cy="442595"/>
          </a:xfrm>
          <a:custGeom>
            <a:avLst/>
            <a:gdLst/>
            <a:ahLst/>
            <a:cxnLst/>
            <a:rect l="l" t="t" r="r" b="b"/>
            <a:pathLst>
              <a:path h="442595">
                <a:moveTo>
                  <a:pt x="0" y="0"/>
                </a:moveTo>
                <a:lnTo>
                  <a:pt x="0" y="442467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331714" y="2605277"/>
            <a:ext cx="2540" cy="553085"/>
          </a:xfrm>
          <a:custGeom>
            <a:avLst/>
            <a:gdLst/>
            <a:ahLst/>
            <a:cxnLst/>
            <a:rect l="l" t="t" r="r" b="b"/>
            <a:pathLst>
              <a:path w="2539" h="553085">
                <a:moveTo>
                  <a:pt x="0" y="552704"/>
                </a:moveTo>
                <a:lnTo>
                  <a:pt x="2539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158740" y="2784348"/>
            <a:ext cx="143255" cy="1417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009132" y="2772155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5334000" y="3310128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337809" y="3135629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5">
                <a:moveTo>
                  <a:pt x="0" y="8255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553455" y="3061716"/>
            <a:ext cx="141732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245608" y="2644139"/>
            <a:ext cx="199644" cy="1996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07541" y="3547109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872489" y="2574798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3"/>
                </a:lnTo>
                <a:lnTo>
                  <a:pt x="48006" y="1012443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264919" y="2791967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039111" y="324764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706879" y="32171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1652016" y="2898648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915667" y="3037332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530096" y="3325367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1466088" y="26593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104900" y="26456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38783" y="296113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970788" y="3339084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1050036" y="3444240"/>
            <a:ext cx="85343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1170432" y="313639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426463" y="3048000"/>
            <a:ext cx="227075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694688" y="3336035"/>
            <a:ext cx="85343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370075" y="342595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164336" y="2924555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432560" y="28879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868423" y="3429000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1024127" y="2784348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1868423" y="27736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1191767" y="331165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038344" y="1348739"/>
            <a:ext cx="1297305" cy="736600"/>
          </a:xfrm>
          <a:custGeom>
            <a:avLst/>
            <a:gdLst/>
            <a:ahLst/>
            <a:cxnLst/>
            <a:rect l="l" t="t" r="r" b="b"/>
            <a:pathLst>
              <a:path w="1297304" h="736600">
                <a:moveTo>
                  <a:pt x="1294782" y="322961"/>
                </a:moveTo>
                <a:lnTo>
                  <a:pt x="498982" y="322961"/>
                </a:lnTo>
                <a:lnTo>
                  <a:pt x="499669" y="375295"/>
                </a:lnTo>
                <a:lnTo>
                  <a:pt x="500594" y="427785"/>
                </a:lnTo>
                <a:lnTo>
                  <a:pt x="502634" y="532526"/>
                </a:lnTo>
                <a:lnTo>
                  <a:pt x="503487" y="584423"/>
                </a:lnTo>
                <a:lnTo>
                  <a:pt x="504055" y="635767"/>
                </a:lnTo>
                <a:lnTo>
                  <a:pt x="504205" y="686383"/>
                </a:lnTo>
                <a:lnTo>
                  <a:pt x="503808" y="736092"/>
                </a:lnTo>
                <a:lnTo>
                  <a:pt x="1292097" y="732790"/>
                </a:lnTo>
                <a:lnTo>
                  <a:pt x="1292758" y="628076"/>
                </a:lnTo>
                <a:lnTo>
                  <a:pt x="1294782" y="322961"/>
                </a:lnTo>
                <a:close/>
              </a:path>
              <a:path w="1297304" h="736600">
                <a:moveTo>
                  <a:pt x="1296923" y="0"/>
                </a:moveTo>
                <a:lnTo>
                  <a:pt x="0" y="0"/>
                </a:lnTo>
                <a:lnTo>
                  <a:pt x="0" y="323214"/>
                </a:lnTo>
                <a:lnTo>
                  <a:pt x="269684" y="323897"/>
                </a:lnTo>
                <a:lnTo>
                  <a:pt x="472831" y="323355"/>
                </a:lnTo>
                <a:lnTo>
                  <a:pt x="498982" y="322961"/>
                </a:lnTo>
                <a:lnTo>
                  <a:pt x="1294782" y="322961"/>
                </a:lnTo>
                <a:lnTo>
                  <a:pt x="1296923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5039867" y="1661160"/>
            <a:ext cx="1295400" cy="668020"/>
          </a:xfrm>
          <a:custGeom>
            <a:avLst/>
            <a:gdLst/>
            <a:ahLst/>
            <a:cxnLst/>
            <a:rect l="l" t="t" r="r" b="b"/>
            <a:pathLst>
              <a:path w="1295400" h="668019">
                <a:moveTo>
                  <a:pt x="496443" y="0"/>
                </a:moveTo>
                <a:lnTo>
                  <a:pt x="132511" y="8709"/>
                </a:lnTo>
                <a:lnTo>
                  <a:pt x="0" y="9270"/>
                </a:lnTo>
                <a:lnTo>
                  <a:pt x="0" y="667512"/>
                </a:lnTo>
                <a:lnTo>
                  <a:pt x="1295400" y="667512"/>
                </a:lnTo>
                <a:lnTo>
                  <a:pt x="1295400" y="427481"/>
                </a:lnTo>
                <a:lnTo>
                  <a:pt x="503682" y="427481"/>
                </a:lnTo>
                <a:lnTo>
                  <a:pt x="502589" y="358914"/>
                </a:lnTo>
                <a:lnTo>
                  <a:pt x="500062" y="189690"/>
                </a:lnTo>
                <a:lnTo>
                  <a:pt x="499291" y="141051"/>
                </a:lnTo>
                <a:lnTo>
                  <a:pt x="498467" y="94101"/>
                </a:lnTo>
                <a:lnTo>
                  <a:pt x="497535" y="47523"/>
                </a:lnTo>
                <a:lnTo>
                  <a:pt x="496443" y="0"/>
                </a:lnTo>
                <a:close/>
              </a:path>
              <a:path w="1295400" h="668019">
                <a:moveTo>
                  <a:pt x="828804" y="425759"/>
                </a:moveTo>
                <a:lnTo>
                  <a:pt x="503682" y="427481"/>
                </a:lnTo>
                <a:lnTo>
                  <a:pt x="1295400" y="427481"/>
                </a:lnTo>
                <a:lnTo>
                  <a:pt x="1295400" y="426160"/>
                </a:lnTo>
                <a:lnTo>
                  <a:pt x="1194336" y="426160"/>
                </a:lnTo>
                <a:lnTo>
                  <a:pt x="828804" y="425759"/>
                </a:lnTo>
                <a:close/>
              </a:path>
              <a:path w="1295400" h="668019">
                <a:moveTo>
                  <a:pt x="1295400" y="426084"/>
                </a:moveTo>
                <a:lnTo>
                  <a:pt x="1194336" y="426160"/>
                </a:lnTo>
                <a:lnTo>
                  <a:pt x="1295400" y="42616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039105" y="22882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5002529" y="1315974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5040629" y="1671066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3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5537453" y="2082545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1" y="4953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37453" y="1674114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0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Shape 52">
            <a:extLst>
              <a:ext uri="{FF2B5EF4-FFF2-40B4-BE49-F238E27FC236}">
                <a16:creationId xmlns:a16="http://schemas.microsoft.com/office/drawing/2014/main" id="{38A50EC7-9DEB-F043-A6D6-214FE5A50CE9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101" name="object 84">
            <a:extLst>
              <a:ext uri="{FF2B5EF4-FFF2-40B4-BE49-F238E27FC236}">
                <a16:creationId xmlns:a16="http://schemas.microsoft.com/office/drawing/2014/main" id="{CD7E8406-87C7-2448-8F9D-AB69EBFD03D7}"/>
              </a:ext>
            </a:extLst>
          </p:cNvPr>
          <p:cNvSpPr/>
          <p:nvPr/>
        </p:nvSpPr>
        <p:spPr>
          <a:xfrm>
            <a:off x="2570988" y="2808732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4"/>
                </a:lnTo>
                <a:lnTo>
                  <a:pt x="489204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85">
            <a:extLst>
              <a:ext uri="{FF2B5EF4-FFF2-40B4-BE49-F238E27FC236}">
                <a16:creationId xmlns:a16="http://schemas.microsoft.com/office/drawing/2014/main" id="{881D2E1C-5075-FF4F-958C-682FA0234F6A}"/>
              </a:ext>
            </a:extLst>
          </p:cNvPr>
          <p:cNvSpPr/>
          <p:nvPr/>
        </p:nvSpPr>
        <p:spPr>
          <a:xfrm>
            <a:off x="3200396" y="27934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86">
            <a:extLst>
              <a:ext uri="{FF2B5EF4-FFF2-40B4-BE49-F238E27FC236}">
                <a16:creationId xmlns:a16="http://schemas.microsoft.com/office/drawing/2014/main" id="{8353D594-7D95-1446-817D-E03EA5686551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87">
            <a:extLst>
              <a:ext uri="{FF2B5EF4-FFF2-40B4-BE49-F238E27FC236}">
                <a16:creationId xmlns:a16="http://schemas.microsoft.com/office/drawing/2014/main" id="{D3A98BB6-484F-7D47-8D44-C1808840DC4F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88">
            <a:extLst>
              <a:ext uri="{FF2B5EF4-FFF2-40B4-BE49-F238E27FC236}">
                <a16:creationId xmlns:a16="http://schemas.microsoft.com/office/drawing/2014/main" id="{5C23D116-1ABF-B14C-BCA3-5CB36CF33FDA}"/>
              </a:ext>
            </a:extLst>
          </p:cNvPr>
          <p:cNvSpPr/>
          <p:nvPr/>
        </p:nvSpPr>
        <p:spPr>
          <a:xfrm>
            <a:off x="3400933" y="2908680"/>
            <a:ext cx="624839" cy="1798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89">
            <a:extLst>
              <a:ext uri="{FF2B5EF4-FFF2-40B4-BE49-F238E27FC236}">
                <a16:creationId xmlns:a16="http://schemas.microsoft.com/office/drawing/2014/main" id="{8DB233B8-3AD8-8340-82E0-86C28DE5A191}"/>
              </a:ext>
            </a:extLst>
          </p:cNvPr>
          <p:cNvSpPr/>
          <p:nvPr/>
        </p:nvSpPr>
        <p:spPr>
          <a:xfrm>
            <a:off x="3368928" y="3061080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90">
            <a:extLst>
              <a:ext uri="{FF2B5EF4-FFF2-40B4-BE49-F238E27FC236}">
                <a16:creationId xmlns:a16="http://schemas.microsoft.com/office/drawing/2014/main" id="{3441BA55-F2DC-BC4F-877B-FE96FFB39646}"/>
              </a:ext>
            </a:extLst>
          </p:cNvPr>
          <p:cNvSpPr/>
          <p:nvPr/>
        </p:nvSpPr>
        <p:spPr>
          <a:xfrm>
            <a:off x="4264152" y="2808732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63">
            <a:extLst>
              <a:ext uri="{FF2B5EF4-FFF2-40B4-BE49-F238E27FC236}">
                <a16:creationId xmlns:a16="http://schemas.microsoft.com/office/drawing/2014/main" id="{54DBE20D-0C82-E043-9B8E-100D34CF2177}"/>
              </a:ext>
            </a:extLst>
          </p:cNvPr>
          <p:cNvSpPr/>
          <p:nvPr/>
        </p:nvSpPr>
        <p:spPr>
          <a:xfrm>
            <a:off x="2134361" y="2240533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4">
                <a:moveTo>
                  <a:pt x="103124" y="425069"/>
                </a:moveTo>
                <a:lnTo>
                  <a:pt x="0" y="500634"/>
                </a:lnTo>
                <a:lnTo>
                  <a:pt x="122300" y="537718"/>
                </a:lnTo>
                <a:lnTo>
                  <a:pt x="116463" y="503428"/>
                </a:lnTo>
                <a:lnTo>
                  <a:pt x="97155" y="503428"/>
                </a:lnTo>
                <a:lnTo>
                  <a:pt x="90677" y="465836"/>
                </a:lnTo>
                <a:lnTo>
                  <a:pt x="109516" y="462622"/>
                </a:lnTo>
                <a:lnTo>
                  <a:pt x="103124" y="425069"/>
                </a:lnTo>
                <a:close/>
              </a:path>
              <a:path w="2827654" h="537844">
                <a:moveTo>
                  <a:pt x="109516" y="462622"/>
                </a:moveTo>
                <a:lnTo>
                  <a:pt x="90677" y="465836"/>
                </a:lnTo>
                <a:lnTo>
                  <a:pt x="97155" y="503428"/>
                </a:lnTo>
                <a:lnTo>
                  <a:pt x="115918" y="500226"/>
                </a:lnTo>
                <a:lnTo>
                  <a:pt x="109516" y="462622"/>
                </a:lnTo>
                <a:close/>
              </a:path>
              <a:path w="2827654" h="537844">
                <a:moveTo>
                  <a:pt x="115918" y="500226"/>
                </a:moveTo>
                <a:lnTo>
                  <a:pt x="97155" y="503428"/>
                </a:lnTo>
                <a:lnTo>
                  <a:pt x="116463" y="503428"/>
                </a:lnTo>
                <a:lnTo>
                  <a:pt x="115918" y="500226"/>
                </a:lnTo>
                <a:close/>
              </a:path>
              <a:path w="2827654" h="537844">
                <a:moveTo>
                  <a:pt x="2821304" y="0"/>
                </a:moveTo>
                <a:lnTo>
                  <a:pt x="109516" y="462622"/>
                </a:lnTo>
                <a:lnTo>
                  <a:pt x="115918" y="500226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26">
            <a:extLst>
              <a:ext uri="{FF2B5EF4-FFF2-40B4-BE49-F238E27FC236}">
                <a16:creationId xmlns:a16="http://schemas.microsoft.com/office/drawing/2014/main" id="{A545DD58-B418-E443-94CB-C2D1BCBB5B75}"/>
              </a:ext>
            </a:extLst>
          </p:cNvPr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27">
            <a:extLst>
              <a:ext uri="{FF2B5EF4-FFF2-40B4-BE49-F238E27FC236}">
                <a16:creationId xmlns:a16="http://schemas.microsoft.com/office/drawing/2014/main" id="{84E1B678-FE99-0E45-9AC5-3854245E3C34}"/>
              </a:ext>
            </a:extLst>
          </p:cNvPr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28">
            <a:extLst>
              <a:ext uri="{FF2B5EF4-FFF2-40B4-BE49-F238E27FC236}">
                <a16:creationId xmlns:a16="http://schemas.microsoft.com/office/drawing/2014/main" id="{8928E28C-FCE4-A848-B4DD-F6ED4DB35A63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29">
            <a:extLst>
              <a:ext uri="{FF2B5EF4-FFF2-40B4-BE49-F238E27FC236}">
                <a16:creationId xmlns:a16="http://schemas.microsoft.com/office/drawing/2014/main" id="{66B24701-94AF-474B-A8BF-126B5B2516B4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30">
            <a:extLst>
              <a:ext uri="{FF2B5EF4-FFF2-40B4-BE49-F238E27FC236}">
                <a16:creationId xmlns:a16="http://schemas.microsoft.com/office/drawing/2014/main" id="{219362DD-EB55-6A42-8B7A-3189EBC37E8F}"/>
              </a:ext>
            </a:extLst>
          </p:cNvPr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31">
            <a:extLst>
              <a:ext uri="{FF2B5EF4-FFF2-40B4-BE49-F238E27FC236}">
                <a16:creationId xmlns:a16="http://schemas.microsoft.com/office/drawing/2014/main" id="{53EB6B8C-C484-D44B-9744-44A6C90E44C1}"/>
              </a:ext>
            </a:extLst>
          </p:cNvPr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32">
            <a:extLst>
              <a:ext uri="{FF2B5EF4-FFF2-40B4-BE49-F238E27FC236}">
                <a16:creationId xmlns:a16="http://schemas.microsoft.com/office/drawing/2014/main" id="{791860DF-2D5F-9949-9187-8C74A0C9FB79}"/>
              </a:ext>
            </a:extLst>
          </p:cNvPr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Shape 53">
            <a:extLst>
              <a:ext uri="{FF2B5EF4-FFF2-40B4-BE49-F238E27FC236}">
                <a16:creationId xmlns:a16="http://schemas.microsoft.com/office/drawing/2014/main" id="{27F22C6D-7617-A140-9C08-E177EE6E80AF}"/>
              </a:ext>
            </a:extLst>
          </p:cNvPr>
          <p:cNvSpPr txBox="1"/>
          <p:nvPr/>
        </p:nvSpPr>
        <p:spPr>
          <a:xfrm>
            <a:off x="6610985" y="2640386"/>
            <a:ext cx="1791588" cy="9027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1600" dirty="0"/>
              <a:t>Reweight based on current model’s mistakes</a:t>
            </a: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88164040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07541" y="3547109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72489" y="2574798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3"/>
                </a:lnTo>
                <a:lnTo>
                  <a:pt x="48006" y="1012443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264919" y="2791967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039111" y="324764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706879" y="32171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652016" y="2898648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915667" y="3037332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530096" y="3325367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466088" y="26593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104900" y="26456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938783" y="296113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70788" y="3339084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50036" y="3444240"/>
            <a:ext cx="85343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170432" y="313639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426463" y="3048000"/>
            <a:ext cx="227075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94688" y="3336035"/>
            <a:ext cx="85343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370075" y="342595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164336" y="2924555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432560" y="28879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868423" y="3429000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24127" y="2784348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868423" y="27736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191767" y="331165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049011" y="3875532"/>
            <a:ext cx="1275715" cy="731520"/>
          </a:xfrm>
          <a:custGeom>
            <a:avLst/>
            <a:gdLst/>
            <a:ahLst/>
            <a:cxnLst/>
            <a:rect l="l" t="t" r="r" b="b"/>
            <a:pathLst>
              <a:path w="1275714" h="731520">
                <a:moveTo>
                  <a:pt x="1275448" y="470890"/>
                </a:moveTo>
                <a:lnTo>
                  <a:pt x="686688" y="470890"/>
                </a:lnTo>
                <a:lnTo>
                  <a:pt x="687314" y="581553"/>
                </a:lnTo>
                <a:lnTo>
                  <a:pt x="687280" y="612048"/>
                </a:lnTo>
                <a:lnTo>
                  <a:pt x="686510" y="683067"/>
                </a:lnTo>
                <a:lnTo>
                  <a:pt x="686053" y="731520"/>
                </a:lnTo>
                <a:lnTo>
                  <a:pt x="1275207" y="714946"/>
                </a:lnTo>
                <a:lnTo>
                  <a:pt x="1275419" y="649611"/>
                </a:lnTo>
                <a:lnTo>
                  <a:pt x="1275448" y="470890"/>
                </a:lnTo>
                <a:close/>
              </a:path>
              <a:path w="1275714" h="731520">
                <a:moveTo>
                  <a:pt x="1274632" y="192290"/>
                </a:moveTo>
                <a:lnTo>
                  <a:pt x="278891" y="192290"/>
                </a:lnTo>
                <a:lnTo>
                  <a:pt x="278847" y="226220"/>
                </a:lnTo>
                <a:lnTo>
                  <a:pt x="278733" y="271800"/>
                </a:lnTo>
                <a:lnTo>
                  <a:pt x="278637" y="294973"/>
                </a:lnTo>
                <a:lnTo>
                  <a:pt x="278452" y="326129"/>
                </a:lnTo>
                <a:lnTo>
                  <a:pt x="278410" y="381727"/>
                </a:lnTo>
                <a:lnTo>
                  <a:pt x="278732" y="419633"/>
                </a:lnTo>
                <a:lnTo>
                  <a:pt x="279400" y="473252"/>
                </a:lnTo>
                <a:lnTo>
                  <a:pt x="1275448" y="470890"/>
                </a:lnTo>
                <a:lnTo>
                  <a:pt x="1275382" y="443145"/>
                </a:lnTo>
                <a:lnTo>
                  <a:pt x="1274859" y="294973"/>
                </a:lnTo>
                <a:lnTo>
                  <a:pt x="1274732" y="252604"/>
                </a:lnTo>
                <a:lnTo>
                  <a:pt x="1274632" y="192290"/>
                </a:lnTo>
                <a:close/>
              </a:path>
              <a:path w="1275714" h="731520">
                <a:moveTo>
                  <a:pt x="1274952" y="0"/>
                </a:moveTo>
                <a:lnTo>
                  <a:pt x="4063" y="0"/>
                </a:lnTo>
                <a:lnTo>
                  <a:pt x="0" y="180149"/>
                </a:lnTo>
                <a:lnTo>
                  <a:pt x="22828" y="199559"/>
                </a:lnTo>
                <a:lnTo>
                  <a:pt x="63753" y="205869"/>
                </a:lnTo>
                <a:lnTo>
                  <a:pt x="116300" y="203688"/>
                </a:lnTo>
                <a:lnTo>
                  <a:pt x="173989" y="197626"/>
                </a:lnTo>
                <a:lnTo>
                  <a:pt x="230346" y="192290"/>
                </a:lnTo>
                <a:lnTo>
                  <a:pt x="1274632" y="192290"/>
                </a:lnTo>
                <a:lnTo>
                  <a:pt x="1274740" y="65335"/>
                </a:lnTo>
                <a:lnTo>
                  <a:pt x="1274952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055108" y="4070603"/>
            <a:ext cx="1266825" cy="780415"/>
          </a:xfrm>
          <a:custGeom>
            <a:avLst/>
            <a:gdLst/>
            <a:ahLst/>
            <a:cxnLst/>
            <a:rect l="l" t="t" r="r" b="b"/>
            <a:pathLst>
              <a:path w="1266825" h="780414">
                <a:moveTo>
                  <a:pt x="0" y="0"/>
                </a:moveTo>
                <a:lnTo>
                  <a:pt x="0" y="773379"/>
                </a:lnTo>
                <a:lnTo>
                  <a:pt x="1263903" y="780288"/>
                </a:lnTo>
                <a:lnTo>
                  <a:pt x="1266443" y="536460"/>
                </a:lnTo>
                <a:lnTo>
                  <a:pt x="1022588" y="533946"/>
                </a:lnTo>
                <a:lnTo>
                  <a:pt x="906525" y="533946"/>
                </a:lnTo>
                <a:lnTo>
                  <a:pt x="817785" y="533632"/>
                </a:lnTo>
                <a:lnTo>
                  <a:pt x="778847" y="533063"/>
                </a:lnTo>
                <a:lnTo>
                  <a:pt x="743403" y="532068"/>
                </a:lnTo>
                <a:lnTo>
                  <a:pt x="711361" y="530533"/>
                </a:lnTo>
                <a:lnTo>
                  <a:pt x="682625" y="528345"/>
                </a:lnTo>
                <a:lnTo>
                  <a:pt x="687928" y="277303"/>
                </a:lnTo>
                <a:lnTo>
                  <a:pt x="390439" y="277303"/>
                </a:lnTo>
                <a:lnTo>
                  <a:pt x="335684" y="277130"/>
                </a:lnTo>
                <a:lnTo>
                  <a:pt x="273303" y="275894"/>
                </a:lnTo>
                <a:lnTo>
                  <a:pt x="273077" y="217100"/>
                </a:lnTo>
                <a:lnTo>
                  <a:pt x="273443" y="174621"/>
                </a:lnTo>
                <a:lnTo>
                  <a:pt x="274253" y="144944"/>
                </a:lnTo>
                <a:lnTo>
                  <a:pt x="275362" y="124554"/>
                </a:lnTo>
                <a:lnTo>
                  <a:pt x="276621" y="109939"/>
                </a:lnTo>
                <a:lnTo>
                  <a:pt x="277885" y="97584"/>
                </a:lnTo>
                <a:lnTo>
                  <a:pt x="279005" y="83975"/>
                </a:lnTo>
                <a:lnTo>
                  <a:pt x="279834" y="65600"/>
                </a:lnTo>
                <a:lnTo>
                  <a:pt x="280227" y="38945"/>
                </a:lnTo>
                <a:lnTo>
                  <a:pt x="280034" y="495"/>
                </a:lnTo>
                <a:lnTo>
                  <a:pt x="0" y="0"/>
                </a:lnTo>
                <a:close/>
              </a:path>
              <a:path w="1266825" h="780414">
                <a:moveTo>
                  <a:pt x="1010379" y="533916"/>
                </a:moveTo>
                <a:lnTo>
                  <a:pt x="906525" y="533946"/>
                </a:lnTo>
                <a:lnTo>
                  <a:pt x="1022588" y="533946"/>
                </a:lnTo>
                <a:lnTo>
                  <a:pt x="1010379" y="533916"/>
                </a:lnTo>
                <a:close/>
              </a:path>
              <a:path w="1266825" h="780414">
                <a:moveTo>
                  <a:pt x="579324" y="274448"/>
                </a:moveTo>
                <a:lnTo>
                  <a:pt x="390439" y="277303"/>
                </a:lnTo>
                <a:lnTo>
                  <a:pt x="687928" y="277303"/>
                </a:lnTo>
                <a:lnTo>
                  <a:pt x="687958" y="275856"/>
                </a:lnTo>
                <a:lnTo>
                  <a:pt x="630537" y="274620"/>
                </a:lnTo>
                <a:lnTo>
                  <a:pt x="579324" y="274448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5054346" y="48028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199"/>
                </a:lnTo>
                <a:lnTo>
                  <a:pt x="1310131" y="48005"/>
                </a:lnTo>
                <a:lnTo>
                  <a:pt x="1266443" y="48005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3" y="48005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5"/>
                </a:lnTo>
                <a:lnTo>
                  <a:pt x="1310131" y="48005"/>
                </a:lnTo>
                <a:lnTo>
                  <a:pt x="1329943" y="38099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017770" y="38305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94"/>
                </a:lnTo>
                <a:lnTo>
                  <a:pt x="48005" y="101249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410200" y="4047744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6184391" y="4504944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852159" y="4472940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797296" y="4154423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060947" y="4293108"/>
            <a:ext cx="57912" cy="5791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5690615" y="4581144"/>
            <a:ext cx="141732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5611367" y="3916679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250179" y="3901440"/>
            <a:ext cx="199644" cy="1996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5084064" y="4216908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5116067" y="4594859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5195315" y="4700015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5317235" y="4392167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5556503" y="4319015"/>
            <a:ext cx="143255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839967" y="4593335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515355" y="4683252"/>
            <a:ext cx="57912" cy="5638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317235" y="4180332"/>
            <a:ext cx="143255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579364" y="4143755"/>
            <a:ext cx="56387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6013703" y="4686300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744717" y="4400550"/>
            <a:ext cx="2540" cy="193675"/>
          </a:xfrm>
          <a:custGeom>
            <a:avLst/>
            <a:gdLst/>
            <a:ahLst/>
            <a:cxnLst/>
            <a:rect l="l" t="t" r="r" b="b"/>
            <a:pathLst>
              <a:path w="2539" h="193675">
                <a:moveTo>
                  <a:pt x="1079" y="-9906"/>
                </a:moveTo>
                <a:lnTo>
                  <a:pt x="1079" y="203441"/>
                </a:lnTo>
              </a:path>
            </a:pathLst>
          </a:custGeom>
          <a:ln w="21970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060441" y="4063746"/>
            <a:ext cx="264160" cy="5080"/>
          </a:xfrm>
          <a:custGeom>
            <a:avLst/>
            <a:gdLst/>
            <a:ahLst/>
            <a:cxnLst/>
            <a:rect l="l" t="t" r="r" b="b"/>
            <a:pathLst>
              <a:path w="264160" h="5079">
                <a:moveTo>
                  <a:pt x="264033" y="0"/>
                </a:moveTo>
                <a:lnTo>
                  <a:pt x="0" y="4698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163311" y="4041647"/>
            <a:ext cx="141732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013703" y="4029455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5338571" y="4567428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5340858" y="4339590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4">
                <a:moveTo>
                  <a:pt x="0" y="8191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5741670" y="4594097"/>
            <a:ext cx="579755" cy="1905"/>
          </a:xfrm>
          <a:custGeom>
            <a:avLst/>
            <a:gdLst/>
            <a:ahLst/>
            <a:cxnLst/>
            <a:rect l="l" t="t" r="r" b="b"/>
            <a:pathLst>
              <a:path w="579754" h="1904">
                <a:moveTo>
                  <a:pt x="579754" y="1396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328665" y="4086605"/>
            <a:ext cx="3175" cy="260985"/>
          </a:xfrm>
          <a:custGeom>
            <a:avLst/>
            <a:gdLst/>
            <a:ahLst/>
            <a:cxnLst/>
            <a:rect l="l" t="t" r="r" b="b"/>
            <a:pathLst>
              <a:path w="3175" h="260985">
                <a:moveTo>
                  <a:pt x="3175" y="0"/>
                </a:moveTo>
                <a:lnTo>
                  <a:pt x="0" y="26048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907541" y="48028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870966" y="38305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94"/>
                </a:lnTo>
                <a:lnTo>
                  <a:pt x="48006" y="101249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263396" y="4047744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2037588" y="4504944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1705355" y="4472940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1650492" y="4154423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1914144" y="4293108"/>
            <a:ext cx="57912" cy="5791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543811" y="4581144"/>
            <a:ext cx="141731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1464563" y="3916679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103375" y="3901440"/>
            <a:ext cx="199644" cy="1996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937260" y="4216908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969263" y="4594859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1048511" y="4700015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1170432" y="4392167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1693164" y="4593335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1368552" y="4683252"/>
            <a:ext cx="57912" cy="5638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1170432" y="4180332"/>
            <a:ext cx="143256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1431036" y="4143755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1866900" y="4686300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1016508" y="4041647"/>
            <a:ext cx="141731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1866900" y="4029455"/>
            <a:ext cx="56387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1191767" y="4567428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1409700" y="4319015"/>
            <a:ext cx="143256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575560" y="4085844"/>
            <a:ext cx="489584" cy="544195"/>
          </a:xfrm>
          <a:custGeom>
            <a:avLst/>
            <a:gdLst/>
            <a:ahLst/>
            <a:cxnLst/>
            <a:rect l="l" t="t" r="r" b="b"/>
            <a:pathLst>
              <a:path w="489585" h="544195">
                <a:moveTo>
                  <a:pt x="244601" y="0"/>
                </a:moveTo>
                <a:lnTo>
                  <a:pt x="244601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244601" y="408050"/>
                </a:lnTo>
                <a:lnTo>
                  <a:pt x="244601" y="544067"/>
                </a:lnTo>
                <a:lnTo>
                  <a:pt x="489203" y="272033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3204968" y="4072111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206495" y="40736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3206495" y="40736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3405504" y="4187037"/>
            <a:ext cx="624839" cy="1798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3373501" y="4339132"/>
            <a:ext cx="653630" cy="18013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4268723" y="4085844"/>
            <a:ext cx="490855" cy="544195"/>
          </a:xfrm>
          <a:custGeom>
            <a:avLst/>
            <a:gdLst/>
            <a:ahLst/>
            <a:cxnLst/>
            <a:rect l="l" t="t" r="r" b="b"/>
            <a:pathLst>
              <a:path w="490854" h="544195">
                <a:moveTo>
                  <a:pt x="245363" y="0"/>
                </a:moveTo>
                <a:lnTo>
                  <a:pt x="24536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245363" y="408050"/>
                </a:lnTo>
                <a:lnTo>
                  <a:pt x="245363" y="544067"/>
                </a:lnTo>
                <a:lnTo>
                  <a:pt x="490727" y="272033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2134361" y="3506978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5">
                <a:moveTo>
                  <a:pt x="103124" y="425081"/>
                </a:moveTo>
                <a:lnTo>
                  <a:pt x="0" y="500634"/>
                </a:lnTo>
                <a:lnTo>
                  <a:pt x="122300" y="537756"/>
                </a:lnTo>
                <a:lnTo>
                  <a:pt x="116454" y="503402"/>
                </a:lnTo>
                <a:lnTo>
                  <a:pt x="97155" y="503402"/>
                </a:lnTo>
                <a:lnTo>
                  <a:pt x="90677" y="465836"/>
                </a:lnTo>
                <a:lnTo>
                  <a:pt x="109513" y="462622"/>
                </a:lnTo>
                <a:lnTo>
                  <a:pt x="103124" y="425081"/>
                </a:lnTo>
                <a:close/>
              </a:path>
              <a:path w="2827654" h="537845">
                <a:moveTo>
                  <a:pt x="109513" y="462622"/>
                </a:moveTo>
                <a:lnTo>
                  <a:pt x="90677" y="465836"/>
                </a:lnTo>
                <a:lnTo>
                  <a:pt x="97155" y="503402"/>
                </a:lnTo>
                <a:lnTo>
                  <a:pt x="115909" y="500203"/>
                </a:lnTo>
                <a:lnTo>
                  <a:pt x="109513" y="462622"/>
                </a:lnTo>
                <a:close/>
              </a:path>
              <a:path w="2827654" h="537845">
                <a:moveTo>
                  <a:pt x="115909" y="500203"/>
                </a:moveTo>
                <a:lnTo>
                  <a:pt x="97155" y="503402"/>
                </a:lnTo>
                <a:lnTo>
                  <a:pt x="116454" y="503402"/>
                </a:lnTo>
                <a:lnTo>
                  <a:pt x="115909" y="500203"/>
                </a:lnTo>
                <a:close/>
              </a:path>
              <a:path w="2827654" h="537845">
                <a:moveTo>
                  <a:pt x="2821304" y="0"/>
                </a:moveTo>
                <a:lnTo>
                  <a:pt x="109513" y="462622"/>
                </a:lnTo>
                <a:lnTo>
                  <a:pt x="115909" y="500203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5323332" y="2615183"/>
            <a:ext cx="1026160" cy="970915"/>
          </a:xfrm>
          <a:custGeom>
            <a:avLst/>
            <a:gdLst/>
            <a:ahLst/>
            <a:cxnLst/>
            <a:rect l="l" t="t" r="r" b="b"/>
            <a:pathLst>
              <a:path w="1026160" h="970914">
                <a:moveTo>
                  <a:pt x="1023617" y="516128"/>
                </a:moveTo>
                <a:lnTo>
                  <a:pt x="394588" y="516128"/>
                </a:lnTo>
                <a:lnTo>
                  <a:pt x="395071" y="574354"/>
                </a:lnTo>
                <a:lnTo>
                  <a:pt x="395707" y="627570"/>
                </a:lnTo>
                <a:lnTo>
                  <a:pt x="396428" y="677098"/>
                </a:lnTo>
                <a:lnTo>
                  <a:pt x="397161" y="724258"/>
                </a:lnTo>
                <a:lnTo>
                  <a:pt x="397835" y="770371"/>
                </a:lnTo>
                <a:lnTo>
                  <a:pt x="398380" y="816760"/>
                </a:lnTo>
                <a:lnTo>
                  <a:pt x="398724" y="864745"/>
                </a:lnTo>
                <a:lnTo>
                  <a:pt x="398796" y="915647"/>
                </a:lnTo>
                <a:lnTo>
                  <a:pt x="398525" y="970788"/>
                </a:lnTo>
                <a:lnTo>
                  <a:pt x="1021841" y="966343"/>
                </a:lnTo>
                <a:lnTo>
                  <a:pt x="1023617" y="516128"/>
                </a:lnTo>
                <a:close/>
              </a:path>
              <a:path w="1026160" h="970914">
                <a:moveTo>
                  <a:pt x="1025651" y="0"/>
                </a:moveTo>
                <a:lnTo>
                  <a:pt x="0" y="0"/>
                </a:lnTo>
                <a:lnTo>
                  <a:pt x="0" y="534416"/>
                </a:lnTo>
                <a:lnTo>
                  <a:pt x="394588" y="516128"/>
                </a:lnTo>
                <a:lnTo>
                  <a:pt x="1023617" y="516128"/>
                </a:lnTo>
                <a:lnTo>
                  <a:pt x="1025651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5053584" y="2607564"/>
            <a:ext cx="680085" cy="980440"/>
          </a:xfrm>
          <a:custGeom>
            <a:avLst/>
            <a:gdLst/>
            <a:ahLst/>
            <a:cxnLst/>
            <a:rect l="l" t="t" r="r" b="b"/>
            <a:pathLst>
              <a:path w="680085" h="980439">
                <a:moveTo>
                  <a:pt x="0" y="0"/>
                </a:moveTo>
                <a:lnTo>
                  <a:pt x="0" y="976376"/>
                </a:lnTo>
                <a:lnTo>
                  <a:pt x="679703" y="979932"/>
                </a:lnTo>
                <a:lnTo>
                  <a:pt x="672613" y="537337"/>
                </a:lnTo>
                <a:lnTo>
                  <a:pt x="273176" y="537337"/>
                </a:lnTo>
                <a:lnTo>
                  <a:pt x="272944" y="464546"/>
                </a:lnTo>
                <a:lnTo>
                  <a:pt x="273211" y="401438"/>
                </a:lnTo>
                <a:lnTo>
                  <a:pt x="273867" y="346386"/>
                </a:lnTo>
                <a:lnTo>
                  <a:pt x="274800" y="297761"/>
                </a:lnTo>
                <a:lnTo>
                  <a:pt x="275901" y="253936"/>
                </a:lnTo>
                <a:lnTo>
                  <a:pt x="278157" y="174174"/>
                </a:lnTo>
                <a:lnTo>
                  <a:pt x="279090" y="134983"/>
                </a:lnTo>
                <a:lnTo>
                  <a:pt x="279746" y="94081"/>
                </a:lnTo>
                <a:lnTo>
                  <a:pt x="280013" y="49841"/>
                </a:lnTo>
                <a:lnTo>
                  <a:pt x="279780" y="635"/>
                </a:lnTo>
                <a:lnTo>
                  <a:pt x="0" y="0"/>
                </a:lnTo>
                <a:close/>
              </a:path>
              <a:path w="680085" h="980439">
                <a:moveTo>
                  <a:pt x="672464" y="528066"/>
                </a:moveTo>
                <a:lnTo>
                  <a:pt x="273176" y="537337"/>
                </a:lnTo>
                <a:lnTo>
                  <a:pt x="672613" y="537337"/>
                </a:lnTo>
                <a:lnTo>
                  <a:pt x="672464" y="528066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5052821" y="35440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5016246" y="25732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5" y="101244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5743194" y="3141726"/>
            <a:ext cx="0" cy="442595"/>
          </a:xfrm>
          <a:custGeom>
            <a:avLst/>
            <a:gdLst/>
            <a:ahLst/>
            <a:cxnLst/>
            <a:rect l="l" t="t" r="r" b="b"/>
            <a:pathLst>
              <a:path h="442595">
                <a:moveTo>
                  <a:pt x="0" y="0"/>
                </a:moveTo>
                <a:lnTo>
                  <a:pt x="0" y="442468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5334761" y="2605277"/>
            <a:ext cx="2540" cy="553085"/>
          </a:xfrm>
          <a:custGeom>
            <a:avLst/>
            <a:gdLst/>
            <a:ahLst/>
            <a:cxnLst/>
            <a:rect l="l" t="t" r="r" b="b"/>
            <a:pathLst>
              <a:path w="2539" h="553085">
                <a:moveTo>
                  <a:pt x="0" y="552704"/>
                </a:moveTo>
                <a:lnTo>
                  <a:pt x="2539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5339334" y="3134105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5">
                <a:moveTo>
                  <a:pt x="0" y="8255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5038344" y="1348739"/>
            <a:ext cx="1297305" cy="736600"/>
          </a:xfrm>
          <a:custGeom>
            <a:avLst/>
            <a:gdLst/>
            <a:ahLst/>
            <a:cxnLst/>
            <a:rect l="l" t="t" r="r" b="b"/>
            <a:pathLst>
              <a:path w="1297304" h="736600">
                <a:moveTo>
                  <a:pt x="1294782" y="322961"/>
                </a:moveTo>
                <a:lnTo>
                  <a:pt x="498982" y="322961"/>
                </a:lnTo>
                <a:lnTo>
                  <a:pt x="499669" y="375295"/>
                </a:lnTo>
                <a:lnTo>
                  <a:pt x="500594" y="427785"/>
                </a:lnTo>
                <a:lnTo>
                  <a:pt x="502634" y="532526"/>
                </a:lnTo>
                <a:lnTo>
                  <a:pt x="503487" y="584423"/>
                </a:lnTo>
                <a:lnTo>
                  <a:pt x="504055" y="635767"/>
                </a:lnTo>
                <a:lnTo>
                  <a:pt x="504205" y="686383"/>
                </a:lnTo>
                <a:lnTo>
                  <a:pt x="503808" y="736092"/>
                </a:lnTo>
                <a:lnTo>
                  <a:pt x="1292097" y="732790"/>
                </a:lnTo>
                <a:lnTo>
                  <a:pt x="1292758" y="628076"/>
                </a:lnTo>
                <a:lnTo>
                  <a:pt x="1294782" y="322961"/>
                </a:lnTo>
                <a:close/>
              </a:path>
              <a:path w="1297304" h="736600">
                <a:moveTo>
                  <a:pt x="1296923" y="0"/>
                </a:moveTo>
                <a:lnTo>
                  <a:pt x="0" y="0"/>
                </a:lnTo>
                <a:lnTo>
                  <a:pt x="0" y="323214"/>
                </a:lnTo>
                <a:lnTo>
                  <a:pt x="269684" y="323897"/>
                </a:lnTo>
                <a:lnTo>
                  <a:pt x="472831" y="323355"/>
                </a:lnTo>
                <a:lnTo>
                  <a:pt x="498982" y="322961"/>
                </a:lnTo>
                <a:lnTo>
                  <a:pt x="1294782" y="322961"/>
                </a:lnTo>
                <a:lnTo>
                  <a:pt x="1296923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5039867" y="1661160"/>
            <a:ext cx="1295400" cy="668020"/>
          </a:xfrm>
          <a:custGeom>
            <a:avLst/>
            <a:gdLst/>
            <a:ahLst/>
            <a:cxnLst/>
            <a:rect l="l" t="t" r="r" b="b"/>
            <a:pathLst>
              <a:path w="1295400" h="668019">
                <a:moveTo>
                  <a:pt x="496443" y="0"/>
                </a:moveTo>
                <a:lnTo>
                  <a:pt x="132511" y="8709"/>
                </a:lnTo>
                <a:lnTo>
                  <a:pt x="0" y="9270"/>
                </a:lnTo>
                <a:lnTo>
                  <a:pt x="0" y="667512"/>
                </a:lnTo>
                <a:lnTo>
                  <a:pt x="1295400" y="667512"/>
                </a:lnTo>
                <a:lnTo>
                  <a:pt x="1295400" y="427481"/>
                </a:lnTo>
                <a:lnTo>
                  <a:pt x="503682" y="427481"/>
                </a:lnTo>
                <a:lnTo>
                  <a:pt x="502589" y="358914"/>
                </a:lnTo>
                <a:lnTo>
                  <a:pt x="500062" y="189690"/>
                </a:lnTo>
                <a:lnTo>
                  <a:pt x="499291" y="141051"/>
                </a:lnTo>
                <a:lnTo>
                  <a:pt x="498467" y="94101"/>
                </a:lnTo>
                <a:lnTo>
                  <a:pt x="497535" y="47523"/>
                </a:lnTo>
                <a:lnTo>
                  <a:pt x="496443" y="0"/>
                </a:lnTo>
                <a:close/>
              </a:path>
              <a:path w="1295400" h="668019">
                <a:moveTo>
                  <a:pt x="828804" y="425759"/>
                </a:moveTo>
                <a:lnTo>
                  <a:pt x="503682" y="427481"/>
                </a:lnTo>
                <a:lnTo>
                  <a:pt x="1295400" y="427481"/>
                </a:lnTo>
                <a:lnTo>
                  <a:pt x="1295400" y="426160"/>
                </a:lnTo>
                <a:lnTo>
                  <a:pt x="1194336" y="426160"/>
                </a:lnTo>
                <a:lnTo>
                  <a:pt x="828804" y="425759"/>
                </a:lnTo>
                <a:close/>
              </a:path>
              <a:path w="1295400" h="668019">
                <a:moveTo>
                  <a:pt x="1295400" y="426084"/>
                </a:moveTo>
                <a:lnTo>
                  <a:pt x="1194336" y="426160"/>
                </a:lnTo>
                <a:lnTo>
                  <a:pt x="1295400" y="42616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5039105" y="22882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5002529" y="1315974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5040629" y="1671066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3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537453" y="2082545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1" y="4953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5537453" y="1674114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0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Shape 52">
            <a:extLst>
              <a:ext uri="{FF2B5EF4-FFF2-40B4-BE49-F238E27FC236}">
                <a16:creationId xmlns:a16="http://schemas.microsoft.com/office/drawing/2014/main" id="{D70D860A-4F3B-674A-9834-F9C2FC0C2123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157" name="object 84">
            <a:extLst>
              <a:ext uri="{FF2B5EF4-FFF2-40B4-BE49-F238E27FC236}">
                <a16:creationId xmlns:a16="http://schemas.microsoft.com/office/drawing/2014/main" id="{1E5D2AF8-FE20-964D-B066-00D8FEFC2D19}"/>
              </a:ext>
            </a:extLst>
          </p:cNvPr>
          <p:cNvSpPr/>
          <p:nvPr/>
        </p:nvSpPr>
        <p:spPr>
          <a:xfrm>
            <a:off x="2570988" y="2808732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4"/>
                </a:lnTo>
                <a:lnTo>
                  <a:pt x="489204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85">
            <a:extLst>
              <a:ext uri="{FF2B5EF4-FFF2-40B4-BE49-F238E27FC236}">
                <a16:creationId xmlns:a16="http://schemas.microsoft.com/office/drawing/2014/main" id="{8A8F16B7-BFBE-2A4A-8946-BE9665848AB7}"/>
              </a:ext>
            </a:extLst>
          </p:cNvPr>
          <p:cNvSpPr/>
          <p:nvPr/>
        </p:nvSpPr>
        <p:spPr>
          <a:xfrm>
            <a:off x="3200396" y="27934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86">
            <a:extLst>
              <a:ext uri="{FF2B5EF4-FFF2-40B4-BE49-F238E27FC236}">
                <a16:creationId xmlns:a16="http://schemas.microsoft.com/office/drawing/2014/main" id="{3E5845E2-7476-2847-B021-85AA2AF008F7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87">
            <a:extLst>
              <a:ext uri="{FF2B5EF4-FFF2-40B4-BE49-F238E27FC236}">
                <a16:creationId xmlns:a16="http://schemas.microsoft.com/office/drawing/2014/main" id="{E12DDA37-3315-EF45-8327-27D936870004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88">
            <a:extLst>
              <a:ext uri="{FF2B5EF4-FFF2-40B4-BE49-F238E27FC236}">
                <a16:creationId xmlns:a16="http://schemas.microsoft.com/office/drawing/2014/main" id="{2AB0DAB2-2CDE-DE48-9B65-7A28F558092C}"/>
              </a:ext>
            </a:extLst>
          </p:cNvPr>
          <p:cNvSpPr/>
          <p:nvPr/>
        </p:nvSpPr>
        <p:spPr>
          <a:xfrm>
            <a:off x="3400933" y="2908680"/>
            <a:ext cx="624839" cy="1798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89">
            <a:extLst>
              <a:ext uri="{FF2B5EF4-FFF2-40B4-BE49-F238E27FC236}">
                <a16:creationId xmlns:a16="http://schemas.microsoft.com/office/drawing/2014/main" id="{CF0279DD-DF09-EB47-A610-8E6DBCD1E4F3}"/>
              </a:ext>
            </a:extLst>
          </p:cNvPr>
          <p:cNvSpPr/>
          <p:nvPr/>
        </p:nvSpPr>
        <p:spPr>
          <a:xfrm>
            <a:off x="3368928" y="3061080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90">
            <a:extLst>
              <a:ext uri="{FF2B5EF4-FFF2-40B4-BE49-F238E27FC236}">
                <a16:creationId xmlns:a16="http://schemas.microsoft.com/office/drawing/2014/main" id="{C4037C84-A60C-1E4D-929E-5CFF96BEE8B1}"/>
              </a:ext>
            </a:extLst>
          </p:cNvPr>
          <p:cNvSpPr/>
          <p:nvPr/>
        </p:nvSpPr>
        <p:spPr>
          <a:xfrm>
            <a:off x="4264152" y="2808732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3">
            <a:extLst>
              <a:ext uri="{FF2B5EF4-FFF2-40B4-BE49-F238E27FC236}">
                <a16:creationId xmlns:a16="http://schemas.microsoft.com/office/drawing/2014/main" id="{CF85FA01-0342-5C4E-99C4-602ED1C58206}"/>
              </a:ext>
            </a:extLst>
          </p:cNvPr>
          <p:cNvSpPr/>
          <p:nvPr/>
        </p:nvSpPr>
        <p:spPr>
          <a:xfrm>
            <a:off x="2134361" y="2240533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4">
                <a:moveTo>
                  <a:pt x="103124" y="425069"/>
                </a:moveTo>
                <a:lnTo>
                  <a:pt x="0" y="500634"/>
                </a:lnTo>
                <a:lnTo>
                  <a:pt x="122300" y="537718"/>
                </a:lnTo>
                <a:lnTo>
                  <a:pt x="116463" y="503428"/>
                </a:lnTo>
                <a:lnTo>
                  <a:pt x="97155" y="503428"/>
                </a:lnTo>
                <a:lnTo>
                  <a:pt x="90677" y="465836"/>
                </a:lnTo>
                <a:lnTo>
                  <a:pt x="109516" y="462622"/>
                </a:lnTo>
                <a:lnTo>
                  <a:pt x="103124" y="425069"/>
                </a:lnTo>
                <a:close/>
              </a:path>
              <a:path w="2827654" h="537844">
                <a:moveTo>
                  <a:pt x="109516" y="462622"/>
                </a:moveTo>
                <a:lnTo>
                  <a:pt x="90677" y="465836"/>
                </a:lnTo>
                <a:lnTo>
                  <a:pt x="97155" y="503428"/>
                </a:lnTo>
                <a:lnTo>
                  <a:pt x="115918" y="500226"/>
                </a:lnTo>
                <a:lnTo>
                  <a:pt x="109516" y="462622"/>
                </a:lnTo>
                <a:close/>
              </a:path>
              <a:path w="2827654" h="537844">
                <a:moveTo>
                  <a:pt x="115918" y="500226"/>
                </a:moveTo>
                <a:lnTo>
                  <a:pt x="97155" y="503428"/>
                </a:lnTo>
                <a:lnTo>
                  <a:pt x="116463" y="503428"/>
                </a:lnTo>
                <a:lnTo>
                  <a:pt x="115918" y="500226"/>
                </a:lnTo>
                <a:close/>
              </a:path>
              <a:path w="2827654" h="537844">
                <a:moveTo>
                  <a:pt x="2821304" y="0"/>
                </a:moveTo>
                <a:lnTo>
                  <a:pt x="109516" y="462622"/>
                </a:lnTo>
                <a:lnTo>
                  <a:pt x="115918" y="500226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26">
            <a:extLst>
              <a:ext uri="{FF2B5EF4-FFF2-40B4-BE49-F238E27FC236}">
                <a16:creationId xmlns:a16="http://schemas.microsoft.com/office/drawing/2014/main" id="{A75D86F7-072F-0141-9B63-5446293C6368}"/>
              </a:ext>
            </a:extLst>
          </p:cNvPr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27">
            <a:extLst>
              <a:ext uri="{FF2B5EF4-FFF2-40B4-BE49-F238E27FC236}">
                <a16:creationId xmlns:a16="http://schemas.microsoft.com/office/drawing/2014/main" id="{CC72744A-1DC4-464F-AE2D-855598070EB1}"/>
              </a:ext>
            </a:extLst>
          </p:cNvPr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28">
            <a:extLst>
              <a:ext uri="{FF2B5EF4-FFF2-40B4-BE49-F238E27FC236}">
                <a16:creationId xmlns:a16="http://schemas.microsoft.com/office/drawing/2014/main" id="{BEDCD59E-39A3-F544-A0CB-5A466ACC0FA2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29">
            <a:extLst>
              <a:ext uri="{FF2B5EF4-FFF2-40B4-BE49-F238E27FC236}">
                <a16:creationId xmlns:a16="http://schemas.microsoft.com/office/drawing/2014/main" id="{E99CD674-7E60-0F44-801D-1467C3CB74EE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30">
            <a:extLst>
              <a:ext uri="{FF2B5EF4-FFF2-40B4-BE49-F238E27FC236}">
                <a16:creationId xmlns:a16="http://schemas.microsoft.com/office/drawing/2014/main" id="{52FCE241-2206-154B-952B-C8CDDD321AF7}"/>
              </a:ext>
            </a:extLst>
          </p:cNvPr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31">
            <a:extLst>
              <a:ext uri="{FF2B5EF4-FFF2-40B4-BE49-F238E27FC236}">
                <a16:creationId xmlns:a16="http://schemas.microsoft.com/office/drawing/2014/main" id="{F8C507DC-A5C8-5045-8FCA-40BEF1C79D8E}"/>
              </a:ext>
            </a:extLst>
          </p:cNvPr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32">
            <a:extLst>
              <a:ext uri="{FF2B5EF4-FFF2-40B4-BE49-F238E27FC236}">
                <a16:creationId xmlns:a16="http://schemas.microsoft.com/office/drawing/2014/main" id="{E190E636-2DC5-914F-BDA6-C4DAEB1F7D4E}"/>
              </a:ext>
            </a:extLst>
          </p:cNvPr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65102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921258" y="22867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86205" y="1314450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78636" y="1531619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1304" y="1987295"/>
            <a:ext cx="146304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720595" y="1956816"/>
            <a:ext cx="144780" cy="144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65732" y="1638300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9383" y="1776983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3811" y="2065020"/>
            <a:ext cx="14478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479803" y="1400555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17091" y="1385316"/>
            <a:ext cx="146303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52500" y="1700783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4503" y="2078735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3752" y="2183892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84147" y="187604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438655" y="1789176"/>
            <a:ext cx="146303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708404" y="2077211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3791" y="2165604"/>
            <a:ext cx="144780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8052" y="1664207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446275" y="1627632"/>
            <a:ext cx="144780" cy="1447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2139" y="2170176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844" y="1525524"/>
            <a:ext cx="144780" cy="1447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2139" y="1513332"/>
            <a:ext cx="144780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05483" y="2051304"/>
            <a:ext cx="144780" cy="1447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07541" y="3547109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72489" y="2574798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43"/>
                </a:lnTo>
                <a:lnTo>
                  <a:pt x="48006" y="1012443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264919" y="2791967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039111" y="324764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706879" y="32171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652016" y="2898648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915667" y="3037332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530096" y="3325367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466088" y="26593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104900" y="2645664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938783" y="296113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70788" y="3339084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50036" y="3444240"/>
            <a:ext cx="85343" cy="85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170432" y="313639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426463" y="3048000"/>
            <a:ext cx="227075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94688" y="3336035"/>
            <a:ext cx="85343" cy="868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370075" y="3425952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164336" y="2924555"/>
            <a:ext cx="2286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432560" y="28879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868423" y="3429000"/>
            <a:ext cx="85343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24127" y="2784348"/>
            <a:ext cx="2286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868423" y="2773679"/>
            <a:ext cx="85343" cy="853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191767" y="3311652"/>
            <a:ext cx="86868" cy="853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049011" y="3875532"/>
            <a:ext cx="1275715" cy="731520"/>
          </a:xfrm>
          <a:custGeom>
            <a:avLst/>
            <a:gdLst/>
            <a:ahLst/>
            <a:cxnLst/>
            <a:rect l="l" t="t" r="r" b="b"/>
            <a:pathLst>
              <a:path w="1275714" h="731520">
                <a:moveTo>
                  <a:pt x="1275448" y="470890"/>
                </a:moveTo>
                <a:lnTo>
                  <a:pt x="686688" y="470890"/>
                </a:lnTo>
                <a:lnTo>
                  <a:pt x="687314" y="581553"/>
                </a:lnTo>
                <a:lnTo>
                  <a:pt x="687280" y="612048"/>
                </a:lnTo>
                <a:lnTo>
                  <a:pt x="686510" y="683067"/>
                </a:lnTo>
                <a:lnTo>
                  <a:pt x="686053" y="731520"/>
                </a:lnTo>
                <a:lnTo>
                  <a:pt x="1275207" y="714946"/>
                </a:lnTo>
                <a:lnTo>
                  <a:pt x="1275419" y="649611"/>
                </a:lnTo>
                <a:lnTo>
                  <a:pt x="1275448" y="470890"/>
                </a:lnTo>
                <a:close/>
              </a:path>
              <a:path w="1275714" h="731520">
                <a:moveTo>
                  <a:pt x="1274632" y="192290"/>
                </a:moveTo>
                <a:lnTo>
                  <a:pt x="278891" y="192290"/>
                </a:lnTo>
                <a:lnTo>
                  <a:pt x="278847" y="226220"/>
                </a:lnTo>
                <a:lnTo>
                  <a:pt x="278733" y="271800"/>
                </a:lnTo>
                <a:lnTo>
                  <a:pt x="278637" y="294973"/>
                </a:lnTo>
                <a:lnTo>
                  <a:pt x="278452" y="326129"/>
                </a:lnTo>
                <a:lnTo>
                  <a:pt x="278410" y="381727"/>
                </a:lnTo>
                <a:lnTo>
                  <a:pt x="278732" y="419633"/>
                </a:lnTo>
                <a:lnTo>
                  <a:pt x="279400" y="473252"/>
                </a:lnTo>
                <a:lnTo>
                  <a:pt x="1275448" y="470890"/>
                </a:lnTo>
                <a:lnTo>
                  <a:pt x="1275382" y="443145"/>
                </a:lnTo>
                <a:lnTo>
                  <a:pt x="1274859" y="294973"/>
                </a:lnTo>
                <a:lnTo>
                  <a:pt x="1274732" y="252604"/>
                </a:lnTo>
                <a:lnTo>
                  <a:pt x="1274632" y="192290"/>
                </a:lnTo>
                <a:close/>
              </a:path>
              <a:path w="1275714" h="731520">
                <a:moveTo>
                  <a:pt x="1274952" y="0"/>
                </a:moveTo>
                <a:lnTo>
                  <a:pt x="4063" y="0"/>
                </a:lnTo>
                <a:lnTo>
                  <a:pt x="0" y="180149"/>
                </a:lnTo>
                <a:lnTo>
                  <a:pt x="22828" y="199559"/>
                </a:lnTo>
                <a:lnTo>
                  <a:pt x="63753" y="205869"/>
                </a:lnTo>
                <a:lnTo>
                  <a:pt x="116300" y="203688"/>
                </a:lnTo>
                <a:lnTo>
                  <a:pt x="173989" y="197626"/>
                </a:lnTo>
                <a:lnTo>
                  <a:pt x="230346" y="192290"/>
                </a:lnTo>
                <a:lnTo>
                  <a:pt x="1274632" y="192290"/>
                </a:lnTo>
                <a:lnTo>
                  <a:pt x="1274740" y="65335"/>
                </a:lnTo>
                <a:lnTo>
                  <a:pt x="1274952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055108" y="4070603"/>
            <a:ext cx="1266825" cy="780415"/>
          </a:xfrm>
          <a:custGeom>
            <a:avLst/>
            <a:gdLst/>
            <a:ahLst/>
            <a:cxnLst/>
            <a:rect l="l" t="t" r="r" b="b"/>
            <a:pathLst>
              <a:path w="1266825" h="780414">
                <a:moveTo>
                  <a:pt x="0" y="0"/>
                </a:moveTo>
                <a:lnTo>
                  <a:pt x="0" y="773379"/>
                </a:lnTo>
                <a:lnTo>
                  <a:pt x="1263903" y="780288"/>
                </a:lnTo>
                <a:lnTo>
                  <a:pt x="1266443" y="536460"/>
                </a:lnTo>
                <a:lnTo>
                  <a:pt x="1022588" y="533946"/>
                </a:lnTo>
                <a:lnTo>
                  <a:pt x="906525" y="533946"/>
                </a:lnTo>
                <a:lnTo>
                  <a:pt x="817785" y="533632"/>
                </a:lnTo>
                <a:lnTo>
                  <a:pt x="778847" y="533063"/>
                </a:lnTo>
                <a:lnTo>
                  <a:pt x="743403" y="532068"/>
                </a:lnTo>
                <a:lnTo>
                  <a:pt x="711361" y="530533"/>
                </a:lnTo>
                <a:lnTo>
                  <a:pt x="682625" y="528345"/>
                </a:lnTo>
                <a:lnTo>
                  <a:pt x="687928" y="277303"/>
                </a:lnTo>
                <a:lnTo>
                  <a:pt x="390439" y="277303"/>
                </a:lnTo>
                <a:lnTo>
                  <a:pt x="335684" y="277130"/>
                </a:lnTo>
                <a:lnTo>
                  <a:pt x="273303" y="275894"/>
                </a:lnTo>
                <a:lnTo>
                  <a:pt x="273077" y="217100"/>
                </a:lnTo>
                <a:lnTo>
                  <a:pt x="273443" y="174621"/>
                </a:lnTo>
                <a:lnTo>
                  <a:pt x="274253" y="144944"/>
                </a:lnTo>
                <a:lnTo>
                  <a:pt x="275362" y="124554"/>
                </a:lnTo>
                <a:lnTo>
                  <a:pt x="276621" y="109939"/>
                </a:lnTo>
                <a:lnTo>
                  <a:pt x="277885" y="97584"/>
                </a:lnTo>
                <a:lnTo>
                  <a:pt x="279005" y="83975"/>
                </a:lnTo>
                <a:lnTo>
                  <a:pt x="279834" y="65600"/>
                </a:lnTo>
                <a:lnTo>
                  <a:pt x="280227" y="38945"/>
                </a:lnTo>
                <a:lnTo>
                  <a:pt x="280034" y="495"/>
                </a:lnTo>
                <a:lnTo>
                  <a:pt x="0" y="0"/>
                </a:lnTo>
                <a:close/>
              </a:path>
              <a:path w="1266825" h="780414">
                <a:moveTo>
                  <a:pt x="1010379" y="533916"/>
                </a:moveTo>
                <a:lnTo>
                  <a:pt x="906525" y="533946"/>
                </a:lnTo>
                <a:lnTo>
                  <a:pt x="1022588" y="533946"/>
                </a:lnTo>
                <a:lnTo>
                  <a:pt x="1010379" y="533916"/>
                </a:lnTo>
                <a:close/>
              </a:path>
              <a:path w="1266825" h="780414">
                <a:moveTo>
                  <a:pt x="579324" y="274448"/>
                </a:moveTo>
                <a:lnTo>
                  <a:pt x="390439" y="277303"/>
                </a:lnTo>
                <a:lnTo>
                  <a:pt x="687928" y="277303"/>
                </a:lnTo>
                <a:lnTo>
                  <a:pt x="687958" y="275856"/>
                </a:lnTo>
                <a:lnTo>
                  <a:pt x="630537" y="274620"/>
                </a:lnTo>
                <a:lnTo>
                  <a:pt x="579324" y="274448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5054346" y="48028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199"/>
                </a:lnTo>
                <a:lnTo>
                  <a:pt x="1310131" y="48005"/>
                </a:lnTo>
                <a:lnTo>
                  <a:pt x="1266443" y="48005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3" y="48005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5"/>
                </a:lnTo>
                <a:lnTo>
                  <a:pt x="1310131" y="48005"/>
                </a:lnTo>
                <a:lnTo>
                  <a:pt x="1329943" y="38099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017770" y="38305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94"/>
                </a:lnTo>
                <a:lnTo>
                  <a:pt x="48005" y="101249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744717" y="4400550"/>
            <a:ext cx="2540" cy="193675"/>
          </a:xfrm>
          <a:custGeom>
            <a:avLst/>
            <a:gdLst/>
            <a:ahLst/>
            <a:cxnLst/>
            <a:rect l="l" t="t" r="r" b="b"/>
            <a:pathLst>
              <a:path w="2539" h="193675">
                <a:moveTo>
                  <a:pt x="1079" y="-9906"/>
                </a:moveTo>
                <a:lnTo>
                  <a:pt x="1079" y="203441"/>
                </a:lnTo>
              </a:path>
            </a:pathLst>
          </a:custGeom>
          <a:ln w="21970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5060441" y="4063746"/>
            <a:ext cx="264160" cy="5080"/>
          </a:xfrm>
          <a:custGeom>
            <a:avLst/>
            <a:gdLst/>
            <a:ahLst/>
            <a:cxnLst/>
            <a:rect l="l" t="t" r="r" b="b"/>
            <a:pathLst>
              <a:path w="264160" h="5079">
                <a:moveTo>
                  <a:pt x="264033" y="0"/>
                </a:moveTo>
                <a:lnTo>
                  <a:pt x="0" y="4698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340858" y="4339590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4">
                <a:moveTo>
                  <a:pt x="0" y="8191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741670" y="4594097"/>
            <a:ext cx="579755" cy="1905"/>
          </a:xfrm>
          <a:custGeom>
            <a:avLst/>
            <a:gdLst/>
            <a:ahLst/>
            <a:cxnLst/>
            <a:rect l="l" t="t" r="r" b="b"/>
            <a:pathLst>
              <a:path w="579754" h="1904">
                <a:moveTo>
                  <a:pt x="579754" y="1396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5328665" y="4086605"/>
            <a:ext cx="3175" cy="260985"/>
          </a:xfrm>
          <a:custGeom>
            <a:avLst/>
            <a:gdLst/>
            <a:ahLst/>
            <a:cxnLst/>
            <a:rect l="l" t="t" r="r" b="b"/>
            <a:pathLst>
              <a:path w="3175" h="260985">
                <a:moveTo>
                  <a:pt x="3175" y="0"/>
                </a:moveTo>
                <a:lnTo>
                  <a:pt x="0" y="26048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907541" y="48028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199"/>
                </a:lnTo>
                <a:lnTo>
                  <a:pt x="1310132" y="48005"/>
                </a:lnTo>
                <a:lnTo>
                  <a:pt x="1266444" y="48005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5"/>
                </a:lnTo>
                <a:lnTo>
                  <a:pt x="1253744" y="48005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5"/>
                </a:lnTo>
                <a:lnTo>
                  <a:pt x="1310132" y="48005"/>
                </a:lnTo>
                <a:lnTo>
                  <a:pt x="1329944" y="38099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870966" y="38305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3" y="63500"/>
                </a:lnTo>
                <a:lnTo>
                  <a:pt x="28193" y="1012494"/>
                </a:lnTo>
                <a:lnTo>
                  <a:pt x="48006" y="101249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1263396" y="4047744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037588" y="4504944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705355" y="4472940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650492" y="4154423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914144" y="4293108"/>
            <a:ext cx="57912" cy="5791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543811" y="4581144"/>
            <a:ext cx="141731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464563" y="3916679"/>
            <a:ext cx="56387" cy="563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1103375" y="3901440"/>
            <a:ext cx="199644" cy="1996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937260" y="4216908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969263" y="4594859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1048511" y="4700015"/>
            <a:ext cx="57912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170432" y="4392167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1693164" y="4593335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1368552" y="4683252"/>
            <a:ext cx="57912" cy="5638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1170432" y="4180332"/>
            <a:ext cx="143256" cy="1432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1431036" y="4143755"/>
            <a:ext cx="57912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866900" y="4686300"/>
            <a:ext cx="199644" cy="1996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016508" y="4041647"/>
            <a:ext cx="141731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1866900" y="4029455"/>
            <a:ext cx="56387" cy="579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1191767" y="4567428"/>
            <a:ext cx="56387" cy="579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409700" y="4319015"/>
            <a:ext cx="143256" cy="143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5323332" y="2615183"/>
            <a:ext cx="1026160" cy="970915"/>
          </a:xfrm>
          <a:custGeom>
            <a:avLst/>
            <a:gdLst/>
            <a:ahLst/>
            <a:cxnLst/>
            <a:rect l="l" t="t" r="r" b="b"/>
            <a:pathLst>
              <a:path w="1026160" h="970914">
                <a:moveTo>
                  <a:pt x="1023617" y="516128"/>
                </a:moveTo>
                <a:lnTo>
                  <a:pt x="394588" y="516128"/>
                </a:lnTo>
                <a:lnTo>
                  <a:pt x="395071" y="574354"/>
                </a:lnTo>
                <a:lnTo>
                  <a:pt x="395707" y="627570"/>
                </a:lnTo>
                <a:lnTo>
                  <a:pt x="396428" y="677098"/>
                </a:lnTo>
                <a:lnTo>
                  <a:pt x="397161" y="724258"/>
                </a:lnTo>
                <a:lnTo>
                  <a:pt x="397835" y="770371"/>
                </a:lnTo>
                <a:lnTo>
                  <a:pt x="398380" y="816760"/>
                </a:lnTo>
                <a:lnTo>
                  <a:pt x="398724" y="864745"/>
                </a:lnTo>
                <a:lnTo>
                  <a:pt x="398796" y="915647"/>
                </a:lnTo>
                <a:lnTo>
                  <a:pt x="398525" y="970788"/>
                </a:lnTo>
                <a:lnTo>
                  <a:pt x="1021841" y="966343"/>
                </a:lnTo>
                <a:lnTo>
                  <a:pt x="1023617" y="516128"/>
                </a:lnTo>
                <a:close/>
              </a:path>
              <a:path w="1026160" h="970914">
                <a:moveTo>
                  <a:pt x="1025651" y="0"/>
                </a:moveTo>
                <a:lnTo>
                  <a:pt x="0" y="0"/>
                </a:lnTo>
                <a:lnTo>
                  <a:pt x="0" y="534416"/>
                </a:lnTo>
                <a:lnTo>
                  <a:pt x="394588" y="516128"/>
                </a:lnTo>
                <a:lnTo>
                  <a:pt x="1023617" y="516128"/>
                </a:lnTo>
                <a:lnTo>
                  <a:pt x="1025651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5053584" y="2607564"/>
            <a:ext cx="680085" cy="980440"/>
          </a:xfrm>
          <a:custGeom>
            <a:avLst/>
            <a:gdLst/>
            <a:ahLst/>
            <a:cxnLst/>
            <a:rect l="l" t="t" r="r" b="b"/>
            <a:pathLst>
              <a:path w="680085" h="980439">
                <a:moveTo>
                  <a:pt x="0" y="0"/>
                </a:moveTo>
                <a:lnTo>
                  <a:pt x="0" y="976376"/>
                </a:lnTo>
                <a:lnTo>
                  <a:pt x="679703" y="979932"/>
                </a:lnTo>
                <a:lnTo>
                  <a:pt x="672613" y="537337"/>
                </a:lnTo>
                <a:lnTo>
                  <a:pt x="273176" y="537337"/>
                </a:lnTo>
                <a:lnTo>
                  <a:pt x="272944" y="464546"/>
                </a:lnTo>
                <a:lnTo>
                  <a:pt x="273211" y="401438"/>
                </a:lnTo>
                <a:lnTo>
                  <a:pt x="273867" y="346386"/>
                </a:lnTo>
                <a:lnTo>
                  <a:pt x="274800" y="297761"/>
                </a:lnTo>
                <a:lnTo>
                  <a:pt x="275901" y="253936"/>
                </a:lnTo>
                <a:lnTo>
                  <a:pt x="278157" y="174174"/>
                </a:lnTo>
                <a:lnTo>
                  <a:pt x="279090" y="134983"/>
                </a:lnTo>
                <a:lnTo>
                  <a:pt x="279746" y="94081"/>
                </a:lnTo>
                <a:lnTo>
                  <a:pt x="280013" y="49841"/>
                </a:lnTo>
                <a:lnTo>
                  <a:pt x="279780" y="635"/>
                </a:lnTo>
                <a:lnTo>
                  <a:pt x="0" y="0"/>
                </a:lnTo>
                <a:close/>
              </a:path>
              <a:path w="680085" h="980439">
                <a:moveTo>
                  <a:pt x="672464" y="528066"/>
                </a:moveTo>
                <a:lnTo>
                  <a:pt x="273176" y="537337"/>
                </a:lnTo>
                <a:lnTo>
                  <a:pt x="672613" y="537337"/>
                </a:lnTo>
                <a:lnTo>
                  <a:pt x="672464" y="528066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5052821" y="3544061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3" y="0"/>
                </a:moveTo>
                <a:lnTo>
                  <a:pt x="1253743" y="76200"/>
                </a:lnTo>
                <a:lnTo>
                  <a:pt x="1310131" y="48006"/>
                </a:lnTo>
                <a:lnTo>
                  <a:pt x="1266443" y="48006"/>
                </a:lnTo>
                <a:lnTo>
                  <a:pt x="1266443" y="28193"/>
                </a:lnTo>
                <a:lnTo>
                  <a:pt x="1310131" y="28193"/>
                </a:lnTo>
                <a:lnTo>
                  <a:pt x="1253743" y="0"/>
                </a:lnTo>
                <a:close/>
              </a:path>
              <a:path w="1330325" h="76200">
                <a:moveTo>
                  <a:pt x="125374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3" y="48006"/>
                </a:lnTo>
                <a:lnTo>
                  <a:pt x="1253743" y="28193"/>
                </a:lnTo>
                <a:close/>
              </a:path>
              <a:path w="1330325" h="76200">
                <a:moveTo>
                  <a:pt x="1310131" y="28193"/>
                </a:moveTo>
                <a:lnTo>
                  <a:pt x="1266443" y="28193"/>
                </a:lnTo>
                <a:lnTo>
                  <a:pt x="1266443" y="48006"/>
                </a:lnTo>
                <a:lnTo>
                  <a:pt x="1310131" y="48006"/>
                </a:lnTo>
                <a:lnTo>
                  <a:pt x="1329943" y="38100"/>
                </a:lnTo>
                <a:lnTo>
                  <a:pt x="131013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5016246" y="2573273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5" y="63500"/>
                </a:moveTo>
                <a:lnTo>
                  <a:pt x="28193" y="63500"/>
                </a:lnTo>
                <a:lnTo>
                  <a:pt x="28193" y="1012444"/>
                </a:lnTo>
                <a:lnTo>
                  <a:pt x="48005" y="1012444"/>
                </a:lnTo>
                <a:lnTo>
                  <a:pt x="48005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5743194" y="3141726"/>
            <a:ext cx="0" cy="442595"/>
          </a:xfrm>
          <a:custGeom>
            <a:avLst/>
            <a:gdLst/>
            <a:ahLst/>
            <a:cxnLst/>
            <a:rect l="l" t="t" r="r" b="b"/>
            <a:pathLst>
              <a:path h="442595">
                <a:moveTo>
                  <a:pt x="0" y="0"/>
                </a:moveTo>
                <a:lnTo>
                  <a:pt x="0" y="442468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5334761" y="2605277"/>
            <a:ext cx="2540" cy="553085"/>
          </a:xfrm>
          <a:custGeom>
            <a:avLst/>
            <a:gdLst/>
            <a:ahLst/>
            <a:cxnLst/>
            <a:rect l="l" t="t" r="r" b="b"/>
            <a:pathLst>
              <a:path w="2539" h="553085">
                <a:moveTo>
                  <a:pt x="0" y="552704"/>
                </a:moveTo>
                <a:lnTo>
                  <a:pt x="2539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5339334" y="3134105"/>
            <a:ext cx="418465" cy="8255"/>
          </a:xfrm>
          <a:custGeom>
            <a:avLst/>
            <a:gdLst/>
            <a:ahLst/>
            <a:cxnLst/>
            <a:rect l="l" t="t" r="r" b="b"/>
            <a:pathLst>
              <a:path w="418464" h="8255">
                <a:moveTo>
                  <a:pt x="0" y="8255"/>
                </a:moveTo>
                <a:lnTo>
                  <a:pt x="418464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5038344" y="1348739"/>
            <a:ext cx="1297305" cy="736600"/>
          </a:xfrm>
          <a:custGeom>
            <a:avLst/>
            <a:gdLst/>
            <a:ahLst/>
            <a:cxnLst/>
            <a:rect l="l" t="t" r="r" b="b"/>
            <a:pathLst>
              <a:path w="1297304" h="736600">
                <a:moveTo>
                  <a:pt x="1294782" y="322961"/>
                </a:moveTo>
                <a:lnTo>
                  <a:pt x="498982" y="322961"/>
                </a:lnTo>
                <a:lnTo>
                  <a:pt x="499669" y="375295"/>
                </a:lnTo>
                <a:lnTo>
                  <a:pt x="500594" y="427785"/>
                </a:lnTo>
                <a:lnTo>
                  <a:pt x="502634" y="532526"/>
                </a:lnTo>
                <a:lnTo>
                  <a:pt x="503487" y="584423"/>
                </a:lnTo>
                <a:lnTo>
                  <a:pt x="504055" y="635767"/>
                </a:lnTo>
                <a:lnTo>
                  <a:pt x="504205" y="686383"/>
                </a:lnTo>
                <a:lnTo>
                  <a:pt x="503808" y="736092"/>
                </a:lnTo>
                <a:lnTo>
                  <a:pt x="1292097" y="732790"/>
                </a:lnTo>
                <a:lnTo>
                  <a:pt x="1292758" y="628076"/>
                </a:lnTo>
                <a:lnTo>
                  <a:pt x="1294782" y="322961"/>
                </a:lnTo>
                <a:close/>
              </a:path>
              <a:path w="1297304" h="736600">
                <a:moveTo>
                  <a:pt x="1296923" y="0"/>
                </a:moveTo>
                <a:lnTo>
                  <a:pt x="0" y="0"/>
                </a:lnTo>
                <a:lnTo>
                  <a:pt x="0" y="323214"/>
                </a:lnTo>
                <a:lnTo>
                  <a:pt x="269684" y="323897"/>
                </a:lnTo>
                <a:lnTo>
                  <a:pt x="472831" y="323355"/>
                </a:lnTo>
                <a:lnTo>
                  <a:pt x="498982" y="322961"/>
                </a:lnTo>
                <a:lnTo>
                  <a:pt x="1294782" y="322961"/>
                </a:lnTo>
                <a:lnTo>
                  <a:pt x="1296923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5039867" y="1661160"/>
            <a:ext cx="1295400" cy="668020"/>
          </a:xfrm>
          <a:custGeom>
            <a:avLst/>
            <a:gdLst/>
            <a:ahLst/>
            <a:cxnLst/>
            <a:rect l="l" t="t" r="r" b="b"/>
            <a:pathLst>
              <a:path w="1295400" h="668019">
                <a:moveTo>
                  <a:pt x="496443" y="0"/>
                </a:moveTo>
                <a:lnTo>
                  <a:pt x="132511" y="8709"/>
                </a:lnTo>
                <a:lnTo>
                  <a:pt x="0" y="9270"/>
                </a:lnTo>
                <a:lnTo>
                  <a:pt x="0" y="667512"/>
                </a:lnTo>
                <a:lnTo>
                  <a:pt x="1295400" y="667512"/>
                </a:lnTo>
                <a:lnTo>
                  <a:pt x="1295400" y="427481"/>
                </a:lnTo>
                <a:lnTo>
                  <a:pt x="503682" y="427481"/>
                </a:lnTo>
                <a:lnTo>
                  <a:pt x="502589" y="358914"/>
                </a:lnTo>
                <a:lnTo>
                  <a:pt x="500062" y="189690"/>
                </a:lnTo>
                <a:lnTo>
                  <a:pt x="499291" y="141051"/>
                </a:lnTo>
                <a:lnTo>
                  <a:pt x="498467" y="94101"/>
                </a:lnTo>
                <a:lnTo>
                  <a:pt x="497535" y="47523"/>
                </a:lnTo>
                <a:lnTo>
                  <a:pt x="496443" y="0"/>
                </a:lnTo>
                <a:close/>
              </a:path>
              <a:path w="1295400" h="668019">
                <a:moveTo>
                  <a:pt x="828804" y="425759"/>
                </a:moveTo>
                <a:lnTo>
                  <a:pt x="503682" y="427481"/>
                </a:lnTo>
                <a:lnTo>
                  <a:pt x="1295400" y="427481"/>
                </a:lnTo>
                <a:lnTo>
                  <a:pt x="1295400" y="426160"/>
                </a:lnTo>
                <a:lnTo>
                  <a:pt x="1194336" y="426160"/>
                </a:lnTo>
                <a:lnTo>
                  <a:pt x="828804" y="425759"/>
                </a:lnTo>
                <a:close/>
              </a:path>
              <a:path w="1295400" h="668019">
                <a:moveTo>
                  <a:pt x="1295400" y="426084"/>
                </a:moveTo>
                <a:lnTo>
                  <a:pt x="1194336" y="426160"/>
                </a:lnTo>
                <a:lnTo>
                  <a:pt x="1295400" y="426160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5039105" y="2288285"/>
            <a:ext cx="1330325" cy="76200"/>
          </a:xfrm>
          <a:custGeom>
            <a:avLst/>
            <a:gdLst/>
            <a:ahLst/>
            <a:cxnLst/>
            <a:rect l="l" t="t" r="r" b="b"/>
            <a:pathLst>
              <a:path w="1330325" h="76200">
                <a:moveTo>
                  <a:pt x="1253744" y="0"/>
                </a:moveTo>
                <a:lnTo>
                  <a:pt x="1253744" y="76200"/>
                </a:lnTo>
                <a:lnTo>
                  <a:pt x="1310132" y="48006"/>
                </a:lnTo>
                <a:lnTo>
                  <a:pt x="1266444" y="48006"/>
                </a:lnTo>
                <a:lnTo>
                  <a:pt x="1266444" y="28193"/>
                </a:lnTo>
                <a:lnTo>
                  <a:pt x="1310132" y="28193"/>
                </a:lnTo>
                <a:lnTo>
                  <a:pt x="1253744" y="0"/>
                </a:lnTo>
                <a:close/>
              </a:path>
              <a:path w="1330325" h="76200">
                <a:moveTo>
                  <a:pt x="125374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253744" y="48006"/>
                </a:lnTo>
                <a:lnTo>
                  <a:pt x="1253744" y="28193"/>
                </a:lnTo>
                <a:close/>
              </a:path>
              <a:path w="1330325" h="76200">
                <a:moveTo>
                  <a:pt x="1310132" y="28193"/>
                </a:moveTo>
                <a:lnTo>
                  <a:pt x="1266444" y="28193"/>
                </a:lnTo>
                <a:lnTo>
                  <a:pt x="1266444" y="48006"/>
                </a:lnTo>
                <a:lnTo>
                  <a:pt x="1310132" y="48006"/>
                </a:lnTo>
                <a:lnTo>
                  <a:pt x="1329944" y="38100"/>
                </a:lnTo>
                <a:lnTo>
                  <a:pt x="131013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5002529" y="1315974"/>
            <a:ext cx="76200" cy="1012825"/>
          </a:xfrm>
          <a:custGeom>
            <a:avLst/>
            <a:gdLst/>
            <a:ahLst/>
            <a:cxnLst/>
            <a:rect l="l" t="t" r="r" b="b"/>
            <a:pathLst>
              <a:path w="76200" h="1012825">
                <a:moveTo>
                  <a:pt x="48006" y="63500"/>
                </a:moveTo>
                <a:lnTo>
                  <a:pt x="28194" y="63500"/>
                </a:lnTo>
                <a:lnTo>
                  <a:pt x="28194" y="1012444"/>
                </a:lnTo>
                <a:lnTo>
                  <a:pt x="48006" y="1012444"/>
                </a:lnTo>
                <a:lnTo>
                  <a:pt x="48006" y="63500"/>
                </a:lnTo>
                <a:close/>
              </a:path>
              <a:path w="76200" h="101282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012825">
                <a:moveTo>
                  <a:pt x="69850" y="63500"/>
                </a:moveTo>
                <a:lnTo>
                  <a:pt x="48006" y="63500"/>
                </a:lnTo>
                <a:lnTo>
                  <a:pt x="48006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5040629" y="1671066"/>
            <a:ext cx="503555" cy="2540"/>
          </a:xfrm>
          <a:custGeom>
            <a:avLst/>
            <a:gdLst/>
            <a:ahLst/>
            <a:cxnLst/>
            <a:rect l="l" t="t" r="r" b="b"/>
            <a:pathLst>
              <a:path w="503554" h="2539">
                <a:moveTo>
                  <a:pt x="0" y="0"/>
                </a:moveTo>
                <a:lnTo>
                  <a:pt x="503047" y="2539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5537453" y="2082545"/>
            <a:ext cx="798195" cy="5080"/>
          </a:xfrm>
          <a:custGeom>
            <a:avLst/>
            <a:gdLst/>
            <a:ahLst/>
            <a:cxnLst/>
            <a:rect l="l" t="t" r="r" b="b"/>
            <a:pathLst>
              <a:path w="798195" h="5080">
                <a:moveTo>
                  <a:pt x="0" y="0"/>
                </a:moveTo>
                <a:lnTo>
                  <a:pt x="797941" y="4953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5537453" y="1674114"/>
            <a:ext cx="0" cy="408305"/>
          </a:xfrm>
          <a:custGeom>
            <a:avLst/>
            <a:gdLst/>
            <a:ahLst/>
            <a:cxnLst/>
            <a:rect l="l" t="t" r="r" b="b"/>
            <a:pathLst>
              <a:path h="408305">
                <a:moveTo>
                  <a:pt x="0" y="408050"/>
                </a:moveTo>
                <a:lnTo>
                  <a:pt x="0" y="0"/>
                </a:lnTo>
              </a:path>
            </a:pathLst>
          </a:custGeom>
          <a:ln w="19812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6981436" y="2830057"/>
            <a:ext cx="913652" cy="62561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7168895" y="3009887"/>
            <a:ext cx="541781" cy="29338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6984492" y="2828544"/>
            <a:ext cx="856615" cy="573405"/>
          </a:xfrm>
          <a:custGeom>
            <a:avLst/>
            <a:gdLst/>
            <a:ahLst/>
            <a:cxnLst/>
            <a:rect l="l" t="t" r="r" b="b"/>
            <a:pathLst>
              <a:path w="856615" h="573404">
                <a:moveTo>
                  <a:pt x="428243" y="0"/>
                </a:moveTo>
                <a:lnTo>
                  <a:pt x="0" y="286512"/>
                </a:lnTo>
                <a:lnTo>
                  <a:pt x="428243" y="573024"/>
                </a:lnTo>
                <a:lnTo>
                  <a:pt x="856487" y="286512"/>
                </a:lnTo>
                <a:lnTo>
                  <a:pt x="428243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6984492" y="2828544"/>
            <a:ext cx="856615" cy="573405"/>
          </a:xfrm>
          <a:custGeom>
            <a:avLst/>
            <a:gdLst/>
            <a:ahLst/>
            <a:cxnLst/>
            <a:rect l="l" t="t" r="r" b="b"/>
            <a:pathLst>
              <a:path w="856615" h="573404">
                <a:moveTo>
                  <a:pt x="0" y="286512"/>
                </a:moveTo>
                <a:lnTo>
                  <a:pt x="428243" y="0"/>
                </a:lnTo>
                <a:lnTo>
                  <a:pt x="856487" y="286512"/>
                </a:lnTo>
                <a:lnTo>
                  <a:pt x="428243" y="573024"/>
                </a:lnTo>
                <a:lnTo>
                  <a:pt x="0" y="28651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7238365" y="3024504"/>
            <a:ext cx="410718" cy="1661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7824989" y="3079554"/>
            <a:ext cx="277495" cy="86995"/>
          </a:xfrm>
          <a:custGeom>
            <a:avLst/>
            <a:gdLst/>
            <a:ahLst/>
            <a:cxnLst/>
            <a:rect l="l" t="t" r="r" b="b"/>
            <a:pathLst>
              <a:path w="277495" h="86994">
                <a:moveTo>
                  <a:pt x="248755" y="28956"/>
                </a:moveTo>
                <a:lnTo>
                  <a:pt x="204850" y="28956"/>
                </a:lnTo>
                <a:lnTo>
                  <a:pt x="204977" y="57911"/>
                </a:lnTo>
                <a:lnTo>
                  <a:pt x="190500" y="57974"/>
                </a:lnTo>
                <a:lnTo>
                  <a:pt x="190626" y="86867"/>
                </a:lnTo>
                <a:lnTo>
                  <a:pt x="277240" y="43052"/>
                </a:lnTo>
                <a:lnTo>
                  <a:pt x="248755" y="28956"/>
                </a:lnTo>
                <a:close/>
              </a:path>
              <a:path w="277495" h="86994">
                <a:moveTo>
                  <a:pt x="190373" y="29018"/>
                </a:moveTo>
                <a:lnTo>
                  <a:pt x="0" y="29844"/>
                </a:lnTo>
                <a:lnTo>
                  <a:pt x="126" y="58800"/>
                </a:lnTo>
                <a:lnTo>
                  <a:pt x="190500" y="57974"/>
                </a:lnTo>
                <a:lnTo>
                  <a:pt x="190373" y="29018"/>
                </a:lnTo>
                <a:close/>
              </a:path>
              <a:path w="277495" h="86994">
                <a:moveTo>
                  <a:pt x="204850" y="28956"/>
                </a:moveTo>
                <a:lnTo>
                  <a:pt x="190373" y="29018"/>
                </a:lnTo>
                <a:lnTo>
                  <a:pt x="190500" y="57974"/>
                </a:lnTo>
                <a:lnTo>
                  <a:pt x="204977" y="57911"/>
                </a:lnTo>
                <a:lnTo>
                  <a:pt x="204850" y="28956"/>
                </a:lnTo>
                <a:close/>
              </a:path>
              <a:path w="277495" h="86994">
                <a:moveTo>
                  <a:pt x="190245" y="0"/>
                </a:moveTo>
                <a:lnTo>
                  <a:pt x="190373" y="29018"/>
                </a:lnTo>
                <a:lnTo>
                  <a:pt x="248755" y="28956"/>
                </a:lnTo>
                <a:lnTo>
                  <a:pt x="190245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6377559" y="1730882"/>
            <a:ext cx="612775" cy="1384935"/>
          </a:xfrm>
          <a:custGeom>
            <a:avLst/>
            <a:gdLst/>
            <a:ahLst/>
            <a:cxnLst/>
            <a:rect l="l" t="t" r="r" b="b"/>
            <a:pathLst>
              <a:path w="612775" h="1384935">
                <a:moveTo>
                  <a:pt x="559556" y="1310817"/>
                </a:moveTo>
                <a:lnTo>
                  <a:pt x="532891" y="1322323"/>
                </a:lnTo>
                <a:lnTo>
                  <a:pt x="607187" y="1384934"/>
                </a:lnTo>
                <a:lnTo>
                  <a:pt x="610610" y="1324102"/>
                </a:lnTo>
                <a:lnTo>
                  <a:pt x="565276" y="1324102"/>
                </a:lnTo>
                <a:lnTo>
                  <a:pt x="559556" y="1310817"/>
                </a:lnTo>
                <a:close/>
              </a:path>
              <a:path w="612775" h="1384935">
                <a:moveTo>
                  <a:pt x="586091" y="1299366"/>
                </a:moveTo>
                <a:lnTo>
                  <a:pt x="559556" y="1310817"/>
                </a:lnTo>
                <a:lnTo>
                  <a:pt x="565276" y="1324102"/>
                </a:lnTo>
                <a:lnTo>
                  <a:pt x="591819" y="1312671"/>
                </a:lnTo>
                <a:lnTo>
                  <a:pt x="586091" y="1299366"/>
                </a:lnTo>
                <a:close/>
              </a:path>
              <a:path w="612775" h="1384935">
                <a:moveTo>
                  <a:pt x="612647" y="1287906"/>
                </a:moveTo>
                <a:lnTo>
                  <a:pt x="586091" y="1299366"/>
                </a:lnTo>
                <a:lnTo>
                  <a:pt x="591819" y="1312671"/>
                </a:lnTo>
                <a:lnTo>
                  <a:pt x="565276" y="1324102"/>
                </a:lnTo>
                <a:lnTo>
                  <a:pt x="610610" y="1324102"/>
                </a:lnTo>
                <a:lnTo>
                  <a:pt x="612647" y="1287906"/>
                </a:lnTo>
                <a:close/>
              </a:path>
              <a:path w="612775" h="1384935">
                <a:moveTo>
                  <a:pt x="26669" y="0"/>
                </a:moveTo>
                <a:lnTo>
                  <a:pt x="0" y="11429"/>
                </a:lnTo>
                <a:lnTo>
                  <a:pt x="559556" y="1310817"/>
                </a:lnTo>
                <a:lnTo>
                  <a:pt x="586091" y="1299366"/>
                </a:lnTo>
                <a:lnTo>
                  <a:pt x="26669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6433565" y="3071876"/>
            <a:ext cx="552450" cy="86995"/>
          </a:xfrm>
          <a:custGeom>
            <a:avLst/>
            <a:gdLst/>
            <a:ahLst/>
            <a:cxnLst/>
            <a:rect l="l" t="t" r="r" b="b"/>
            <a:pathLst>
              <a:path w="552450" h="86994">
                <a:moveTo>
                  <a:pt x="465243" y="58004"/>
                </a:moveTo>
                <a:lnTo>
                  <a:pt x="465201" y="86868"/>
                </a:lnTo>
                <a:lnTo>
                  <a:pt x="523198" y="58038"/>
                </a:lnTo>
                <a:lnTo>
                  <a:pt x="479679" y="58038"/>
                </a:lnTo>
                <a:lnTo>
                  <a:pt x="465243" y="58004"/>
                </a:lnTo>
                <a:close/>
              </a:path>
              <a:path w="552450" h="86994">
                <a:moveTo>
                  <a:pt x="465285" y="29048"/>
                </a:moveTo>
                <a:lnTo>
                  <a:pt x="465243" y="58004"/>
                </a:lnTo>
                <a:lnTo>
                  <a:pt x="479679" y="58038"/>
                </a:lnTo>
                <a:lnTo>
                  <a:pt x="479806" y="29082"/>
                </a:lnTo>
                <a:lnTo>
                  <a:pt x="465285" y="29048"/>
                </a:lnTo>
                <a:close/>
              </a:path>
              <a:path w="552450" h="86994">
                <a:moveTo>
                  <a:pt x="465328" y="0"/>
                </a:moveTo>
                <a:lnTo>
                  <a:pt x="465285" y="29048"/>
                </a:lnTo>
                <a:lnTo>
                  <a:pt x="479806" y="29082"/>
                </a:lnTo>
                <a:lnTo>
                  <a:pt x="479679" y="58038"/>
                </a:lnTo>
                <a:lnTo>
                  <a:pt x="523198" y="58038"/>
                </a:lnTo>
                <a:lnTo>
                  <a:pt x="552068" y="43687"/>
                </a:lnTo>
                <a:lnTo>
                  <a:pt x="465328" y="0"/>
                </a:lnTo>
                <a:close/>
              </a:path>
              <a:path w="552450" h="86994">
                <a:moveTo>
                  <a:pt x="0" y="27940"/>
                </a:moveTo>
                <a:lnTo>
                  <a:pt x="0" y="56896"/>
                </a:lnTo>
                <a:lnTo>
                  <a:pt x="465243" y="58004"/>
                </a:lnTo>
                <a:lnTo>
                  <a:pt x="465285" y="29048"/>
                </a:lnTo>
                <a:lnTo>
                  <a:pt x="0" y="2794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6370320" y="3115817"/>
            <a:ext cx="616585" cy="1242060"/>
          </a:xfrm>
          <a:custGeom>
            <a:avLst/>
            <a:gdLst/>
            <a:ahLst/>
            <a:cxnLst/>
            <a:rect l="l" t="t" r="r" b="b"/>
            <a:pathLst>
              <a:path w="616584" h="1242060">
                <a:moveTo>
                  <a:pt x="563986" y="71744"/>
                </a:moveTo>
                <a:lnTo>
                  <a:pt x="0" y="1228902"/>
                </a:lnTo>
                <a:lnTo>
                  <a:pt x="25907" y="1241590"/>
                </a:lnTo>
                <a:lnTo>
                  <a:pt x="590020" y="84444"/>
                </a:lnTo>
                <a:lnTo>
                  <a:pt x="563986" y="71744"/>
                </a:lnTo>
                <a:close/>
              </a:path>
              <a:path w="616584" h="1242060">
                <a:moveTo>
                  <a:pt x="615674" y="58674"/>
                </a:moveTo>
                <a:lnTo>
                  <a:pt x="570356" y="58674"/>
                </a:lnTo>
                <a:lnTo>
                  <a:pt x="596391" y="71374"/>
                </a:lnTo>
                <a:lnTo>
                  <a:pt x="590020" y="84444"/>
                </a:lnTo>
                <a:lnTo>
                  <a:pt x="616076" y="97155"/>
                </a:lnTo>
                <a:lnTo>
                  <a:pt x="615674" y="58674"/>
                </a:lnTo>
                <a:close/>
              </a:path>
              <a:path w="616584" h="1242060">
                <a:moveTo>
                  <a:pt x="570356" y="58674"/>
                </a:moveTo>
                <a:lnTo>
                  <a:pt x="563986" y="71744"/>
                </a:lnTo>
                <a:lnTo>
                  <a:pt x="590020" y="84444"/>
                </a:lnTo>
                <a:lnTo>
                  <a:pt x="596391" y="71374"/>
                </a:lnTo>
                <a:lnTo>
                  <a:pt x="570356" y="58674"/>
                </a:lnTo>
                <a:close/>
              </a:path>
              <a:path w="616584" h="1242060">
                <a:moveTo>
                  <a:pt x="615060" y="0"/>
                </a:moveTo>
                <a:lnTo>
                  <a:pt x="537972" y="59055"/>
                </a:lnTo>
                <a:lnTo>
                  <a:pt x="563986" y="71744"/>
                </a:lnTo>
                <a:lnTo>
                  <a:pt x="570356" y="58674"/>
                </a:lnTo>
                <a:lnTo>
                  <a:pt x="615674" y="58674"/>
                </a:lnTo>
                <a:lnTo>
                  <a:pt x="61506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8112252" y="2945904"/>
            <a:ext cx="823722" cy="38784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8153400" y="3008363"/>
            <a:ext cx="739901" cy="29338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8118347" y="2951988"/>
            <a:ext cx="759460" cy="323215"/>
          </a:xfrm>
          <a:custGeom>
            <a:avLst/>
            <a:gdLst/>
            <a:ahLst/>
            <a:cxnLst/>
            <a:rect l="l" t="t" r="r" b="b"/>
            <a:pathLst>
              <a:path w="759459" h="323214">
                <a:moveTo>
                  <a:pt x="0" y="323088"/>
                </a:moveTo>
                <a:lnTo>
                  <a:pt x="758951" y="323088"/>
                </a:lnTo>
                <a:lnTo>
                  <a:pt x="758951" y="0"/>
                </a:lnTo>
                <a:lnTo>
                  <a:pt x="0" y="0"/>
                </a:lnTo>
                <a:lnTo>
                  <a:pt x="0" y="323088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8118347" y="2951988"/>
            <a:ext cx="759460" cy="323215"/>
          </a:xfrm>
          <a:custGeom>
            <a:avLst/>
            <a:gdLst/>
            <a:ahLst/>
            <a:cxnLst/>
            <a:rect l="l" t="t" r="r" b="b"/>
            <a:pathLst>
              <a:path w="759459" h="323214">
                <a:moveTo>
                  <a:pt x="0" y="323088"/>
                </a:moveTo>
                <a:lnTo>
                  <a:pt x="758951" y="323088"/>
                </a:lnTo>
                <a:lnTo>
                  <a:pt x="758951" y="0"/>
                </a:lnTo>
                <a:lnTo>
                  <a:pt x="0" y="0"/>
                </a:lnTo>
                <a:lnTo>
                  <a:pt x="0" y="323088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8223757" y="3023361"/>
            <a:ext cx="605510" cy="16611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16">
            <a:extLst>
              <a:ext uri="{FF2B5EF4-FFF2-40B4-BE49-F238E27FC236}">
                <a16:creationId xmlns:a16="http://schemas.microsoft.com/office/drawing/2014/main" id="{2A39DBB8-238D-8043-9574-F927E02D2E67}"/>
              </a:ext>
            </a:extLst>
          </p:cNvPr>
          <p:cNvSpPr/>
          <p:nvPr/>
        </p:nvSpPr>
        <p:spPr>
          <a:xfrm>
            <a:off x="2575560" y="4085844"/>
            <a:ext cx="489584" cy="544195"/>
          </a:xfrm>
          <a:custGeom>
            <a:avLst/>
            <a:gdLst/>
            <a:ahLst/>
            <a:cxnLst/>
            <a:rect l="l" t="t" r="r" b="b"/>
            <a:pathLst>
              <a:path w="489585" h="544195">
                <a:moveTo>
                  <a:pt x="244601" y="0"/>
                </a:moveTo>
                <a:lnTo>
                  <a:pt x="244601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244601" y="408050"/>
                </a:lnTo>
                <a:lnTo>
                  <a:pt x="244601" y="544067"/>
                </a:lnTo>
                <a:lnTo>
                  <a:pt x="489203" y="272033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17">
            <a:extLst>
              <a:ext uri="{FF2B5EF4-FFF2-40B4-BE49-F238E27FC236}">
                <a16:creationId xmlns:a16="http://schemas.microsoft.com/office/drawing/2014/main" id="{31B84A1A-C8D0-6541-80AA-B6503CBCF23B}"/>
              </a:ext>
            </a:extLst>
          </p:cNvPr>
          <p:cNvSpPr/>
          <p:nvPr/>
        </p:nvSpPr>
        <p:spPr>
          <a:xfrm>
            <a:off x="3204968" y="4072111"/>
            <a:ext cx="977653" cy="6241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18">
            <a:extLst>
              <a:ext uri="{FF2B5EF4-FFF2-40B4-BE49-F238E27FC236}">
                <a16:creationId xmlns:a16="http://schemas.microsoft.com/office/drawing/2014/main" id="{7D21BD46-8B5B-FC47-98D3-54BD87393CBB}"/>
              </a:ext>
            </a:extLst>
          </p:cNvPr>
          <p:cNvSpPr/>
          <p:nvPr/>
        </p:nvSpPr>
        <p:spPr>
          <a:xfrm>
            <a:off x="3206495" y="40736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19">
            <a:extLst>
              <a:ext uri="{FF2B5EF4-FFF2-40B4-BE49-F238E27FC236}">
                <a16:creationId xmlns:a16="http://schemas.microsoft.com/office/drawing/2014/main" id="{D1B16C23-25A7-164B-A756-FFCFABAAC07E}"/>
              </a:ext>
            </a:extLst>
          </p:cNvPr>
          <p:cNvSpPr/>
          <p:nvPr/>
        </p:nvSpPr>
        <p:spPr>
          <a:xfrm>
            <a:off x="3206495" y="4073652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20">
            <a:extLst>
              <a:ext uri="{FF2B5EF4-FFF2-40B4-BE49-F238E27FC236}">
                <a16:creationId xmlns:a16="http://schemas.microsoft.com/office/drawing/2014/main" id="{891EB1BE-4FC7-FC45-BF76-D1B0CC6AD026}"/>
              </a:ext>
            </a:extLst>
          </p:cNvPr>
          <p:cNvSpPr/>
          <p:nvPr/>
        </p:nvSpPr>
        <p:spPr>
          <a:xfrm>
            <a:off x="3405504" y="4187037"/>
            <a:ext cx="624839" cy="17983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21">
            <a:extLst>
              <a:ext uri="{FF2B5EF4-FFF2-40B4-BE49-F238E27FC236}">
                <a16:creationId xmlns:a16="http://schemas.microsoft.com/office/drawing/2014/main" id="{03FBF6E0-AB61-8A43-9A78-FD93C3B9D537}"/>
              </a:ext>
            </a:extLst>
          </p:cNvPr>
          <p:cNvSpPr/>
          <p:nvPr/>
        </p:nvSpPr>
        <p:spPr>
          <a:xfrm>
            <a:off x="3373501" y="4339132"/>
            <a:ext cx="653630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22">
            <a:extLst>
              <a:ext uri="{FF2B5EF4-FFF2-40B4-BE49-F238E27FC236}">
                <a16:creationId xmlns:a16="http://schemas.microsoft.com/office/drawing/2014/main" id="{26882D3A-C8E9-474D-81FF-1BB6783E60EC}"/>
              </a:ext>
            </a:extLst>
          </p:cNvPr>
          <p:cNvSpPr/>
          <p:nvPr/>
        </p:nvSpPr>
        <p:spPr>
          <a:xfrm>
            <a:off x="4268723" y="4085844"/>
            <a:ext cx="490855" cy="544195"/>
          </a:xfrm>
          <a:custGeom>
            <a:avLst/>
            <a:gdLst/>
            <a:ahLst/>
            <a:cxnLst/>
            <a:rect l="l" t="t" r="r" b="b"/>
            <a:pathLst>
              <a:path w="490854" h="544195">
                <a:moveTo>
                  <a:pt x="245363" y="0"/>
                </a:moveTo>
                <a:lnTo>
                  <a:pt x="24536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245363" y="408050"/>
                </a:lnTo>
                <a:lnTo>
                  <a:pt x="245363" y="544067"/>
                </a:lnTo>
                <a:lnTo>
                  <a:pt x="490727" y="272033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24">
            <a:extLst>
              <a:ext uri="{FF2B5EF4-FFF2-40B4-BE49-F238E27FC236}">
                <a16:creationId xmlns:a16="http://schemas.microsoft.com/office/drawing/2014/main" id="{D31004A7-145F-D744-B5AE-19DFD7C9DE4C}"/>
              </a:ext>
            </a:extLst>
          </p:cNvPr>
          <p:cNvSpPr/>
          <p:nvPr/>
        </p:nvSpPr>
        <p:spPr>
          <a:xfrm>
            <a:off x="2134361" y="3506978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5">
                <a:moveTo>
                  <a:pt x="103124" y="425081"/>
                </a:moveTo>
                <a:lnTo>
                  <a:pt x="0" y="500634"/>
                </a:lnTo>
                <a:lnTo>
                  <a:pt x="122300" y="537756"/>
                </a:lnTo>
                <a:lnTo>
                  <a:pt x="116454" y="503402"/>
                </a:lnTo>
                <a:lnTo>
                  <a:pt x="97155" y="503402"/>
                </a:lnTo>
                <a:lnTo>
                  <a:pt x="90677" y="465836"/>
                </a:lnTo>
                <a:lnTo>
                  <a:pt x="109513" y="462622"/>
                </a:lnTo>
                <a:lnTo>
                  <a:pt x="103124" y="425081"/>
                </a:lnTo>
                <a:close/>
              </a:path>
              <a:path w="2827654" h="537845">
                <a:moveTo>
                  <a:pt x="109513" y="462622"/>
                </a:moveTo>
                <a:lnTo>
                  <a:pt x="90677" y="465836"/>
                </a:lnTo>
                <a:lnTo>
                  <a:pt x="97155" y="503402"/>
                </a:lnTo>
                <a:lnTo>
                  <a:pt x="115909" y="500203"/>
                </a:lnTo>
                <a:lnTo>
                  <a:pt x="109513" y="462622"/>
                </a:lnTo>
                <a:close/>
              </a:path>
              <a:path w="2827654" h="537845">
                <a:moveTo>
                  <a:pt x="115909" y="500203"/>
                </a:moveTo>
                <a:lnTo>
                  <a:pt x="97155" y="503402"/>
                </a:lnTo>
                <a:lnTo>
                  <a:pt x="116454" y="503402"/>
                </a:lnTo>
                <a:lnTo>
                  <a:pt x="115909" y="500203"/>
                </a:lnTo>
                <a:close/>
              </a:path>
              <a:path w="2827654" h="537845">
                <a:moveTo>
                  <a:pt x="2821304" y="0"/>
                </a:moveTo>
                <a:lnTo>
                  <a:pt x="109513" y="462622"/>
                </a:lnTo>
                <a:lnTo>
                  <a:pt x="115909" y="500203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Shape 52">
            <a:extLst>
              <a:ext uri="{FF2B5EF4-FFF2-40B4-BE49-F238E27FC236}">
                <a16:creationId xmlns:a16="http://schemas.microsoft.com/office/drawing/2014/main" id="{632456A6-4BAD-D446-89DF-3DD9CF3B1D46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oosting</a:t>
            </a:r>
          </a:p>
        </p:txBody>
      </p:sp>
      <p:sp>
        <p:nvSpPr>
          <p:cNvPr id="142" name="object 84">
            <a:extLst>
              <a:ext uri="{FF2B5EF4-FFF2-40B4-BE49-F238E27FC236}">
                <a16:creationId xmlns:a16="http://schemas.microsoft.com/office/drawing/2014/main" id="{24EF59BC-EE91-EA45-AA04-4232A3E2E1CD}"/>
              </a:ext>
            </a:extLst>
          </p:cNvPr>
          <p:cNvSpPr/>
          <p:nvPr/>
        </p:nvSpPr>
        <p:spPr>
          <a:xfrm>
            <a:off x="2570988" y="2808732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4"/>
                </a:lnTo>
                <a:lnTo>
                  <a:pt x="489204" y="271272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85">
            <a:extLst>
              <a:ext uri="{FF2B5EF4-FFF2-40B4-BE49-F238E27FC236}">
                <a16:creationId xmlns:a16="http://schemas.microsoft.com/office/drawing/2014/main" id="{75230284-96B2-584C-ABA1-EF8DF8BE738B}"/>
              </a:ext>
            </a:extLst>
          </p:cNvPr>
          <p:cNvSpPr/>
          <p:nvPr/>
        </p:nvSpPr>
        <p:spPr>
          <a:xfrm>
            <a:off x="3200396" y="2793475"/>
            <a:ext cx="977653" cy="6241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86">
            <a:extLst>
              <a:ext uri="{FF2B5EF4-FFF2-40B4-BE49-F238E27FC236}">
                <a16:creationId xmlns:a16="http://schemas.microsoft.com/office/drawing/2014/main" id="{735EA776-99A1-7343-B5A2-A016B36190BB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87">
            <a:extLst>
              <a:ext uri="{FF2B5EF4-FFF2-40B4-BE49-F238E27FC236}">
                <a16:creationId xmlns:a16="http://schemas.microsoft.com/office/drawing/2014/main" id="{BE8ABD4D-2102-D64F-A465-222273CD1FF9}"/>
              </a:ext>
            </a:extLst>
          </p:cNvPr>
          <p:cNvSpPr/>
          <p:nvPr/>
        </p:nvSpPr>
        <p:spPr>
          <a:xfrm>
            <a:off x="3201923" y="27950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1"/>
                </a:moveTo>
                <a:lnTo>
                  <a:pt x="922020" y="568451"/>
                </a:lnTo>
                <a:lnTo>
                  <a:pt x="9220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88">
            <a:extLst>
              <a:ext uri="{FF2B5EF4-FFF2-40B4-BE49-F238E27FC236}">
                <a16:creationId xmlns:a16="http://schemas.microsoft.com/office/drawing/2014/main" id="{B35243F8-3596-B842-B304-38916630FEC2}"/>
              </a:ext>
            </a:extLst>
          </p:cNvPr>
          <p:cNvSpPr/>
          <p:nvPr/>
        </p:nvSpPr>
        <p:spPr>
          <a:xfrm>
            <a:off x="3400933" y="2908680"/>
            <a:ext cx="624839" cy="17983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89">
            <a:extLst>
              <a:ext uri="{FF2B5EF4-FFF2-40B4-BE49-F238E27FC236}">
                <a16:creationId xmlns:a16="http://schemas.microsoft.com/office/drawing/2014/main" id="{9F8F4619-42CC-B546-97C9-D58C9EB1CC1F}"/>
              </a:ext>
            </a:extLst>
          </p:cNvPr>
          <p:cNvSpPr/>
          <p:nvPr/>
        </p:nvSpPr>
        <p:spPr>
          <a:xfrm>
            <a:off x="3368928" y="3061080"/>
            <a:ext cx="653630" cy="179831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90">
            <a:extLst>
              <a:ext uri="{FF2B5EF4-FFF2-40B4-BE49-F238E27FC236}">
                <a16:creationId xmlns:a16="http://schemas.microsoft.com/office/drawing/2014/main" id="{A2272AE3-8BBF-F34A-B384-3642B9ABE398}"/>
              </a:ext>
            </a:extLst>
          </p:cNvPr>
          <p:cNvSpPr/>
          <p:nvPr/>
        </p:nvSpPr>
        <p:spPr>
          <a:xfrm>
            <a:off x="4264152" y="2808732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4" h="542925">
                <a:moveTo>
                  <a:pt x="245363" y="0"/>
                </a:moveTo>
                <a:lnTo>
                  <a:pt x="245363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3" y="406907"/>
                </a:lnTo>
                <a:lnTo>
                  <a:pt x="245363" y="542544"/>
                </a:lnTo>
                <a:lnTo>
                  <a:pt x="490727" y="271272"/>
                </a:lnTo>
                <a:lnTo>
                  <a:pt x="24536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63">
            <a:extLst>
              <a:ext uri="{FF2B5EF4-FFF2-40B4-BE49-F238E27FC236}">
                <a16:creationId xmlns:a16="http://schemas.microsoft.com/office/drawing/2014/main" id="{AF1F4B29-A0C9-BE40-BEA9-D03B57F143E0}"/>
              </a:ext>
            </a:extLst>
          </p:cNvPr>
          <p:cNvSpPr/>
          <p:nvPr/>
        </p:nvSpPr>
        <p:spPr>
          <a:xfrm>
            <a:off x="2134361" y="2240533"/>
            <a:ext cx="2827655" cy="537845"/>
          </a:xfrm>
          <a:custGeom>
            <a:avLst/>
            <a:gdLst/>
            <a:ahLst/>
            <a:cxnLst/>
            <a:rect l="l" t="t" r="r" b="b"/>
            <a:pathLst>
              <a:path w="2827654" h="537844">
                <a:moveTo>
                  <a:pt x="103124" y="425069"/>
                </a:moveTo>
                <a:lnTo>
                  <a:pt x="0" y="500634"/>
                </a:lnTo>
                <a:lnTo>
                  <a:pt x="122300" y="537718"/>
                </a:lnTo>
                <a:lnTo>
                  <a:pt x="116463" y="503428"/>
                </a:lnTo>
                <a:lnTo>
                  <a:pt x="97155" y="503428"/>
                </a:lnTo>
                <a:lnTo>
                  <a:pt x="90677" y="465836"/>
                </a:lnTo>
                <a:lnTo>
                  <a:pt x="109516" y="462622"/>
                </a:lnTo>
                <a:lnTo>
                  <a:pt x="103124" y="425069"/>
                </a:lnTo>
                <a:close/>
              </a:path>
              <a:path w="2827654" h="537844">
                <a:moveTo>
                  <a:pt x="109516" y="462622"/>
                </a:moveTo>
                <a:lnTo>
                  <a:pt x="90677" y="465836"/>
                </a:lnTo>
                <a:lnTo>
                  <a:pt x="97155" y="503428"/>
                </a:lnTo>
                <a:lnTo>
                  <a:pt x="115918" y="500226"/>
                </a:lnTo>
                <a:lnTo>
                  <a:pt x="109516" y="462622"/>
                </a:lnTo>
                <a:close/>
              </a:path>
              <a:path w="2827654" h="537844">
                <a:moveTo>
                  <a:pt x="115918" y="500226"/>
                </a:moveTo>
                <a:lnTo>
                  <a:pt x="97155" y="503428"/>
                </a:lnTo>
                <a:lnTo>
                  <a:pt x="116463" y="503428"/>
                </a:lnTo>
                <a:lnTo>
                  <a:pt x="115918" y="500226"/>
                </a:lnTo>
                <a:close/>
              </a:path>
              <a:path w="2827654" h="537844">
                <a:moveTo>
                  <a:pt x="2821304" y="0"/>
                </a:moveTo>
                <a:lnTo>
                  <a:pt x="109516" y="462622"/>
                </a:lnTo>
                <a:lnTo>
                  <a:pt x="115918" y="500226"/>
                </a:lnTo>
                <a:lnTo>
                  <a:pt x="2827654" y="37592"/>
                </a:lnTo>
                <a:lnTo>
                  <a:pt x="2821304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26">
            <a:extLst>
              <a:ext uri="{FF2B5EF4-FFF2-40B4-BE49-F238E27FC236}">
                <a16:creationId xmlns:a16="http://schemas.microsoft.com/office/drawing/2014/main" id="{4B61D56C-C3EA-EC45-ADE9-86DEF77D2570}"/>
              </a:ext>
            </a:extLst>
          </p:cNvPr>
          <p:cNvSpPr/>
          <p:nvPr/>
        </p:nvSpPr>
        <p:spPr>
          <a:xfrm>
            <a:off x="2549651" y="1549908"/>
            <a:ext cx="490855" cy="542925"/>
          </a:xfrm>
          <a:custGeom>
            <a:avLst/>
            <a:gdLst/>
            <a:ahLst/>
            <a:cxnLst/>
            <a:rect l="l" t="t" r="r" b="b"/>
            <a:pathLst>
              <a:path w="490855" h="542925">
                <a:moveTo>
                  <a:pt x="245364" y="0"/>
                </a:moveTo>
                <a:lnTo>
                  <a:pt x="245364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5364" y="406907"/>
                </a:lnTo>
                <a:lnTo>
                  <a:pt x="245364" y="542543"/>
                </a:lnTo>
                <a:lnTo>
                  <a:pt x="490728" y="271271"/>
                </a:lnTo>
                <a:lnTo>
                  <a:pt x="24536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27">
            <a:extLst>
              <a:ext uri="{FF2B5EF4-FFF2-40B4-BE49-F238E27FC236}">
                <a16:creationId xmlns:a16="http://schemas.microsoft.com/office/drawing/2014/main" id="{2764115B-5CA7-C643-B4DF-1AE68C961D66}"/>
              </a:ext>
            </a:extLst>
          </p:cNvPr>
          <p:cNvSpPr/>
          <p:nvPr/>
        </p:nvSpPr>
        <p:spPr>
          <a:xfrm>
            <a:off x="3179060" y="1536175"/>
            <a:ext cx="977653" cy="6241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28">
            <a:extLst>
              <a:ext uri="{FF2B5EF4-FFF2-40B4-BE49-F238E27FC236}">
                <a16:creationId xmlns:a16="http://schemas.microsoft.com/office/drawing/2014/main" id="{8F7D33FE-D5CB-E944-986D-04E12E99115D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29">
            <a:extLst>
              <a:ext uri="{FF2B5EF4-FFF2-40B4-BE49-F238E27FC236}">
                <a16:creationId xmlns:a16="http://schemas.microsoft.com/office/drawing/2014/main" id="{A2CB7708-A278-F54A-9775-BB55CBD814F2}"/>
              </a:ext>
            </a:extLst>
          </p:cNvPr>
          <p:cNvSpPr/>
          <p:nvPr/>
        </p:nvSpPr>
        <p:spPr>
          <a:xfrm>
            <a:off x="3180588" y="1537716"/>
            <a:ext cx="922019" cy="568960"/>
          </a:xfrm>
          <a:custGeom>
            <a:avLst/>
            <a:gdLst/>
            <a:ahLst/>
            <a:cxnLst/>
            <a:rect l="l" t="t" r="r" b="b"/>
            <a:pathLst>
              <a:path w="922020" h="568960">
                <a:moveTo>
                  <a:pt x="0" y="568452"/>
                </a:moveTo>
                <a:lnTo>
                  <a:pt x="922019" y="568452"/>
                </a:lnTo>
                <a:lnTo>
                  <a:pt x="922019" y="0"/>
                </a:lnTo>
                <a:lnTo>
                  <a:pt x="0" y="0"/>
                </a:lnTo>
                <a:lnTo>
                  <a:pt x="0" y="5684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30">
            <a:extLst>
              <a:ext uri="{FF2B5EF4-FFF2-40B4-BE49-F238E27FC236}">
                <a16:creationId xmlns:a16="http://schemas.microsoft.com/office/drawing/2014/main" id="{8B21EC36-7F99-5547-A677-3947F1D93DB6}"/>
              </a:ext>
            </a:extLst>
          </p:cNvPr>
          <p:cNvSpPr/>
          <p:nvPr/>
        </p:nvSpPr>
        <p:spPr>
          <a:xfrm>
            <a:off x="3379978" y="1650238"/>
            <a:ext cx="624839" cy="179832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31">
            <a:extLst>
              <a:ext uri="{FF2B5EF4-FFF2-40B4-BE49-F238E27FC236}">
                <a16:creationId xmlns:a16="http://schemas.microsoft.com/office/drawing/2014/main" id="{2BB12ECC-FBCC-1443-A5D5-62E1A3DAF81E}"/>
              </a:ext>
            </a:extLst>
          </p:cNvPr>
          <p:cNvSpPr/>
          <p:nvPr/>
        </p:nvSpPr>
        <p:spPr>
          <a:xfrm>
            <a:off x="3347973" y="1802638"/>
            <a:ext cx="653630" cy="179831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32">
            <a:extLst>
              <a:ext uri="{FF2B5EF4-FFF2-40B4-BE49-F238E27FC236}">
                <a16:creationId xmlns:a16="http://schemas.microsoft.com/office/drawing/2014/main" id="{4F839A25-2AF4-5C49-8259-BCBB52A571DA}"/>
              </a:ext>
            </a:extLst>
          </p:cNvPr>
          <p:cNvSpPr/>
          <p:nvPr/>
        </p:nvSpPr>
        <p:spPr>
          <a:xfrm>
            <a:off x="4244340" y="1549908"/>
            <a:ext cx="489584" cy="542925"/>
          </a:xfrm>
          <a:custGeom>
            <a:avLst/>
            <a:gdLst/>
            <a:ahLst/>
            <a:cxnLst/>
            <a:rect l="l" t="t" r="r" b="b"/>
            <a:pathLst>
              <a:path w="489585" h="542925">
                <a:moveTo>
                  <a:pt x="244601" y="0"/>
                </a:moveTo>
                <a:lnTo>
                  <a:pt x="244601" y="135636"/>
                </a:lnTo>
                <a:lnTo>
                  <a:pt x="0" y="135636"/>
                </a:lnTo>
                <a:lnTo>
                  <a:pt x="0" y="406907"/>
                </a:lnTo>
                <a:lnTo>
                  <a:pt x="244601" y="406907"/>
                </a:lnTo>
                <a:lnTo>
                  <a:pt x="244601" y="542543"/>
                </a:lnTo>
                <a:lnTo>
                  <a:pt x="489204" y="271271"/>
                </a:lnTo>
                <a:lnTo>
                  <a:pt x="244601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49409464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52">
            <a:extLst>
              <a:ext uri="{FF2B5EF4-FFF2-40B4-BE49-F238E27FC236}">
                <a16:creationId xmlns:a16="http://schemas.microsoft.com/office/drawing/2014/main" id="{EB1B0CDF-3448-3F43-8F60-BE8C017F05FD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Summary</a:t>
            </a:r>
          </a:p>
        </p:txBody>
      </p:sp>
      <p:sp>
        <p:nvSpPr>
          <p:cNvPr id="34" name="Shape 53">
            <a:extLst>
              <a:ext uri="{FF2B5EF4-FFF2-40B4-BE49-F238E27FC236}">
                <a16:creationId xmlns:a16="http://schemas.microsoft.com/office/drawing/2014/main" id="{BCCEEDFC-B875-754B-983C-A825DF344246}"/>
              </a:ext>
            </a:extLst>
          </p:cNvPr>
          <p:cNvSpPr txBox="1"/>
          <p:nvPr/>
        </p:nvSpPr>
        <p:spPr>
          <a:xfrm>
            <a:off x="176170" y="698268"/>
            <a:ext cx="8859766" cy="444523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" sz="2000" dirty="0"/>
              <a:t>Ensemble Learning methods combine multiple learning algorithms to obtain performance improvements over its components</a:t>
            </a:r>
            <a:endParaRPr lang="en" sz="1000" dirty="0"/>
          </a:p>
          <a:p>
            <a:pPr lvl="0"/>
            <a:endParaRPr lang="en" sz="800" dirty="0">
              <a:solidFill>
                <a:schemeClr val="tx1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" sz="2000" dirty="0">
                <a:solidFill>
                  <a:schemeClr val="tx1"/>
                </a:solidFill>
              </a:rPr>
              <a:t>Commonly-used ensemble methods</a:t>
            </a:r>
            <a:r>
              <a:rPr lang="en-US" sz="2000" dirty="0">
                <a:solidFill>
                  <a:schemeClr val="tx1"/>
                </a:solidFill>
              </a:rPr>
              <a:t>:</a:t>
            </a:r>
            <a:endParaRPr lang="en" sz="2000" dirty="0">
              <a:solidFill>
                <a:schemeClr val="tx1"/>
              </a:solidFill>
            </a:endParaRPr>
          </a:p>
          <a:p>
            <a:pPr marL="817200" lvl="0" indent="-457200">
              <a:buFont typeface="Wingdings" pitchFamily="2" charset="2"/>
              <a:buChar char="Ø"/>
            </a:pPr>
            <a:r>
              <a:rPr lang="en" sz="2000" dirty="0">
                <a:solidFill>
                  <a:schemeClr val="tx1"/>
                </a:solidFill>
              </a:rPr>
              <a:t>Bagging </a:t>
            </a:r>
            <a:r>
              <a:rPr lang="en" sz="2000" dirty="0">
                <a:solidFill>
                  <a:schemeClr val="tx2">
                    <a:lumMod val="90000"/>
                  </a:schemeClr>
                </a:solidFill>
              </a:rPr>
              <a:t>(multiple models on random subsets of data samples)</a:t>
            </a:r>
          </a:p>
          <a:p>
            <a:pPr marL="817200" lvl="0" indent="-457200">
              <a:buFont typeface="Wingdings" pitchFamily="2" charset="2"/>
              <a:buChar char="Ø"/>
            </a:pPr>
            <a:r>
              <a:rPr lang="en" sz="2000" dirty="0">
                <a:solidFill>
                  <a:schemeClr val="tx1"/>
                </a:solidFill>
              </a:rPr>
              <a:t>Random Subspace Method </a:t>
            </a:r>
            <a:r>
              <a:rPr lang="en" sz="2000" dirty="0">
                <a:solidFill>
                  <a:schemeClr val="tx2">
                    <a:lumMod val="90000"/>
                  </a:schemeClr>
                </a:solidFill>
              </a:rPr>
              <a:t>(multiple models on random subsets of features)</a:t>
            </a:r>
          </a:p>
          <a:p>
            <a:pPr marL="817200" lvl="0" indent="-457200">
              <a:buFont typeface="Wingdings" pitchFamily="2" charset="2"/>
              <a:buChar char="Ø"/>
            </a:pPr>
            <a:r>
              <a:rPr lang="en" sz="2000" dirty="0">
                <a:solidFill>
                  <a:schemeClr val="tx1"/>
                </a:solidFill>
              </a:rPr>
              <a:t>Boosting </a:t>
            </a:r>
            <a:r>
              <a:rPr lang="en" sz="2000" dirty="0">
                <a:solidFill>
                  <a:schemeClr val="tx2">
                    <a:lumMod val="90000"/>
                  </a:schemeClr>
                </a:solidFill>
              </a:rPr>
              <a:t>(train models iteratively, while making the current model focus on the mistakes of the previous ones by increasing the weight of misclassified samples)</a:t>
            </a:r>
          </a:p>
          <a:p>
            <a:pPr marL="360000" lvl="0"/>
            <a:endParaRPr lang="en" sz="8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" sz="2000" b="1" dirty="0">
                <a:solidFill>
                  <a:schemeClr val="tx1"/>
                </a:solidFill>
              </a:rPr>
              <a:t>Random Forests</a:t>
            </a:r>
            <a:r>
              <a:rPr lang="en" sz="2000" dirty="0">
                <a:solidFill>
                  <a:schemeClr val="tx1"/>
                </a:solidFill>
              </a:rPr>
              <a:t> are an ensemble learning method that employ decision tree learning to build multiple trees through </a:t>
            </a:r>
            <a:r>
              <a:rPr lang="en" sz="2000" b="1" dirty="0">
                <a:solidFill>
                  <a:schemeClr val="tx1"/>
                </a:solidFill>
              </a:rPr>
              <a:t>bagging</a:t>
            </a:r>
            <a:r>
              <a:rPr lang="en" sz="2000" dirty="0">
                <a:solidFill>
                  <a:schemeClr val="tx1"/>
                </a:solidFill>
              </a:rPr>
              <a:t> and </a:t>
            </a:r>
            <a:r>
              <a:rPr lang="en" sz="2000" b="1" dirty="0">
                <a:solidFill>
                  <a:schemeClr val="tx1"/>
                </a:solidFill>
              </a:rPr>
              <a:t>random subspace method</a:t>
            </a:r>
            <a:r>
              <a:rPr lang="en" sz="2000" dirty="0">
                <a:solidFill>
                  <a:schemeClr val="tx1"/>
                </a:solidFill>
              </a:rPr>
              <a:t>.</a:t>
            </a:r>
          </a:p>
          <a:p>
            <a:pPr marL="702900" indent="-342900">
              <a:buFont typeface="Wingdings" pitchFamily="2" charset="2"/>
              <a:buChar char="Ø"/>
            </a:pPr>
            <a:r>
              <a:rPr lang="en" sz="2000" dirty="0">
                <a:solidFill>
                  <a:srgbClr val="FF0000"/>
                </a:solidFill>
              </a:rPr>
              <a:t>They rectify the overfitting problem of decision trees!</a:t>
            </a:r>
          </a:p>
          <a:p>
            <a:pPr lvl="0"/>
            <a:endParaRPr lang="en" sz="2000" dirty="0">
              <a:solidFill>
                <a:schemeClr val="tx1"/>
              </a:solidFill>
            </a:endParaRP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1150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52">
            <a:extLst>
              <a:ext uri="{FF2B5EF4-FFF2-40B4-BE49-F238E27FC236}">
                <a16:creationId xmlns:a16="http://schemas.microsoft.com/office/drawing/2014/main" id="{6016E077-ED75-CD4D-AE62-C26CE121AE72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Decision Trees and Random Forest (Python)</a:t>
            </a:r>
          </a:p>
        </p:txBody>
      </p:sp>
      <p:sp>
        <p:nvSpPr>
          <p:cNvPr id="7" name="Shape 53">
            <a:extLst>
              <a:ext uri="{FF2B5EF4-FFF2-40B4-BE49-F238E27FC236}">
                <a16:creationId xmlns:a16="http://schemas.microsoft.com/office/drawing/2014/main" id="{5381C2FD-3B52-A84F-9B80-EA065C3FD3EA}"/>
              </a:ext>
            </a:extLst>
          </p:cNvPr>
          <p:cNvSpPr txBox="1"/>
          <p:nvPr/>
        </p:nvSpPr>
        <p:spPr>
          <a:xfrm>
            <a:off x="176169" y="964276"/>
            <a:ext cx="8859766" cy="37739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from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klearn.tree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import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DecisionTreeClassifier</a:t>
            </a:r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from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klearn.ensemble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import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RandomForestClassifier</a:t>
            </a:r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DecisionTreeClassifier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riterion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"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entropy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",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min_samples_leaf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3)</a:t>
            </a:r>
          </a:p>
          <a:p>
            <a:pPr lvl="0"/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Lots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of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arameters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: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riterion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"gini" / "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entropy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"; </a:t>
            </a:r>
          </a:p>
          <a:p>
            <a:pPr lvl="0"/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                   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max_depth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; </a:t>
            </a:r>
          </a:p>
          <a:p>
            <a:pPr lvl="0"/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                   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min_impurity_split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; </a:t>
            </a:r>
          </a:p>
          <a:p>
            <a:pPr lvl="0"/>
            <a:endParaRPr lang="ro-RO" dirty="0">
              <a:solidFill>
                <a:srgbClr val="00B050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.fit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X, y) 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It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an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only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handle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numerical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ttributes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!</a:t>
            </a:r>
          </a:p>
          <a:p>
            <a:pPr lvl="0"/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ategorical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ttributes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need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to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be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encoded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,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ee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LabelEncoder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nd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OneHotEncoder</a:t>
            </a:r>
            <a:endParaRPr lang="ro-RO" dirty="0">
              <a:solidFill>
                <a:srgbClr val="00B050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.predict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[x]) 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redict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ass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for x</a:t>
            </a:r>
          </a:p>
          <a:p>
            <a:pPr lvl="0"/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.feature_importances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_ 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Importance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of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each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feature</a:t>
            </a:r>
            <a:endParaRPr lang="ro-RO" dirty="0">
              <a:solidFill>
                <a:srgbClr val="00B050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.tree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_ 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The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underlying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tree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object</a:t>
            </a:r>
            <a:endParaRPr lang="ro-RO" dirty="0">
              <a:solidFill>
                <a:srgbClr val="00B050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endParaRPr lang="ro-RO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/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lf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RandomForestClassifier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</a:t>
            </a:r>
            <a:r>
              <a:rPr lang="ro-RO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n_estimators</a:t>
            </a:r>
            <a:r>
              <a:rPr lang="ro-RO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20) 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#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Random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Forest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with</a:t>
            </a:r>
            <a:r>
              <a:rPr lang="ro-RO" dirty="0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20 </a:t>
            </a:r>
            <a:r>
              <a:rPr lang="ro-RO" dirty="0" err="1">
                <a:solidFill>
                  <a:srgbClr val="00B050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trees</a:t>
            </a:r>
            <a:endParaRPr lang="en" dirty="0">
              <a:solidFill>
                <a:srgbClr val="00B050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pPr lvl="0" rtl="0">
              <a:spcBef>
                <a:spcPts val="0"/>
              </a:spcBef>
            </a:pPr>
            <a:endParaRPr lang="en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56974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71" name="AutoShape 12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5372" name="Text Box 13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73" name="AutoShape 14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5374" name="Text Box 15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75" name="AutoShape 16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5376" name="Text Box 17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5377" name="AutoShape 18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5378" name="Text Box 19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79" name="Text Box 20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80" name="Text Box 21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No</a:t>
            </a:r>
          </a:p>
        </p:txBody>
      </p:sp>
      <p:sp>
        <p:nvSpPr>
          <p:cNvPr id="15381" name="Text Box 22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5382" name="Text Box 23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83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84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5385" name="Object 26"/>
          <p:cNvGraphicFramePr>
            <a:graphicFrameLocks noChangeAspect="1"/>
          </p:cNvGraphicFramePr>
          <p:nvPr/>
        </p:nvGraphicFramePr>
        <p:xfrm>
          <a:off x="4861323" y="1203722"/>
          <a:ext cx="268247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15385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3" y="1203722"/>
                        <a:ext cx="268247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Text Box 27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 flipH="1">
            <a:off x="4000500" y="1543050"/>
            <a:ext cx="1543050" cy="9715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88" name="Text Box 29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03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7" name="Line 3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394" name="Text Box 11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395" name="AutoShape 12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6396" name="Text Box 13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397" name="AutoShape 14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6398" name="Text Box 15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399" name="AutoShape 16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6400" name="Text Box 17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6401" name="AutoShape 18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6402" name="Text Box 19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403" name="Text Box 20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404" name="Text Box 21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No</a:t>
            </a:r>
          </a:p>
        </p:txBody>
      </p:sp>
      <p:sp>
        <p:nvSpPr>
          <p:cNvPr id="16405" name="Text Box 22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Married </a:t>
            </a:r>
          </a:p>
        </p:txBody>
      </p:sp>
      <p:sp>
        <p:nvSpPr>
          <p:cNvPr id="16406" name="Text Box 23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407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408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6409" name="Object 26"/>
          <p:cNvGraphicFramePr>
            <a:graphicFrameLocks noChangeAspect="1"/>
          </p:cNvGraphicFramePr>
          <p:nvPr/>
        </p:nvGraphicFramePr>
        <p:xfrm>
          <a:off x="4861322" y="1203722"/>
          <a:ext cx="2789634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16409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2" y="1203722"/>
                        <a:ext cx="2789634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0" name="Text Box 27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6411" name="Line 28"/>
          <p:cNvSpPr>
            <a:spLocks noChangeShapeType="1"/>
          </p:cNvSpPr>
          <p:nvPr/>
        </p:nvSpPr>
        <p:spPr bwMode="auto">
          <a:xfrm flipH="1">
            <a:off x="4629150" y="1943100"/>
            <a:ext cx="971550" cy="7429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412" name="Text Box 29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76552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1" name="Line 3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2" name="Line 4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17" name="Text Box 10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19" name="AutoShape 12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7420" name="Text Box 13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21" name="AutoShape 14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7422" name="Text Box 15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23" name="AutoShape 16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7424" name="Text Box 17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7425" name="AutoShape 18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7426" name="Text Box 19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27" name="Text Box 20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28" name="Text Box 21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No</a:t>
            </a:r>
          </a:p>
        </p:txBody>
      </p:sp>
      <p:sp>
        <p:nvSpPr>
          <p:cNvPr id="17429" name="Text Box 22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FF0000"/>
                </a:solidFill>
                <a:cs typeface="+mn-cs"/>
              </a:rPr>
              <a:t>Married </a:t>
            </a:r>
          </a:p>
        </p:txBody>
      </p:sp>
      <p:sp>
        <p:nvSpPr>
          <p:cNvPr id="17430" name="Text Box 23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31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32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7433" name="Object 26"/>
          <p:cNvGraphicFramePr>
            <a:graphicFrameLocks noChangeAspect="1"/>
          </p:cNvGraphicFramePr>
          <p:nvPr/>
        </p:nvGraphicFramePr>
        <p:xfrm>
          <a:off x="4861322" y="1203723"/>
          <a:ext cx="2743200" cy="831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7433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2" y="1203723"/>
                        <a:ext cx="2743200" cy="831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4" name="Text Box 27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7435" name="Line 28"/>
          <p:cNvSpPr>
            <a:spLocks noChangeShapeType="1"/>
          </p:cNvSpPr>
          <p:nvPr/>
        </p:nvSpPr>
        <p:spPr bwMode="auto">
          <a:xfrm flipH="1">
            <a:off x="4514850" y="1943100"/>
            <a:ext cx="2343150" cy="1371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436" name="Text Box 29"/>
          <p:cNvSpPr txBox="1">
            <a:spLocks noChangeArrowheads="1"/>
          </p:cNvSpPr>
          <p:nvPr/>
        </p:nvSpPr>
        <p:spPr bwMode="auto">
          <a:xfrm>
            <a:off x="5657850" y="2686051"/>
            <a:ext cx="2000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kern="1200">
                <a:solidFill>
                  <a:srgbClr val="000000"/>
                </a:solidFill>
                <a:cs typeface="+mn-cs"/>
              </a:rPr>
              <a:t>Assign Defaulted to “No”</a:t>
            </a:r>
          </a:p>
        </p:txBody>
      </p:sp>
      <p:sp>
        <p:nvSpPr>
          <p:cNvPr id="17437" name="Text Box 30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162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63341" y="857250"/>
          <a:ext cx="521374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18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341" y="857250"/>
                        <a:ext cx="521374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Line 4"/>
          <p:cNvSpPr>
            <a:spLocks noChangeShapeType="1"/>
          </p:cNvSpPr>
          <p:nvPr/>
        </p:nvSpPr>
        <p:spPr bwMode="auto">
          <a:xfrm flipH="1">
            <a:off x="5943600" y="1771650"/>
            <a:ext cx="51435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457950" y="3212306"/>
            <a:ext cx="9144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Decision Tre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497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320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1500" dirty="0">
                <a:cs typeface="+mn-cs"/>
              </a:rPr>
              <a:t>Let D</a:t>
            </a:r>
            <a:r>
              <a:rPr lang="en-US" sz="1500" baseline="-25000" dirty="0">
                <a:cs typeface="+mn-cs"/>
              </a:rPr>
              <a:t>t</a:t>
            </a:r>
            <a:r>
              <a:rPr lang="en-US" sz="1500" dirty="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2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1500" dirty="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500" dirty="0"/>
              <a:t>If D</a:t>
            </a:r>
            <a:r>
              <a:rPr lang="en-US" sz="1500" baseline="-25000" dirty="0"/>
              <a:t>t</a:t>
            </a:r>
            <a:r>
              <a:rPr lang="en-US" sz="1500" dirty="0"/>
              <a:t> contains records that belong the same class </a:t>
            </a:r>
            <a:r>
              <a:rPr lang="en-US" sz="1500" dirty="0" err="1"/>
              <a:t>y</a:t>
            </a:r>
            <a:r>
              <a:rPr lang="en-US" sz="1500" baseline="-25000" dirty="0" err="1"/>
              <a:t>t</a:t>
            </a:r>
            <a:r>
              <a:rPr lang="en-US" sz="1500" dirty="0"/>
              <a:t>, then t is a leaf node labeled as </a:t>
            </a:r>
            <a:r>
              <a:rPr lang="en-US" sz="1500" dirty="0" err="1"/>
              <a:t>y</a:t>
            </a:r>
            <a:r>
              <a:rPr lang="en-US" sz="1500" baseline="-25000" dirty="0" err="1"/>
              <a:t>t</a:t>
            </a:r>
            <a:endParaRPr lang="en-US" sz="15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1500" dirty="0"/>
              <a:t>If D</a:t>
            </a:r>
            <a:r>
              <a:rPr lang="en-US" sz="1500" baseline="-25000" dirty="0"/>
              <a:t>t</a:t>
            </a:r>
            <a:r>
              <a:rPr lang="en-US" sz="15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0484" name="Oval 11"/>
          <p:cNvSpPr>
            <a:spLocks noChangeArrowheads="1"/>
          </p:cNvSpPr>
          <p:nvPr/>
        </p:nvSpPr>
        <p:spPr bwMode="auto">
          <a:xfrm>
            <a:off x="5657850" y="3600450"/>
            <a:ext cx="1085850" cy="5715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20485" name="Line 12"/>
          <p:cNvSpPr>
            <a:spLocks noChangeShapeType="1"/>
          </p:cNvSpPr>
          <p:nvPr/>
        </p:nvSpPr>
        <p:spPr bwMode="auto">
          <a:xfrm flipH="1">
            <a:off x="5429250" y="4171950"/>
            <a:ext cx="742950" cy="285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86" name="Line 13"/>
          <p:cNvSpPr>
            <a:spLocks noChangeShapeType="1"/>
          </p:cNvSpPr>
          <p:nvPr/>
        </p:nvSpPr>
        <p:spPr bwMode="auto">
          <a:xfrm>
            <a:off x="6286500" y="4171950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87" name="Line 14"/>
          <p:cNvSpPr>
            <a:spLocks noChangeShapeType="1"/>
          </p:cNvSpPr>
          <p:nvPr/>
        </p:nvSpPr>
        <p:spPr bwMode="auto">
          <a:xfrm>
            <a:off x="6400800" y="4171950"/>
            <a:ext cx="742950" cy="285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88" name="Line 15"/>
          <p:cNvSpPr>
            <a:spLocks noChangeShapeType="1"/>
          </p:cNvSpPr>
          <p:nvPr/>
        </p:nvSpPr>
        <p:spPr bwMode="auto">
          <a:xfrm flipH="1">
            <a:off x="6172200" y="3314700"/>
            <a:ext cx="171450" cy="285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89" name="Text Box 16"/>
          <p:cNvSpPr txBox="1">
            <a:spLocks noChangeArrowheads="1"/>
          </p:cNvSpPr>
          <p:nvPr/>
        </p:nvSpPr>
        <p:spPr bwMode="auto">
          <a:xfrm>
            <a:off x="6343650" y="3200400"/>
            <a:ext cx="45720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>
                <a:solidFill>
                  <a:srgbClr val="000000"/>
                </a:solidFill>
                <a:cs typeface="+mn-cs"/>
              </a:rPr>
              <a:t>D</a:t>
            </a:r>
            <a:r>
              <a:rPr lang="en-US" altLang="en-US" sz="1500" b="1" kern="1200" baseline="-25000">
                <a:solidFill>
                  <a:srgbClr val="000000"/>
                </a:solidFill>
                <a:cs typeface="+mn-cs"/>
              </a:rPr>
              <a:t>t</a:t>
            </a:r>
          </a:p>
        </p:txBody>
      </p:sp>
      <p:sp>
        <p:nvSpPr>
          <p:cNvPr id="20490" name="Text Box 17"/>
          <p:cNvSpPr txBox="1">
            <a:spLocks noChangeArrowheads="1"/>
          </p:cNvSpPr>
          <p:nvPr/>
        </p:nvSpPr>
        <p:spPr bwMode="auto">
          <a:xfrm>
            <a:off x="6057900" y="3714750"/>
            <a:ext cx="2857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b="1" kern="1200">
                <a:solidFill>
                  <a:srgbClr val="000000"/>
                </a:solidFill>
                <a:cs typeface="+mn-cs"/>
              </a:rPr>
              <a:t>?</a:t>
            </a:r>
          </a:p>
        </p:txBody>
      </p:sp>
      <p:graphicFrame>
        <p:nvGraphicFramePr>
          <p:cNvPr id="2049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5200650" y="857251"/>
          <a:ext cx="2400300" cy="236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Document" r:id="rId4" imgW="5854700" imgH="5778500" progId="Word.Document.8">
                  <p:embed/>
                </p:oleObj>
              </mc:Choice>
              <mc:Fallback>
                <p:oleObj name="Document" r:id="rId4" imgW="5854700" imgH="5778500" progId="Word.Document.8">
                  <p:embed/>
                  <p:pic>
                    <p:nvPicPr>
                      <p:cNvPr id="20491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857251"/>
                        <a:ext cx="2400300" cy="2365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4F5E3E1-5812-478B-B25B-85816F45CDBA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496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1507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00150" y="881062"/>
          <a:ext cx="4743450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21507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881062"/>
                        <a:ext cx="4743450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Box 1"/>
          <p:cNvSpPr txBox="1">
            <a:spLocks noChangeArrowheads="1"/>
          </p:cNvSpPr>
          <p:nvPr/>
        </p:nvSpPr>
        <p:spPr bwMode="auto">
          <a:xfrm>
            <a:off x="3943350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1509" name="TextBox 5"/>
          <p:cNvSpPr txBox="1">
            <a:spLocks noChangeArrowheads="1"/>
          </p:cNvSpPr>
          <p:nvPr/>
        </p:nvSpPr>
        <p:spPr bwMode="auto">
          <a:xfrm>
            <a:off x="4900612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4,3)</a:t>
            </a:r>
          </a:p>
        </p:txBody>
      </p:sp>
      <p:sp>
        <p:nvSpPr>
          <p:cNvPr id="21510" name="TextBox 6"/>
          <p:cNvSpPr txBox="1">
            <a:spLocks noChangeArrowheads="1"/>
          </p:cNvSpPr>
          <p:nvPr/>
        </p:nvSpPr>
        <p:spPr bwMode="auto">
          <a:xfrm>
            <a:off x="1257300" y="34861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1511" name="TextBox 7"/>
          <p:cNvSpPr txBox="1">
            <a:spLocks noChangeArrowheads="1"/>
          </p:cNvSpPr>
          <p:nvPr/>
        </p:nvSpPr>
        <p:spPr bwMode="auto">
          <a:xfrm>
            <a:off x="1600200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3)</a:t>
            </a:r>
          </a:p>
        </p:txBody>
      </p:sp>
      <p:sp>
        <p:nvSpPr>
          <p:cNvPr id="21512" name="TextBox 8"/>
          <p:cNvSpPr txBox="1">
            <a:spLocks noChangeArrowheads="1"/>
          </p:cNvSpPr>
          <p:nvPr/>
        </p:nvSpPr>
        <p:spPr bwMode="auto">
          <a:xfrm>
            <a:off x="2671762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1513" name="TextBox 9"/>
          <p:cNvSpPr txBox="1">
            <a:spLocks noChangeArrowheads="1"/>
          </p:cNvSpPr>
          <p:nvPr/>
        </p:nvSpPr>
        <p:spPr bwMode="auto">
          <a:xfrm>
            <a:off x="3886200" y="31408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1514" name="TextBox 10"/>
          <p:cNvSpPr txBox="1">
            <a:spLocks noChangeArrowheads="1"/>
          </p:cNvSpPr>
          <p:nvPr/>
        </p:nvSpPr>
        <p:spPr bwMode="auto">
          <a:xfrm>
            <a:off x="3886200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0)</a:t>
            </a:r>
          </a:p>
        </p:txBody>
      </p:sp>
      <p:sp>
        <p:nvSpPr>
          <p:cNvPr id="21515" name="TextBox 11"/>
          <p:cNvSpPr txBox="1">
            <a:spLocks noChangeArrowheads="1"/>
          </p:cNvSpPr>
          <p:nvPr/>
        </p:nvSpPr>
        <p:spPr bwMode="auto">
          <a:xfrm>
            <a:off x="4786312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0,3)</a:t>
            </a:r>
          </a:p>
        </p:txBody>
      </p:sp>
      <p:sp>
        <p:nvSpPr>
          <p:cNvPr id="21516" name="TextBox 12"/>
          <p:cNvSpPr txBox="1">
            <a:spLocks noChangeArrowheads="1"/>
          </p:cNvSpPr>
          <p:nvPr/>
        </p:nvSpPr>
        <p:spPr bwMode="auto">
          <a:xfrm>
            <a:off x="5300662" y="36552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1517" name="TextBox 13"/>
          <p:cNvSpPr txBox="1">
            <a:spLocks noChangeArrowheads="1"/>
          </p:cNvSpPr>
          <p:nvPr/>
        </p:nvSpPr>
        <p:spPr bwMode="auto">
          <a:xfrm>
            <a:off x="1885950" y="15406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7,3)</a:t>
            </a:r>
          </a:p>
        </p:txBody>
      </p:sp>
      <p:graphicFrame>
        <p:nvGraphicFramePr>
          <p:cNvPr id="21518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5657850" y="685800"/>
          <a:ext cx="2234804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21518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685800"/>
                        <a:ext cx="2234804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543300" y="3248025"/>
            <a:ext cx="2457450" cy="14382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429000" y="2189560"/>
            <a:ext cx="2112169" cy="129659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1185863" y="2607469"/>
            <a:ext cx="2112169" cy="2078831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3542110" y="828676"/>
            <a:ext cx="2112169" cy="2078831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52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1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00150" y="881062"/>
          <a:ext cx="4743450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22531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881062"/>
                        <a:ext cx="4743450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Box 1"/>
          <p:cNvSpPr txBox="1">
            <a:spLocks noChangeArrowheads="1"/>
          </p:cNvSpPr>
          <p:nvPr/>
        </p:nvSpPr>
        <p:spPr bwMode="auto">
          <a:xfrm>
            <a:off x="3943350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2533" name="TextBox 5"/>
          <p:cNvSpPr txBox="1">
            <a:spLocks noChangeArrowheads="1"/>
          </p:cNvSpPr>
          <p:nvPr/>
        </p:nvSpPr>
        <p:spPr bwMode="auto">
          <a:xfrm>
            <a:off x="4900612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4,3)</a:t>
            </a:r>
          </a:p>
        </p:txBody>
      </p:sp>
      <p:sp>
        <p:nvSpPr>
          <p:cNvPr id="22534" name="TextBox 6"/>
          <p:cNvSpPr txBox="1">
            <a:spLocks noChangeArrowheads="1"/>
          </p:cNvSpPr>
          <p:nvPr/>
        </p:nvSpPr>
        <p:spPr bwMode="auto">
          <a:xfrm>
            <a:off x="1257300" y="34861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2535" name="TextBox 7"/>
          <p:cNvSpPr txBox="1">
            <a:spLocks noChangeArrowheads="1"/>
          </p:cNvSpPr>
          <p:nvPr/>
        </p:nvSpPr>
        <p:spPr bwMode="auto">
          <a:xfrm>
            <a:off x="1600200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3)</a:t>
            </a:r>
          </a:p>
        </p:txBody>
      </p:sp>
      <p:sp>
        <p:nvSpPr>
          <p:cNvPr id="22536" name="TextBox 8"/>
          <p:cNvSpPr txBox="1">
            <a:spLocks noChangeArrowheads="1"/>
          </p:cNvSpPr>
          <p:nvPr/>
        </p:nvSpPr>
        <p:spPr bwMode="auto">
          <a:xfrm>
            <a:off x="2671762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2537" name="TextBox 9"/>
          <p:cNvSpPr txBox="1">
            <a:spLocks noChangeArrowheads="1"/>
          </p:cNvSpPr>
          <p:nvPr/>
        </p:nvSpPr>
        <p:spPr bwMode="auto">
          <a:xfrm>
            <a:off x="3886200" y="31408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2538" name="TextBox 10"/>
          <p:cNvSpPr txBox="1">
            <a:spLocks noChangeArrowheads="1"/>
          </p:cNvSpPr>
          <p:nvPr/>
        </p:nvSpPr>
        <p:spPr bwMode="auto">
          <a:xfrm>
            <a:off x="3886200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0)</a:t>
            </a:r>
          </a:p>
        </p:txBody>
      </p:sp>
      <p:sp>
        <p:nvSpPr>
          <p:cNvPr id="22539" name="TextBox 11"/>
          <p:cNvSpPr txBox="1">
            <a:spLocks noChangeArrowheads="1"/>
          </p:cNvSpPr>
          <p:nvPr/>
        </p:nvSpPr>
        <p:spPr bwMode="auto">
          <a:xfrm>
            <a:off x="4786312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0,3)</a:t>
            </a:r>
          </a:p>
        </p:txBody>
      </p:sp>
      <p:sp>
        <p:nvSpPr>
          <p:cNvPr id="22540" name="TextBox 12"/>
          <p:cNvSpPr txBox="1">
            <a:spLocks noChangeArrowheads="1"/>
          </p:cNvSpPr>
          <p:nvPr/>
        </p:nvSpPr>
        <p:spPr bwMode="auto">
          <a:xfrm>
            <a:off x="5300662" y="36552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2541" name="TextBox 13"/>
          <p:cNvSpPr txBox="1">
            <a:spLocks noChangeArrowheads="1"/>
          </p:cNvSpPr>
          <p:nvPr/>
        </p:nvSpPr>
        <p:spPr bwMode="auto">
          <a:xfrm>
            <a:off x="1885950" y="15406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7,3)</a:t>
            </a:r>
          </a:p>
        </p:txBody>
      </p:sp>
      <p:graphicFrame>
        <p:nvGraphicFramePr>
          <p:cNvPr id="22542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5657850" y="685800"/>
          <a:ext cx="2234804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22542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685800"/>
                        <a:ext cx="2234804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543300" y="3248025"/>
            <a:ext cx="2457450" cy="14382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429000" y="2189560"/>
            <a:ext cx="2112169" cy="129659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1185863" y="2607469"/>
            <a:ext cx="2112169" cy="2078831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126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4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5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00150" y="881062"/>
          <a:ext cx="4743450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23555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881062"/>
                        <a:ext cx="4743450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Box 1"/>
          <p:cNvSpPr txBox="1">
            <a:spLocks noChangeArrowheads="1"/>
          </p:cNvSpPr>
          <p:nvPr/>
        </p:nvSpPr>
        <p:spPr bwMode="auto">
          <a:xfrm>
            <a:off x="3943350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3557" name="TextBox 5"/>
          <p:cNvSpPr txBox="1">
            <a:spLocks noChangeArrowheads="1"/>
          </p:cNvSpPr>
          <p:nvPr/>
        </p:nvSpPr>
        <p:spPr bwMode="auto">
          <a:xfrm>
            <a:off x="4900612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4,3)</a:t>
            </a:r>
          </a:p>
        </p:txBody>
      </p:sp>
      <p:sp>
        <p:nvSpPr>
          <p:cNvPr id="23558" name="TextBox 6"/>
          <p:cNvSpPr txBox="1">
            <a:spLocks noChangeArrowheads="1"/>
          </p:cNvSpPr>
          <p:nvPr/>
        </p:nvSpPr>
        <p:spPr bwMode="auto">
          <a:xfrm>
            <a:off x="1257300" y="34861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3559" name="TextBox 7"/>
          <p:cNvSpPr txBox="1">
            <a:spLocks noChangeArrowheads="1"/>
          </p:cNvSpPr>
          <p:nvPr/>
        </p:nvSpPr>
        <p:spPr bwMode="auto">
          <a:xfrm>
            <a:off x="1600200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3)</a:t>
            </a:r>
          </a:p>
        </p:txBody>
      </p:sp>
      <p:sp>
        <p:nvSpPr>
          <p:cNvPr id="23560" name="TextBox 8"/>
          <p:cNvSpPr txBox="1">
            <a:spLocks noChangeArrowheads="1"/>
          </p:cNvSpPr>
          <p:nvPr/>
        </p:nvSpPr>
        <p:spPr bwMode="auto">
          <a:xfrm>
            <a:off x="2671762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3561" name="TextBox 9"/>
          <p:cNvSpPr txBox="1">
            <a:spLocks noChangeArrowheads="1"/>
          </p:cNvSpPr>
          <p:nvPr/>
        </p:nvSpPr>
        <p:spPr bwMode="auto">
          <a:xfrm>
            <a:off x="3886200" y="31408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3562" name="TextBox 10"/>
          <p:cNvSpPr txBox="1">
            <a:spLocks noChangeArrowheads="1"/>
          </p:cNvSpPr>
          <p:nvPr/>
        </p:nvSpPr>
        <p:spPr bwMode="auto">
          <a:xfrm>
            <a:off x="3886200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0)</a:t>
            </a:r>
          </a:p>
        </p:txBody>
      </p:sp>
      <p:sp>
        <p:nvSpPr>
          <p:cNvPr id="23563" name="TextBox 11"/>
          <p:cNvSpPr txBox="1">
            <a:spLocks noChangeArrowheads="1"/>
          </p:cNvSpPr>
          <p:nvPr/>
        </p:nvSpPr>
        <p:spPr bwMode="auto">
          <a:xfrm>
            <a:off x="4786312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0,3)</a:t>
            </a:r>
          </a:p>
        </p:txBody>
      </p:sp>
      <p:sp>
        <p:nvSpPr>
          <p:cNvPr id="23564" name="TextBox 12"/>
          <p:cNvSpPr txBox="1">
            <a:spLocks noChangeArrowheads="1"/>
          </p:cNvSpPr>
          <p:nvPr/>
        </p:nvSpPr>
        <p:spPr bwMode="auto">
          <a:xfrm>
            <a:off x="5300662" y="36552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3565" name="TextBox 13"/>
          <p:cNvSpPr txBox="1">
            <a:spLocks noChangeArrowheads="1"/>
          </p:cNvSpPr>
          <p:nvPr/>
        </p:nvSpPr>
        <p:spPr bwMode="auto">
          <a:xfrm>
            <a:off x="1885950" y="15406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7,3)</a:t>
            </a:r>
          </a:p>
        </p:txBody>
      </p:sp>
      <p:graphicFrame>
        <p:nvGraphicFramePr>
          <p:cNvPr id="23566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5657850" y="685800"/>
          <a:ext cx="2234804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23566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685800"/>
                        <a:ext cx="2234804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543300" y="3248025"/>
            <a:ext cx="2457450" cy="14382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429000" y="2189560"/>
            <a:ext cx="2112169" cy="129659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kern="1200">
              <a:latin typeface="Arial" charset="0"/>
              <a:ea typeface="ＭＳ Ｐゴシック" pitchFamily="-84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153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9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00150" y="881062"/>
          <a:ext cx="4743450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24579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881062"/>
                        <a:ext cx="4743450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Box 1"/>
          <p:cNvSpPr txBox="1">
            <a:spLocks noChangeArrowheads="1"/>
          </p:cNvSpPr>
          <p:nvPr/>
        </p:nvSpPr>
        <p:spPr bwMode="auto">
          <a:xfrm>
            <a:off x="3943350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4581" name="TextBox 5"/>
          <p:cNvSpPr txBox="1">
            <a:spLocks noChangeArrowheads="1"/>
          </p:cNvSpPr>
          <p:nvPr/>
        </p:nvSpPr>
        <p:spPr bwMode="auto">
          <a:xfrm>
            <a:off x="4900612" y="16573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4,3)</a:t>
            </a:r>
          </a:p>
        </p:txBody>
      </p:sp>
      <p:sp>
        <p:nvSpPr>
          <p:cNvPr id="24582" name="TextBox 6"/>
          <p:cNvSpPr txBox="1">
            <a:spLocks noChangeArrowheads="1"/>
          </p:cNvSpPr>
          <p:nvPr/>
        </p:nvSpPr>
        <p:spPr bwMode="auto">
          <a:xfrm>
            <a:off x="1257300" y="3486150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4583" name="TextBox 7"/>
          <p:cNvSpPr txBox="1">
            <a:spLocks noChangeArrowheads="1"/>
          </p:cNvSpPr>
          <p:nvPr/>
        </p:nvSpPr>
        <p:spPr bwMode="auto">
          <a:xfrm>
            <a:off x="1600200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3)</a:t>
            </a:r>
          </a:p>
        </p:txBody>
      </p:sp>
      <p:sp>
        <p:nvSpPr>
          <p:cNvPr id="24584" name="TextBox 8"/>
          <p:cNvSpPr txBox="1">
            <a:spLocks noChangeArrowheads="1"/>
          </p:cNvSpPr>
          <p:nvPr/>
        </p:nvSpPr>
        <p:spPr bwMode="auto">
          <a:xfrm>
            <a:off x="2671762" y="40552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4585" name="TextBox 9"/>
          <p:cNvSpPr txBox="1">
            <a:spLocks noChangeArrowheads="1"/>
          </p:cNvSpPr>
          <p:nvPr/>
        </p:nvSpPr>
        <p:spPr bwMode="auto">
          <a:xfrm>
            <a:off x="3886200" y="31408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4586" name="TextBox 10"/>
          <p:cNvSpPr txBox="1">
            <a:spLocks noChangeArrowheads="1"/>
          </p:cNvSpPr>
          <p:nvPr/>
        </p:nvSpPr>
        <p:spPr bwMode="auto">
          <a:xfrm>
            <a:off x="3886200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1,0)</a:t>
            </a:r>
          </a:p>
        </p:txBody>
      </p:sp>
      <p:sp>
        <p:nvSpPr>
          <p:cNvPr id="24587" name="TextBox 11"/>
          <p:cNvSpPr txBox="1">
            <a:spLocks noChangeArrowheads="1"/>
          </p:cNvSpPr>
          <p:nvPr/>
        </p:nvSpPr>
        <p:spPr bwMode="auto">
          <a:xfrm>
            <a:off x="4786312" y="42267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0,3)</a:t>
            </a:r>
          </a:p>
        </p:txBody>
      </p:sp>
      <p:sp>
        <p:nvSpPr>
          <p:cNvPr id="24588" name="TextBox 12"/>
          <p:cNvSpPr txBox="1">
            <a:spLocks noChangeArrowheads="1"/>
          </p:cNvSpPr>
          <p:nvPr/>
        </p:nvSpPr>
        <p:spPr bwMode="auto">
          <a:xfrm>
            <a:off x="5300662" y="365521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3,0)</a:t>
            </a:r>
          </a:p>
        </p:txBody>
      </p:sp>
      <p:sp>
        <p:nvSpPr>
          <p:cNvPr id="24589" name="TextBox 13"/>
          <p:cNvSpPr txBox="1">
            <a:spLocks noChangeArrowheads="1"/>
          </p:cNvSpPr>
          <p:nvPr/>
        </p:nvSpPr>
        <p:spPr bwMode="auto">
          <a:xfrm>
            <a:off x="1885950" y="1540669"/>
            <a:ext cx="46198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(7,3)</a:t>
            </a:r>
          </a:p>
        </p:txBody>
      </p:sp>
      <p:graphicFrame>
        <p:nvGraphicFramePr>
          <p:cNvPr id="24590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5657850" y="685800"/>
          <a:ext cx="2234804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2459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685800"/>
                        <a:ext cx="2234804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C80D9FD-48B0-4F91-A389-A138DBF24EEE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6600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457950" cy="40005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thod for specify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/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rly termination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632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/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2-wa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ulti-way spli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190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51373" y="857250"/>
            <a:ext cx="3977878" cy="3886200"/>
          </a:xfrm>
        </p:spPr>
        <p:txBody>
          <a:bodyPr/>
          <a:lstStyle/>
          <a:p>
            <a:pPr marL="257175" indent="-257175">
              <a:buFont typeface="Monotype Sorts" pitchFamily="2" charset="2"/>
              <a:buChar char="l"/>
              <a:defRPr/>
            </a:pPr>
            <a:r>
              <a:rPr lang="en-US" altLang="en-US" sz="18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1800" dirty="0">
                <a:ea typeface="+mn-ea"/>
                <a:cs typeface="+mn-cs"/>
              </a:rPr>
              <a:t> 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altLang="en-US" sz="18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1800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altLang="en-US" sz="1800" dirty="0">
              <a:ea typeface="+mn-ea"/>
              <a:cs typeface="+mn-cs"/>
            </a:endParaRPr>
          </a:p>
          <a:p>
            <a:pPr marL="257175" indent="-257175">
              <a:buFont typeface="Monotype Sorts" pitchFamily="2" charset="2"/>
              <a:buChar char="l"/>
              <a:defRPr/>
            </a:pPr>
            <a:r>
              <a:rPr lang="en-US" altLang="en-US" sz="18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1800" dirty="0">
                <a:ea typeface="+mn-ea"/>
                <a:cs typeface="+mn-cs"/>
              </a:rPr>
              <a:t>  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altLang="en-US" sz="1800" dirty="0"/>
              <a:t>Divides values into two subsets</a:t>
            </a:r>
          </a:p>
        </p:txBody>
      </p:sp>
      <p:graphicFrame>
        <p:nvGraphicFramePr>
          <p:cNvPr id="27652" name="Object 2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43500" y="1028700"/>
          <a:ext cx="2514600" cy="1370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2765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028700"/>
                        <a:ext cx="2514600" cy="1370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00501" y="3371851"/>
          <a:ext cx="2603897" cy="1356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2765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1" y="3371851"/>
                        <a:ext cx="2603897" cy="1356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29"/>
          <p:cNvGraphicFramePr>
            <a:graphicFrameLocks noChangeAspect="1"/>
          </p:cNvGraphicFramePr>
          <p:nvPr/>
        </p:nvGraphicFramePr>
        <p:xfrm>
          <a:off x="6457951" y="3371851"/>
          <a:ext cx="1516856" cy="1354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27654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51" y="3371851"/>
                        <a:ext cx="1516856" cy="1354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846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1800">
                <a:cs typeface="+mn-cs"/>
              </a:rPr>
              <a:t> 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Use as many partitions as distinct values</a:t>
            </a:r>
          </a:p>
          <a:p>
            <a:pPr marL="557213" lvl="1" indent="-214313">
              <a:buFont typeface="Arial" charset="0"/>
              <a:buChar char="–"/>
              <a:defRPr/>
            </a:pPr>
            <a:endParaRPr lang="en-US" sz="1800"/>
          </a:p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1800">
                <a:cs typeface="+mn-cs"/>
              </a:rPr>
              <a:t>  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Divides values into two subsets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Preserve order property among attribute values</a:t>
            </a:r>
          </a:p>
        </p:txBody>
      </p:sp>
      <p:graphicFrame>
        <p:nvGraphicFramePr>
          <p:cNvPr id="28676" name="Object 4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43501" y="857250"/>
          <a:ext cx="2213372" cy="1187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28676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1" y="857250"/>
                        <a:ext cx="2213372" cy="1187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914900" y="2114551"/>
          <a:ext cx="2514600" cy="1308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28677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114551"/>
                        <a:ext cx="2514600" cy="1308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43"/>
          <p:cNvGraphicFramePr>
            <a:graphicFrameLocks noChangeAspect="1"/>
          </p:cNvGraphicFramePr>
          <p:nvPr/>
        </p:nvGraphicFramePr>
        <p:xfrm>
          <a:off x="4857750" y="3486151"/>
          <a:ext cx="1095375" cy="1326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28678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3486151"/>
                        <a:ext cx="1095375" cy="1326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/>
          <p:cNvSpPr>
            <a:spLocks/>
          </p:cNvSpPr>
          <p:nvPr/>
        </p:nvSpPr>
        <p:spPr bwMode="auto">
          <a:xfrm>
            <a:off x="6457950" y="3829050"/>
            <a:ext cx="1143000" cy="542925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050" b="1" kern="1200">
                <a:solidFill>
                  <a:srgbClr val="000000"/>
                </a:solidFill>
                <a:cs typeface="+mn-cs"/>
              </a:rPr>
              <a:t>This grouping violates order property</a:t>
            </a:r>
          </a:p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E3E94E-6C1E-4681-9D35-EB6CD2FA448D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166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400800" cy="40005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96642" y="1309687"/>
          <a:ext cx="5706665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296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642" y="1309687"/>
                        <a:ext cx="5706665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899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2772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00350" y="3028951"/>
          <a:ext cx="684610" cy="611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3277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028951"/>
                        <a:ext cx="684610" cy="611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29250" y="3028951"/>
          <a:ext cx="684610" cy="611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3277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3028951"/>
                        <a:ext cx="684610" cy="611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12"/>
          <p:cNvSpPr txBox="1">
            <a:spLocks noChangeArrowheads="1"/>
          </p:cNvSpPr>
          <p:nvPr/>
        </p:nvSpPr>
        <p:spPr bwMode="auto">
          <a:xfrm>
            <a:off x="2171700" y="3771900"/>
            <a:ext cx="21145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>
                <a:solidFill>
                  <a:srgbClr val="000000"/>
                </a:solidFill>
                <a:cs typeface="+mn-cs"/>
              </a:rPr>
              <a:t>High degree of impurity</a:t>
            </a:r>
          </a:p>
        </p:txBody>
      </p:sp>
      <p:sp>
        <p:nvSpPr>
          <p:cNvPr id="32775" name="Text Box 13"/>
          <p:cNvSpPr txBox="1">
            <a:spLocks noChangeArrowheads="1"/>
          </p:cNvSpPr>
          <p:nvPr/>
        </p:nvSpPr>
        <p:spPr bwMode="auto">
          <a:xfrm>
            <a:off x="5029200" y="3771900"/>
            <a:ext cx="21145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>
                <a:solidFill>
                  <a:srgbClr val="000000"/>
                </a:solidFill>
                <a:cs typeface="+mn-cs"/>
              </a:rPr>
              <a:t>Low degree of imp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12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Misclassification error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57550" y="1200150"/>
          <a:ext cx="2800350" cy="61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1200150"/>
                        <a:ext cx="2800350" cy="61793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57550" y="2400300"/>
          <a:ext cx="4457700" cy="47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Equation" r:id="rId5" imgW="4165600" imgH="444500" progId="Equation.3">
                  <p:embed/>
                </p:oleObj>
              </mc:Choice>
              <mc:Fallback>
                <p:oleObj name="Equation" r:id="rId5" imgW="4165600" imgH="444500" progId="Equation.3">
                  <p:embed/>
                  <p:pic>
                    <p:nvPicPr>
                      <p:cNvPr id="337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2400300"/>
                        <a:ext cx="4457700" cy="473869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8"/>
          <p:cNvGraphicFramePr>
            <a:graphicFrameLocks noChangeAspect="1"/>
          </p:cNvGraphicFramePr>
          <p:nvPr/>
        </p:nvGraphicFramePr>
        <p:xfrm>
          <a:off x="3257550" y="3829050"/>
          <a:ext cx="337185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Equation" r:id="rId7" imgW="3073400" imgH="406400" progId="Equation.3">
                  <p:embed/>
                </p:oleObj>
              </mc:Choice>
              <mc:Fallback>
                <p:oleObj name="Equation" r:id="rId7" imgW="3073400" imgH="406400" progId="Equation.3">
                  <p:embed/>
                  <p:pic>
                    <p:nvPicPr>
                      <p:cNvPr id="3379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3829050"/>
                        <a:ext cx="3371850" cy="4429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911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00050" indent="-40005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400050" indent="-40005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marL="1028700" lvl="2" indent="-342900">
              <a:buFont typeface="Monotype Sorts" charset="0"/>
              <a:buChar char="l"/>
              <a:defRPr/>
            </a:pPr>
            <a:r>
              <a:rPr lang="en-US" dirty="0"/>
              <a:t>Compute impurity measure of each child node</a:t>
            </a:r>
          </a:p>
          <a:p>
            <a:pPr marL="1028700" lvl="2" indent="-342900">
              <a:buFont typeface="Monotype Sorts" charset="0"/>
              <a:buChar char="l"/>
              <a:defRPr/>
            </a:pPr>
            <a:r>
              <a:rPr lang="en-US" dirty="0"/>
              <a:t>M is the weighted impurity of children</a:t>
            </a:r>
          </a:p>
          <a:p>
            <a:pPr marL="400050" indent="-40005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954372" name="Text Box 4"/>
          <p:cNvSpPr txBox="1">
            <a:spLocks noChangeArrowheads="1"/>
          </p:cNvSpPr>
          <p:nvPr/>
        </p:nvSpPr>
        <p:spPr bwMode="auto">
          <a:xfrm>
            <a:off x="2775502" y="2805320"/>
            <a:ext cx="30289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b="1" kern="1200" dirty="0">
                <a:solidFill>
                  <a:srgbClr val="000000"/>
                </a:solidFill>
                <a:cs typeface="+mn-cs"/>
              </a:rPr>
              <a:t>Gain = P – 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802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7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0159" y="352011"/>
            <a:ext cx="6210300" cy="400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8195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963341" y="914400"/>
          <a:ext cx="521374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8195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341" y="914400"/>
                        <a:ext cx="521374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069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5843" name="Oval 4"/>
          <p:cNvSpPr>
            <a:spLocks noChangeArrowheads="1"/>
          </p:cNvSpPr>
          <p:nvPr/>
        </p:nvSpPr>
        <p:spPr bwMode="auto">
          <a:xfrm>
            <a:off x="6000750" y="1371600"/>
            <a:ext cx="757238" cy="34051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B?</a:t>
            </a:r>
            <a:endParaRPr lang="en-US" altLang="en-US" sz="1800" kern="120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35844" name="Line 5"/>
          <p:cNvSpPr>
            <a:spLocks noChangeShapeType="1"/>
          </p:cNvSpPr>
          <p:nvPr/>
        </p:nvSpPr>
        <p:spPr bwMode="auto">
          <a:xfrm flipH="1">
            <a:off x="5569744" y="1714500"/>
            <a:ext cx="831056" cy="5441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5" name="Line 6"/>
          <p:cNvSpPr>
            <a:spLocks noChangeShapeType="1"/>
          </p:cNvSpPr>
          <p:nvPr/>
        </p:nvSpPr>
        <p:spPr bwMode="auto">
          <a:xfrm>
            <a:off x="6400801" y="1714500"/>
            <a:ext cx="888206" cy="5441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5349034" y="1788892"/>
            <a:ext cx="43665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Yes</a:t>
            </a:r>
          </a:p>
        </p:txBody>
      </p:sp>
      <p:sp>
        <p:nvSpPr>
          <p:cNvPr id="35847" name="Text Box 8"/>
          <p:cNvSpPr txBox="1">
            <a:spLocks noChangeArrowheads="1"/>
          </p:cNvSpPr>
          <p:nvPr/>
        </p:nvSpPr>
        <p:spPr bwMode="auto">
          <a:xfrm>
            <a:off x="7207557" y="1788892"/>
            <a:ext cx="39626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</a:t>
            </a:r>
          </a:p>
        </p:txBody>
      </p:sp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5257800" y="2258616"/>
            <a:ext cx="702469" cy="255984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3</a:t>
            </a:r>
          </a:p>
        </p:txBody>
      </p:sp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6898482" y="2258616"/>
            <a:ext cx="702469" cy="255984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4</a:t>
            </a:r>
          </a:p>
        </p:txBody>
      </p:sp>
      <p:sp>
        <p:nvSpPr>
          <p:cNvPr id="35850" name="Oval 11"/>
          <p:cNvSpPr>
            <a:spLocks noChangeArrowheads="1"/>
          </p:cNvSpPr>
          <p:nvPr/>
        </p:nvSpPr>
        <p:spPr bwMode="auto">
          <a:xfrm>
            <a:off x="2228850" y="1314450"/>
            <a:ext cx="757238" cy="34051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A?</a:t>
            </a:r>
            <a:endParaRPr lang="en-US" altLang="en-US" sz="1800" kern="120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35851" name="Line 12"/>
          <p:cNvSpPr>
            <a:spLocks noChangeShapeType="1"/>
          </p:cNvSpPr>
          <p:nvPr/>
        </p:nvSpPr>
        <p:spPr bwMode="auto">
          <a:xfrm flipH="1">
            <a:off x="1797844" y="1657350"/>
            <a:ext cx="831056" cy="5441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52" name="Line 13"/>
          <p:cNvSpPr>
            <a:spLocks noChangeShapeType="1"/>
          </p:cNvSpPr>
          <p:nvPr/>
        </p:nvSpPr>
        <p:spPr bwMode="auto">
          <a:xfrm>
            <a:off x="2628901" y="1657350"/>
            <a:ext cx="888206" cy="5441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53" name="Text Box 14"/>
          <p:cNvSpPr txBox="1">
            <a:spLocks noChangeArrowheads="1"/>
          </p:cNvSpPr>
          <p:nvPr/>
        </p:nvSpPr>
        <p:spPr bwMode="auto">
          <a:xfrm>
            <a:off x="1577134" y="1731742"/>
            <a:ext cx="43665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Yes</a:t>
            </a:r>
          </a:p>
        </p:txBody>
      </p:sp>
      <p:sp>
        <p:nvSpPr>
          <p:cNvPr id="35854" name="Text Box 15"/>
          <p:cNvSpPr txBox="1">
            <a:spLocks noChangeArrowheads="1"/>
          </p:cNvSpPr>
          <p:nvPr/>
        </p:nvSpPr>
        <p:spPr bwMode="auto">
          <a:xfrm>
            <a:off x="3435657" y="1731742"/>
            <a:ext cx="39626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</a:t>
            </a:r>
          </a:p>
        </p:txBody>
      </p:sp>
      <p:sp>
        <p:nvSpPr>
          <p:cNvPr id="35855" name="Rectangle 16"/>
          <p:cNvSpPr>
            <a:spLocks noChangeArrowheads="1"/>
          </p:cNvSpPr>
          <p:nvPr/>
        </p:nvSpPr>
        <p:spPr bwMode="auto">
          <a:xfrm>
            <a:off x="1485900" y="2201466"/>
            <a:ext cx="702469" cy="255984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1</a:t>
            </a:r>
          </a:p>
        </p:txBody>
      </p:sp>
      <p:sp>
        <p:nvSpPr>
          <p:cNvPr id="35856" name="Rectangle 17"/>
          <p:cNvSpPr>
            <a:spLocks noChangeArrowheads="1"/>
          </p:cNvSpPr>
          <p:nvPr/>
        </p:nvSpPr>
        <p:spPr bwMode="auto">
          <a:xfrm>
            <a:off x="3126582" y="2201466"/>
            <a:ext cx="702469" cy="255984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2</a:t>
            </a:r>
          </a:p>
        </p:txBody>
      </p:sp>
      <p:sp>
        <p:nvSpPr>
          <p:cNvPr id="35857" name="Text Box 18"/>
          <p:cNvSpPr txBox="1">
            <a:spLocks noChangeArrowheads="1"/>
          </p:cNvSpPr>
          <p:nvPr/>
        </p:nvSpPr>
        <p:spPr bwMode="auto">
          <a:xfrm>
            <a:off x="2571750" y="800100"/>
            <a:ext cx="1485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>
                <a:solidFill>
                  <a:srgbClr val="000000"/>
                </a:solidFill>
                <a:cs typeface="+mn-cs"/>
              </a:rPr>
              <a:t>Before Splitting:</a:t>
            </a:r>
          </a:p>
        </p:txBody>
      </p:sp>
      <p:graphicFrame>
        <p:nvGraphicFramePr>
          <p:cNvPr id="35858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203723" y="2686050"/>
          <a:ext cx="124896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723" y="2686050"/>
                        <a:ext cx="124896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9" name="Object 27"/>
          <p:cNvGraphicFramePr>
            <a:graphicFrameLocks noChangeAspect="1"/>
          </p:cNvGraphicFramePr>
          <p:nvPr/>
        </p:nvGraphicFramePr>
        <p:xfrm>
          <a:off x="2918222" y="2689623"/>
          <a:ext cx="1227534" cy="510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3585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222" y="2689623"/>
                        <a:ext cx="1227534" cy="510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0" name="Object 28"/>
          <p:cNvGraphicFramePr>
            <a:graphicFrameLocks noChangeAspect="1"/>
          </p:cNvGraphicFramePr>
          <p:nvPr/>
        </p:nvGraphicFramePr>
        <p:xfrm>
          <a:off x="4975622" y="2689623"/>
          <a:ext cx="1227534" cy="510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3586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622" y="2689623"/>
                        <a:ext cx="1227534" cy="510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1" name="Object 29"/>
          <p:cNvGraphicFramePr>
            <a:graphicFrameLocks noChangeAspect="1"/>
          </p:cNvGraphicFramePr>
          <p:nvPr/>
        </p:nvGraphicFramePr>
        <p:xfrm>
          <a:off x="6690123" y="2689622"/>
          <a:ext cx="119657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3586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0123" y="2689622"/>
                        <a:ext cx="119657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2" name="Object 33"/>
          <p:cNvGraphicFramePr>
            <a:graphicFrameLocks noChangeAspect="1"/>
          </p:cNvGraphicFramePr>
          <p:nvPr/>
        </p:nvGraphicFramePr>
        <p:xfrm>
          <a:off x="4114800" y="800100"/>
          <a:ext cx="1196579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5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35862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800100"/>
                        <a:ext cx="1196579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5429250" y="800100"/>
            <a:ext cx="971550" cy="322660"/>
            <a:chOff x="3600" y="768"/>
            <a:chExt cx="816" cy="271"/>
          </a:xfrm>
        </p:grpSpPr>
        <p:sp>
          <p:nvSpPr>
            <p:cNvPr id="35882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050" b="1" kern="1200"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883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P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1600200" y="3257549"/>
            <a:ext cx="6000750" cy="896541"/>
            <a:chOff x="384" y="2832"/>
            <a:chExt cx="5040" cy="753"/>
          </a:xfrm>
        </p:grpSpPr>
        <p:sp>
          <p:nvSpPr>
            <p:cNvPr id="35874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11</a:t>
              </a:r>
            </a:p>
          </p:txBody>
        </p:sp>
        <p:sp>
          <p:nvSpPr>
            <p:cNvPr id="35875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12</a:t>
              </a:r>
            </a:p>
          </p:txBody>
        </p:sp>
        <p:sp>
          <p:nvSpPr>
            <p:cNvPr id="35876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21</a:t>
              </a:r>
            </a:p>
          </p:txBody>
        </p:sp>
        <p:sp>
          <p:nvSpPr>
            <p:cNvPr id="35877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22</a:t>
              </a:r>
            </a:p>
          </p:txBody>
        </p:sp>
        <p:sp>
          <p:nvSpPr>
            <p:cNvPr id="35878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050" b="1" kern="1200"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879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050" b="1" kern="1200"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880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050" b="1" kern="1200"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881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050" b="1" kern="1200"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1714500" y="3943350"/>
            <a:ext cx="5715000" cy="608410"/>
            <a:chOff x="480" y="3408"/>
            <a:chExt cx="4800" cy="511"/>
          </a:xfrm>
        </p:grpSpPr>
        <p:sp>
          <p:nvSpPr>
            <p:cNvPr id="35870" name="AutoShape 44"/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050" b="1" kern="120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35871" name="AutoShape 45"/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050" b="1" kern="120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35872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1</a:t>
              </a:r>
            </a:p>
          </p:txBody>
        </p:sp>
        <p:sp>
          <p:nvSpPr>
            <p:cNvPr id="35873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1500" b="1" kern="1200">
                  <a:solidFill>
                    <a:srgbClr val="000000"/>
                  </a:solidFill>
                  <a:cs typeface="+mn-cs"/>
                </a:rPr>
                <a:t>M2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3257550" y="4445794"/>
            <a:ext cx="3028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>
                <a:solidFill>
                  <a:srgbClr val="000000"/>
                </a:solidFill>
                <a:cs typeface="+mn-cs"/>
              </a:rPr>
              <a:t>Gain = P – M1    vs      P – M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005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372" y="857250"/>
            <a:ext cx="6238875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15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5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500">
                <a:ea typeface="ＭＳ Ｐゴシック" panose="020B0600070205080204" pitchFamily="34" charset="-128"/>
              </a:rPr>
              <a:t/>
            </a:r>
            <a:br>
              <a:rPr lang="en-US" altLang="en-US" sz="1500">
                <a:ea typeface="ＭＳ Ｐゴシック" panose="020B0600070205080204" pitchFamily="34" charset="-128"/>
              </a:rPr>
            </a:br>
            <a:r>
              <a:rPr lang="en-US" altLang="en-US" sz="1500">
                <a:ea typeface="ＭＳ Ｐゴシック" panose="020B0600070205080204" pitchFamily="34" charset="-128"/>
              </a:rPr>
              <a:t>(NOTE: </a:t>
            </a:r>
            <a:r>
              <a:rPr lang="en-US" altLang="en-US" sz="1500" i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p( j | t) </a:t>
            </a:r>
            <a:r>
              <a:rPr lang="en-US" altLang="en-US" sz="1500">
                <a:ea typeface="ＭＳ Ｐゴシック" panose="020B0600070205080204" pitchFamily="34" charset="-128"/>
              </a:rPr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Maximum (1 - 1/n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c</a:t>
            </a:r>
            <a:r>
              <a:rPr lang="en-US" altLang="en-US" sz="1800">
                <a:ea typeface="ＭＳ Ｐゴシック" panose="020B0600070205080204" pitchFamily="34" charset="-128"/>
              </a:rPr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Minimum (0.0) when all records belong to one class, implying most interesting information</a:t>
            </a:r>
          </a:p>
          <a:p>
            <a:pPr lvl="1">
              <a:lnSpc>
                <a:spcPct val="90000"/>
              </a:lnSpc>
            </a:pPr>
            <a:endParaRPr lang="en-US" altLang="en-US" sz="1800" baseline="-25000">
              <a:ea typeface="ＭＳ Ｐゴシック" panose="020B0600070205080204" pitchFamily="34" charset="-128"/>
            </a:endParaRP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3200400" y="1333500"/>
          <a:ext cx="25146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6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333500"/>
                        <a:ext cx="2514600" cy="552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839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372" y="857250"/>
            <a:ext cx="6238875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15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5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500">
                <a:ea typeface="ＭＳ Ｐゴシック" panose="020B0600070205080204" pitchFamily="34" charset="-128"/>
              </a:rPr>
              <a:t/>
            </a:r>
            <a:br>
              <a:rPr lang="en-US" altLang="en-US" sz="1500">
                <a:ea typeface="ＭＳ Ｐゴシック" panose="020B0600070205080204" pitchFamily="34" charset="-128"/>
              </a:rPr>
            </a:br>
            <a:r>
              <a:rPr lang="en-US" altLang="en-US" sz="1500">
                <a:ea typeface="ＭＳ Ｐゴシック" panose="020B0600070205080204" pitchFamily="34" charset="-128"/>
              </a:rPr>
              <a:t>(NOTE: </a:t>
            </a:r>
            <a:r>
              <a:rPr lang="en-US" altLang="en-US" sz="1500" i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p( j | t) </a:t>
            </a:r>
            <a:r>
              <a:rPr lang="en-US" altLang="en-US" sz="1500">
                <a:ea typeface="ＭＳ Ｐゴシック" panose="020B0600070205080204" pitchFamily="34" charset="-128"/>
              </a:rPr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1500">
                <a:ea typeface="ＭＳ Ｐゴシック" panose="020B0600070205080204" pitchFamily="34" charset="-128"/>
              </a:rPr>
              <a:t> GINI = 1 – p</a:t>
            </a:r>
            <a:r>
              <a:rPr lang="en-US" altLang="en-US" sz="1500" baseline="30000">
                <a:ea typeface="ＭＳ Ｐゴシック" panose="020B0600070205080204" pitchFamily="34" charset="-128"/>
              </a:rPr>
              <a:t>2</a:t>
            </a:r>
            <a:r>
              <a:rPr lang="en-US" altLang="en-US" sz="1500">
                <a:ea typeface="ＭＳ Ｐゴシック" panose="020B0600070205080204" pitchFamily="34" charset="-128"/>
              </a:rPr>
              <a:t> – (1 – p)</a:t>
            </a:r>
            <a:r>
              <a:rPr lang="en-US" altLang="en-US" sz="1500" baseline="30000">
                <a:ea typeface="ＭＳ Ｐゴシック" panose="020B0600070205080204" pitchFamily="34" charset="-128"/>
              </a:rPr>
              <a:t>2</a:t>
            </a:r>
            <a:r>
              <a:rPr lang="en-US" altLang="en-US" sz="1500">
                <a:ea typeface="ＭＳ Ｐゴシック" panose="020B0600070205080204" pitchFamily="34" charset="-128"/>
              </a:rPr>
              <a:t> = 2p (1-p)</a:t>
            </a:r>
            <a:endParaRPr lang="en-US" altLang="en-US" sz="1200" baseline="30000">
              <a:ea typeface="ＭＳ Ｐゴシック" panose="020B0600070205080204" pitchFamily="34" charset="-128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3200400" y="1333500"/>
          <a:ext cx="25146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9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78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333500"/>
                        <a:ext cx="2514600" cy="552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928722"/>
              </p:ext>
            </p:extLst>
          </p:nvPr>
        </p:nvGraphicFramePr>
        <p:xfrm>
          <a:off x="2114550" y="3429000"/>
          <a:ext cx="1028700" cy="606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0" name="Document" r:id="rId5" imgW="3276411" imgH="1972298" progId="Word.Document.8">
                  <p:embed/>
                </p:oleObj>
              </mc:Choice>
              <mc:Fallback>
                <p:oleObj name="Document" r:id="rId5" imgW="3276411" imgH="1972298" progId="Word.Document.8">
                  <p:embed/>
                  <p:pic>
                    <p:nvPicPr>
                      <p:cNvPr id="378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3429000"/>
                        <a:ext cx="1028700" cy="606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2"/>
          <p:cNvGraphicFramePr>
            <a:graphicFrameLocks noChangeAspect="1"/>
          </p:cNvGraphicFramePr>
          <p:nvPr/>
        </p:nvGraphicFramePr>
        <p:xfrm>
          <a:off x="4572000" y="3429000"/>
          <a:ext cx="1028700" cy="606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1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378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429000"/>
                        <a:ext cx="1028700" cy="606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3"/>
          <p:cNvGraphicFramePr>
            <a:graphicFrameLocks noChangeAspect="1"/>
          </p:cNvGraphicFramePr>
          <p:nvPr/>
        </p:nvGraphicFramePr>
        <p:xfrm>
          <a:off x="5829300" y="3429000"/>
          <a:ext cx="1028700" cy="606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2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378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0" y="3429000"/>
                        <a:ext cx="1028700" cy="606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4"/>
          <p:cNvGraphicFramePr>
            <a:graphicFrameLocks noChangeAspect="1"/>
          </p:cNvGraphicFramePr>
          <p:nvPr/>
        </p:nvGraphicFramePr>
        <p:xfrm>
          <a:off x="3371850" y="3429000"/>
          <a:ext cx="1028700" cy="606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3" name="Document" r:id="rId11" imgW="3284220" imgH="1970532" progId="Word.Document.8">
                  <p:embed/>
                </p:oleObj>
              </mc:Choice>
              <mc:Fallback>
                <p:oleObj name="Document" r:id="rId11" imgW="3284220" imgH="1970532" progId="Word.Document.8">
                  <p:embed/>
                  <p:pic>
                    <p:nvPicPr>
                      <p:cNvPr id="378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3429000"/>
                        <a:ext cx="1028700" cy="606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799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8915" name="Object 5"/>
          <p:cNvGraphicFramePr>
            <a:graphicFrameLocks noChangeAspect="1"/>
          </p:cNvGraphicFramePr>
          <p:nvPr/>
        </p:nvGraphicFramePr>
        <p:xfrm>
          <a:off x="1485900" y="1754982"/>
          <a:ext cx="17716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389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1754982"/>
                        <a:ext cx="1771650" cy="702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/>
          <p:cNvGraphicFramePr>
            <a:graphicFrameLocks noChangeAspect="1"/>
          </p:cNvGraphicFramePr>
          <p:nvPr/>
        </p:nvGraphicFramePr>
        <p:xfrm>
          <a:off x="1543050" y="3886200"/>
          <a:ext cx="1714500" cy="70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389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3886200"/>
                        <a:ext cx="1714500" cy="703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8"/>
          <p:cNvGraphicFramePr>
            <a:graphicFrameLocks noChangeAspect="1"/>
          </p:cNvGraphicFramePr>
          <p:nvPr/>
        </p:nvGraphicFramePr>
        <p:xfrm>
          <a:off x="1543050" y="2863453"/>
          <a:ext cx="1714500" cy="67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3891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2863453"/>
                        <a:ext cx="1714500" cy="679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10"/>
          <p:cNvSpPr txBox="1">
            <a:spLocks noChangeArrowheads="1"/>
          </p:cNvSpPr>
          <p:nvPr/>
        </p:nvSpPr>
        <p:spPr bwMode="auto">
          <a:xfrm>
            <a:off x="3429000" y="1754981"/>
            <a:ext cx="388620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0/6 = 0     P(C2) = 6/6 = 1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Gini = 1 – P(C1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P(C2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= 1 – 0 – 1 = 0 </a:t>
            </a:r>
          </a:p>
        </p:txBody>
      </p:sp>
      <p:graphicFrame>
        <p:nvGraphicFramePr>
          <p:cNvPr id="38919" name="Object 11"/>
          <p:cNvGraphicFramePr>
            <a:graphicFrameLocks noChangeAspect="1"/>
          </p:cNvGraphicFramePr>
          <p:nvPr/>
        </p:nvGraphicFramePr>
        <p:xfrm>
          <a:off x="3086100" y="914400"/>
          <a:ext cx="25146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389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914400"/>
                        <a:ext cx="2514600" cy="552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Text Box 12"/>
          <p:cNvSpPr txBox="1">
            <a:spLocks noChangeArrowheads="1"/>
          </p:cNvSpPr>
          <p:nvPr/>
        </p:nvSpPr>
        <p:spPr bwMode="auto">
          <a:xfrm>
            <a:off x="3486150" y="2863453"/>
            <a:ext cx="388620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1/6          P(C2) = 5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Gini = 1 – (1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5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= 0.278</a:t>
            </a:r>
          </a:p>
        </p:txBody>
      </p:sp>
      <p:sp>
        <p:nvSpPr>
          <p:cNvPr id="38921" name="Text Box 13"/>
          <p:cNvSpPr txBox="1">
            <a:spLocks noChangeArrowheads="1"/>
          </p:cNvSpPr>
          <p:nvPr/>
        </p:nvSpPr>
        <p:spPr bwMode="auto">
          <a:xfrm>
            <a:off x="3486150" y="3829050"/>
            <a:ext cx="388620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2/6          P(C2) = 4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Gini = 1 – (2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4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= 0.44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273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8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8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8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8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38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285750"/>
            <a:ext cx="6400800" cy="40005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0" y="857250"/>
            <a:ext cx="6286500" cy="3886200"/>
          </a:xfrm>
        </p:spPr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When a node p is split into k partitions (children)</a:t>
            </a:r>
          </a:p>
          <a:p>
            <a:pPr marL="257175" indent="-257175">
              <a:buFont typeface="Monotype Sorts" charset="0"/>
              <a:buChar char="l"/>
              <a:defRPr/>
            </a:pPr>
            <a:endParaRPr lang="en-US" sz="1800">
              <a:cs typeface="+mn-cs"/>
            </a:endParaRPr>
          </a:p>
          <a:p>
            <a:pPr marL="257175" indent="-257175">
              <a:buNone/>
              <a:defRPr/>
            </a:pPr>
            <a:r>
              <a:rPr lang="en-US" sz="1800">
                <a:cs typeface="+mn-cs"/>
              </a:rPr>
              <a:t>	</a:t>
            </a:r>
          </a:p>
          <a:p>
            <a:pPr marL="257175" indent="-257175">
              <a:buNone/>
              <a:defRPr/>
            </a:pPr>
            <a:endParaRPr lang="en-US" sz="1800">
              <a:cs typeface="+mn-cs"/>
            </a:endParaRPr>
          </a:p>
          <a:p>
            <a:pPr marL="257175" indent="-257175">
              <a:buNone/>
              <a:defRPr/>
            </a:pPr>
            <a:r>
              <a:rPr lang="en-US" sz="1800">
                <a:cs typeface="+mn-cs"/>
              </a:rPr>
              <a:t>	where,	n</a:t>
            </a:r>
            <a:r>
              <a:rPr lang="en-US" sz="1800" baseline="-25000">
                <a:cs typeface="+mn-cs"/>
              </a:rPr>
              <a:t>i</a:t>
            </a:r>
            <a:r>
              <a:rPr lang="en-US" sz="1800">
                <a:cs typeface="+mn-cs"/>
              </a:rPr>
              <a:t> = number of records at child i,</a:t>
            </a:r>
          </a:p>
          <a:p>
            <a:pPr marL="257175" indent="-257175">
              <a:buNone/>
              <a:defRPr/>
            </a:pPr>
            <a:r>
              <a:rPr lang="en-US" sz="1800">
                <a:cs typeface="+mn-cs"/>
              </a:rPr>
              <a:t>    			n</a:t>
            </a:r>
            <a:r>
              <a:rPr lang="en-US" sz="1800" baseline="-25000">
                <a:cs typeface="+mn-cs"/>
              </a:rPr>
              <a:t> </a:t>
            </a:r>
            <a:r>
              <a:rPr lang="en-US" sz="1800">
                <a:cs typeface="+mn-cs"/>
              </a:rPr>
              <a:t> = number of records at parent node p.</a:t>
            </a:r>
          </a:p>
          <a:p>
            <a:pPr marL="257175" indent="-257175">
              <a:buNone/>
              <a:defRPr/>
            </a:pPr>
            <a:endParaRPr lang="en-US" sz="1800">
              <a:cs typeface="+mn-cs"/>
            </a:endParaRPr>
          </a:p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Choose the attribute that minimizes weighted average Gini index of the children</a:t>
            </a:r>
          </a:p>
          <a:p>
            <a:pPr lvl="4">
              <a:defRPr/>
            </a:pPr>
            <a:endParaRPr lang="en-US" sz="1350">
              <a:latin typeface="Times New Roman" charset="0"/>
            </a:endParaRPr>
          </a:p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Gini index is used in decision tree algorithms such as CART, SLIQ, SPRINT</a:t>
            </a:r>
            <a:endParaRPr lang="en-US" sz="2400">
              <a:cs typeface="+mn-cs"/>
            </a:endParaRP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3086100" y="1257300"/>
          <a:ext cx="29146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1257300"/>
                        <a:ext cx="2914650" cy="8286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167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114300"/>
            <a:ext cx="6457950" cy="400050"/>
          </a:xfrm>
        </p:spPr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Binary Attributes: Computing GINI Index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1371600" y="857251"/>
            <a:ext cx="6134100" cy="1507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19075" indent="-219075" defTabSz="685800" eaLnBrk="0" fontAlgn="base" hangingPunct="0">
              <a:spcAft>
                <a:spcPts val="300"/>
              </a:spcAft>
            </a:pPr>
            <a:r>
              <a:rPr lang="en-US" altLang="en-US" sz="1800" kern="1200">
                <a:solidFill>
                  <a:srgbClr val="000000"/>
                </a:solidFill>
                <a:cs typeface="+mn-cs"/>
              </a:rPr>
              <a:t>Splits into two partitions</a:t>
            </a:r>
          </a:p>
          <a:p>
            <a:pPr marL="219075" indent="-219075" defTabSz="685800" eaLnBrk="0" fontAlgn="base" hangingPunct="0">
              <a:spcAft>
                <a:spcPts val="300"/>
              </a:spcAft>
            </a:pPr>
            <a:r>
              <a:rPr lang="en-US" altLang="en-US" sz="1800" kern="1200">
                <a:solidFill>
                  <a:srgbClr val="000000"/>
                </a:solidFill>
                <a:cs typeface="+mn-cs"/>
              </a:rPr>
              <a:t>Effect of Weighing partitions: </a:t>
            </a:r>
          </a:p>
          <a:p>
            <a:pPr marL="600075" lvl="1" indent="-257175" defTabSz="685800" eaLnBrk="0" fontAlgn="base" hangingPunct="0">
              <a:spcAft>
                <a:spcPts val="300"/>
              </a:spcAft>
            </a:pPr>
            <a:r>
              <a:rPr lang="en-US" altLang="en-US" sz="1800" kern="1200">
                <a:solidFill>
                  <a:srgbClr val="000000"/>
                </a:solidFill>
                <a:cs typeface="+mn-cs"/>
              </a:rPr>
              <a:t>Larger and Purer Partitions are sought for.</a:t>
            </a:r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3886200" y="2146698"/>
            <a:ext cx="757238" cy="34051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B?</a:t>
            </a:r>
            <a:endParaRPr lang="en-US" altLang="en-US" sz="1800" kern="120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 flipH="1">
            <a:off x="3455194" y="2489598"/>
            <a:ext cx="831056" cy="5441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4286251" y="2489598"/>
            <a:ext cx="888206" cy="5441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3234484" y="2563989"/>
            <a:ext cx="43665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Yes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5093007" y="2563989"/>
            <a:ext cx="39626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</a:t>
            </a: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3143250" y="3033713"/>
            <a:ext cx="702469" cy="25598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1</a:t>
            </a:r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4783932" y="3033713"/>
            <a:ext cx="702469" cy="25598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kern="120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Node N2</a:t>
            </a:r>
          </a:p>
        </p:txBody>
      </p:sp>
      <p:graphicFrame>
        <p:nvGraphicFramePr>
          <p:cNvPr id="40971" name="Object 11"/>
          <p:cNvGraphicFramePr>
            <a:graphicFrameLocks noChangeAspect="1"/>
          </p:cNvGraphicFramePr>
          <p:nvPr/>
        </p:nvGraphicFramePr>
        <p:xfrm>
          <a:off x="6057900" y="1943100"/>
          <a:ext cx="14859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409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943100"/>
                        <a:ext cx="1485900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2" name="Object 12"/>
          <p:cNvGraphicFramePr>
            <a:graphicFrameLocks noChangeAspect="1"/>
          </p:cNvGraphicFramePr>
          <p:nvPr/>
        </p:nvGraphicFramePr>
        <p:xfrm>
          <a:off x="3600450" y="3486150"/>
          <a:ext cx="1428750" cy="110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409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3486150"/>
                        <a:ext cx="1428750" cy="1103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3" name="Text Box 13"/>
          <p:cNvSpPr txBox="1">
            <a:spLocks noChangeArrowheads="1"/>
          </p:cNvSpPr>
          <p:nvPr/>
        </p:nvSpPr>
        <p:spPr bwMode="auto">
          <a:xfrm>
            <a:off x="1028701" y="3187162"/>
            <a:ext cx="1828800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Gini(N1) </a:t>
            </a:r>
            <a:br>
              <a:rPr lang="en-US" altLang="en-US" sz="150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= 1 – (5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1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</a:t>
            </a:r>
            <a:br>
              <a:rPr lang="en-US" altLang="en-US" sz="150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= 0.278 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Gini(N2) </a:t>
            </a:r>
            <a:br>
              <a:rPr lang="en-US" altLang="en-US" sz="150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= 1 – (2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4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</a:t>
            </a:r>
            <a:br>
              <a:rPr lang="en-US" altLang="en-US" sz="150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= 0.444</a:t>
            </a:r>
          </a:p>
        </p:txBody>
      </p:sp>
      <p:sp>
        <p:nvSpPr>
          <p:cNvPr id="40974" name="Text Box 14"/>
          <p:cNvSpPr txBox="1">
            <a:spLocks noChangeArrowheads="1"/>
          </p:cNvSpPr>
          <p:nvPr/>
        </p:nvSpPr>
        <p:spPr bwMode="auto">
          <a:xfrm>
            <a:off x="5486400" y="3521869"/>
            <a:ext cx="2514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 dirty="0">
                <a:solidFill>
                  <a:srgbClr val="000000"/>
                </a:solidFill>
                <a:cs typeface="+mn-cs"/>
              </a:rPr>
              <a:t>Weighted Gini of N1 N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/>
            </a:r>
            <a:br>
              <a:rPr lang="en-US" altLang="en-US" sz="150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350" b="1" kern="1200" dirty="0">
                <a:solidFill>
                  <a:srgbClr val="000000"/>
                </a:solidFill>
                <a:cs typeface="+mn-cs"/>
              </a:rPr>
              <a:t>= 6/12 * 0.278 + </a:t>
            </a:r>
            <a:br>
              <a:rPr lang="en-US" altLang="en-US" sz="135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350" b="1" kern="1200" dirty="0">
                <a:solidFill>
                  <a:srgbClr val="000000"/>
                </a:solidFill>
                <a:cs typeface="+mn-cs"/>
              </a:rPr>
              <a:t>   6/12 * 0.444</a:t>
            </a:r>
            <a:br>
              <a:rPr lang="en-US" altLang="en-US" sz="1350" b="1" kern="1200" dirty="0">
                <a:solidFill>
                  <a:srgbClr val="000000"/>
                </a:solidFill>
                <a:cs typeface="+mn-cs"/>
              </a:rPr>
            </a:br>
            <a:r>
              <a:rPr lang="en-US" altLang="en-US" sz="1350" b="1" kern="1200" dirty="0">
                <a:solidFill>
                  <a:srgbClr val="000000"/>
                </a:solidFill>
                <a:cs typeface="+mn-cs"/>
              </a:rPr>
              <a:t>= 0.361</a:t>
            </a:r>
          </a:p>
        </p:txBody>
      </p:sp>
      <p:sp>
        <p:nvSpPr>
          <p:cNvPr id="40975" name="TextBox 1"/>
          <p:cNvSpPr txBox="1">
            <a:spLocks noChangeArrowheads="1"/>
          </p:cNvSpPr>
          <p:nvPr/>
        </p:nvSpPr>
        <p:spPr bwMode="auto">
          <a:xfrm>
            <a:off x="5306616" y="4400550"/>
            <a:ext cx="245451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 dirty="0">
                <a:solidFill>
                  <a:srgbClr val="FF0000"/>
                </a:solidFill>
                <a:cs typeface="+mn-cs"/>
              </a:rPr>
              <a:t>Gain = 0.486 – 0.361 = 0.12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8801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0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0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0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Measure of Impurity: Entropy</a:t>
            </a:r>
            <a:endParaRPr lang="en-US">
              <a:cs typeface="+mj-cs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7300" y="857250"/>
            <a:ext cx="6572250" cy="3886200"/>
          </a:xfrm>
        </p:spPr>
        <p:txBody>
          <a:bodyPr/>
          <a:lstStyle/>
          <a:p>
            <a:pPr marL="257175" indent="-257175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Entropy at a given node t:</a:t>
            </a:r>
          </a:p>
          <a:p>
            <a:pPr marL="557213" lvl="1" indent="-214313">
              <a:lnSpc>
                <a:spcPct val="90000"/>
              </a:lnSpc>
              <a:buFont typeface="Arial" charset="0"/>
              <a:buChar char="–"/>
              <a:defRPr/>
            </a:pPr>
            <a:endParaRPr lang="en-US"/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marL="814388" lvl="2" indent="-171450">
              <a:lnSpc>
                <a:spcPct val="90000"/>
              </a:lnSpc>
              <a:buNone/>
              <a:defRPr/>
            </a:pPr>
            <a:r>
              <a:rPr lang="en-US" sz="1500"/>
              <a:t>(NOTE: </a:t>
            </a:r>
            <a:r>
              <a:rPr lang="en-US" sz="1500" i="1">
                <a:latin typeface="Times New Roman" charset="0"/>
              </a:rPr>
              <a:t>p( j | t) </a:t>
            </a:r>
            <a:r>
              <a:rPr lang="en-US" sz="1500"/>
              <a:t>is the relative frequency of class j at node t).</a:t>
            </a:r>
            <a:endParaRPr lang="en-US"/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marL="814388" lvl="2" indent="-17145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/>
              <a:t>Maximum (log n</a:t>
            </a:r>
            <a:r>
              <a:rPr lang="en-US" baseline="-25000"/>
              <a:t>c</a:t>
            </a:r>
            <a:r>
              <a:rPr lang="en-US"/>
              <a:t>) when records are equally distributed among all classes implying least information</a:t>
            </a:r>
          </a:p>
          <a:p>
            <a:pPr marL="814388" lvl="2" indent="-17145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/>
              <a:t>Minimum (0.0) when all records belong to one class, implying most information</a:t>
            </a:r>
          </a:p>
          <a:p>
            <a:pPr marL="557213" lvl="1" indent="-214313">
              <a:lnSpc>
                <a:spcPct val="90000"/>
              </a:lnSpc>
              <a:buFont typeface="Arial" charset="0"/>
              <a:buChar char="–"/>
              <a:defRPr/>
            </a:pPr>
            <a:endParaRPr lang="en-US"/>
          </a:p>
          <a:p>
            <a:pPr marL="557213" lvl="1" indent="-214313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/>
              <a:t>Entropy based computations are quite similar to the GINI index computations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2686050" y="1314450"/>
          <a:ext cx="43529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Equation" r:id="rId3" imgW="4165600" imgH="444500" progId="Equation.3">
                  <p:embed/>
                </p:oleObj>
              </mc:Choice>
              <mc:Fallback>
                <p:oleObj name="Equation" r:id="rId3" imgW="4165600" imgH="444500" progId="Equation.3">
                  <p:embed/>
                  <p:pic>
                    <p:nvPicPr>
                      <p:cNvPr id="50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050" y="1314450"/>
                        <a:ext cx="4352925" cy="4619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718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371600" y="1754982"/>
          <a:ext cx="17716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1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4982"/>
                        <a:ext cx="1771650" cy="702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1428750" y="3886200"/>
          <a:ext cx="1714500" cy="70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886200"/>
                        <a:ext cx="1714500" cy="703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428750" y="2863453"/>
          <a:ext cx="1714500" cy="67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863453"/>
                        <a:ext cx="1714500" cy="679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3314700" y="1754981"/>
            <a:ext cx="445770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0/6 = 0     P(C2) = 6/6 = 1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ntropy = – 0 log 0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1 log 1 = – 0 – 0 = 0 </a:t>
            </a:r>
          </a:p>
        </p:txBody>
      </p:sp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3371850" y="2800350"/>
            <a:ext cx="462915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1/6          P(C2) = 5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ntropy = – (1/6) log</a:t>
            </a:r>
            <a:r>
              <a:rPr lang="en-US" altLang="en-US" sz="1500" b="1" kern="1200" baseline="-25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(1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5/6) log</a:t>
            </a:r>
            <a:r>
              <a:rPr lang="en-US" altLang="en-US" sz="1500" b="1" kern="1200" baseline="-25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(1/6) = 0.65</a:t>
            </a:r>
          </a:p>
        </p:txBody>
      </p:sp>
      <p:sp>
        <p:nvSpPr>
          <p:cNvPr id="51208" name="Text Box 9"/>
          <p:cNvSpPr txBox="1">
            <a:spLocks noChangeArrowheads="1"/>
          </p:cNvSpPr>
          <p:nvPr/>
        </p:nvSpPr>
        <p:spPr bwMode="auto">
          <a:xfrm>
            <a:off x="3371850" y="3829050"/>
            <a:ext cx="462915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2/6          P(C2) = 4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ntropy = – (2/6) log</a:t>
            </a:r>
            <a:r>
              <a:rPr lang="en-US" altLang="en-US" sz="1500" b="1" kern="1200" baseline="-25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(2/6)</a:t>
            </a:r>
            <a:r>
              <a:rPr lang="en-US" altLang="en-US" sz="1500" b="1" kern="1200" baseline="30000" dirty="0">
                <a:solidFill>
                  <a:srgbClr val="000000"/>
                </a:solidFill>
                <a:cs typeface="+mn-cs"/>
              </a:rPr>
              <a:t> 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– (4/6) log</a:t>
            </a:r>
            <a:r>
              <a:rPr lang="en-US" altLang="en-US" sz="1500" b="1" kern="1200" baseline="-25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 (4/6) = 0.92</a:t>
            </a:r>
          </a:p>
        </p:txBody>
      </p:sp>
      <p:graphicFrame>
        <p:nvGraphicFramePr>
          <p:cNvPr id="51209" name="Object 10"/>
          <p:cNvGraphicFramePr>
            <a:graphicFrameLocks noChangeAspect="1"/>
          </p:cNvGraphicFramePr>
          <p:nvPr/>
        </p:nvGraphicFramePr>
        <p:xfrm>
          <a:off x="2462213" y="914400"/>
          <a:ext cx="4458891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1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5120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914400"/>
                        <a:ext cx="4458891" cy="4619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63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1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12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12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0" y="857250"/>
            <a:ext cx="6286500" cy="3714750"/>
          </a:xfrm>
        </p:spPr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Information Gain: </a:t>
            </a:r>
          </a:p>
          <a:p>
            <a:pPr marL="557213" lvl="1" indent="-214313">
              <a:buFont typeface="Arial" charset="0"/>
              <a:buChar char="–"/>
              <a:defRPr/>
            </a:pPr>
            <a:endParaRPr lang="en-US" sz="1800"/>
          </a:p>
          <a:p>
            <a:pPr marL="859631" lvl="2" indent="-171450">
              <a:buNone/>
              <a:defRPr/>
            </a:pPr>
            <a:endParaRPr lang="en-US" sz="1500"/>
          </a:p>
          <a:p>
            <a:pPr marL="859631" lvl="2" indent="-171450">
              <a:buNone/>
              <a:defRPr/>
            </a:pPr>
            <a:endParaRPr lang="en-US" sz="1500"/>
          </a:p>
          <a:p>
            <a:pPr marL="859631" lvl="2" indent="-171450">
              <a:buNone/>
              <a:defRPr/>
            </a:pPr>
            <a:r>
              <a:rPr lang="en-US" sz="1500"/>
              <a:t>		Parent Node, p is split into k partitions;</a:t>
            </a:r>
          </a:p>
          <a:p>
            <a:pPr marL="859631" lvl="2" indent="-171450">
              <a:buNone/>
              <a:defRPr/>
            </a:pPr>
            <a:r>
              <a:rPr lang="en-US" sz="1500"/>
              <a:t>		n</a:t>
            </a:r>
            <a:r>
              <a:rPr lang="en-US" sz="1500" baseline="-25000"/>
              <a:t>i</a:t>
            </a:r>
            <a:r>
              <a:rPr lang="en-US" sz="1500"/>
              <a:t> is number of records in partition i</a:t>
            </a:r>
          </a:p>
          <a:p>
            <a:pPr lvl="4">
              <a:defRPr/>
            </a:pPr>
            <a:endParaRPr lang="en-US" sz="1350">
              <a:latin typeface="Times New Roman" charset="0"/>
            </a:endParaRP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Choose the split that achieves most reduction (maximizes GAIN)</a:t>
            </a:r>
          </a:p>
          <a:p>
            <a:pPr lvl="4">
              <a:defRPr/>
            </a:pPr>
            <a:endParaRPr lang="en-US" sz="1350">
              <a:latin typeface="Times New Roman" charset="0"/>
            </a:endParaRP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Used in the ID3 and C4.5 decision tree algorithms</a:t>
            </a: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2457451" y="1257300"/>
          <a:ext cx="4642247" cy="725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52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1" y="1257300"/>
                        <a:ext cx="4642247" cy="725091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002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857250"/>
            <a:ext cx="6286500" cy="3829050"/>
          </a:xfrm>
        </p:spPr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 sz="1500">
                <a:cs typeface="+mn-cs"/>
              </a:rPr>
              <a:t>Gain Ratio: </a:t>
            </a:r>
          </a:p>
          <a:p>
            <a:pPr marL="557213" lvl="1" indent="-214313">
              <a:buFont typeface="Arial" charset="0"/>
              <a:buChar char="–"/>
              <a:defRPr/>
            </a:pPr>
            <a:endParaRPr lang="en-US" sz="1500"/>
          </a:p>
          <a:p>
            <a:pPr marL="557213" lvl="1" indent="-214313">
              <a:buFont typeface="Arial" charset="0"/>
              <a:buChar char="–"/>
              <a:defRPr/>
            </a:pPr>
            <a:endParaRPr lang="en-US" sz="1500"/>
          </a:p>
          <a:p>
            <a:pPr marL="859631" lvl="2" indent="-171450">
              <a:buFont typeface="Wingdings" charset="0"/>
              <a:buChar char="u"/>
              <a:defRPr/>
            </a:pPr>
            <a:endParaRPr lang="en-US" sz="1350"/>
          </a:p>
          <a:p>
            <a:pPr marL="859631" lvl="2" indent="-171450">
              <a:buFont typeface="Wingdings" charset="0"/>
              <a:buChar char="u"/>
              <a:defRPr/>
            </a:pPr>
            <a:endParaRPr lang="en-US" sz="1350"/>
          </a:p>
          <a:p>
            <a:pPr marL="859631" lvl="2" indent="-171450">
              <a:buNone/>
              <a:defRPr/>
            </a:pPr>
            <a:r>
              <a:rPr lang="en-US" sz="1350"/>
              <a:t>Parent Node, p is split into k partitions</a:t>
            </a:r>
          </a:p>
          <a:p>
            <a:pPr marL="859631" lvl="2" indent="-171450">
              <a:buNone/>
              <a:defRPr/>
            </a:pPr>
            <a:r>
              <a:rPr lang="en-US" sz="1350"/>
              <a:t>n</a:t>
            </a:r>
            <a:r>
              <a:rPr lang="en-US" sz="1350" baseline="-25000"/>
              <a:t>i</a:t>
            </a:r>
            <a:r>
              <a:rPr lang="en-US" sz="1350"/>
              <a:t> is the number of records in partition i</a:t>
            </a:r>
          </a:p>
          <a:p>
            <a:pPr marL="859631" lvl="2" indent="-171450">
              <a:buNone/>
              <a:defRPr/>
            </a:pPr>
            <a:endParaRPr lang="en-US" sz="525"/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500"/>
              <a:t>Adjusts Information Gain by the entropy of the partitioning (SplitINFO). </a:t>
            </a:r>
          </a:p>
          <a:p>
            <a:pPr marL="859631" lvl="2" indent="-171450">
              <a:buFont typeface="Wingdings" charset="0"/>
              <a:buChar char="u"/>
              <a:defRPr/>
            </a:pPr>
            <a:r>
              <a:rPr lang="en-US" sz="1350"/>
              <a:t>Higher entropy partitioning (large number of small partitions) is penalized!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500"/>
              <a:t>Used in C4.5 algorithm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500"/>
              <a:t>Designed to overcome the disadvantage of Information Gain</a:t>
            </a:r>
          </a:p>
        </p:txBody>
      </p:sp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1600200" y="1314450"/>
          <a:ext cx="30861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5427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14450"/>
                        <a:ext cx="3086100" cy="6953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6"/>
          <p:cNvGraphicFramePr>
            <a:graphicFrameLocks noChangeAspect="1"/>
          </p:cNvGraphicFramePr>
          <p:nvPr/>
        </p:nvGraphicFramePr>
        <p:xfrm>
          <a:off x="4743451" y="1314450"/>
          <a:ext cx="3145631" cy="70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5427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1" y="1314450"/>
                        <a:ext cx="3145631" cy="701279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70835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-93755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finition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A tree-like model that illustrates series of events leading to certain decision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Each node represents a test on an attribute and each branch is an outcome of that tes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4976746-306B-E94B-AAD6-B43CBF72ED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206926" y="3782480"/>
            <a:ext cx="528962" cy="124153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5278E26-C5C5-AE49-93FE-B30BA9AF6D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63210" y="2248932"/>
            <a:ext cx="572678" cy="124153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178DC32-68FE-7949-B779-9DBA1F78D1E2}"/>
              </a:ext>
            </a:extLst>
          </p:cNvPr>
          <p:cNvSpPr txBox="1"/>
          <p:nvPr/>
        </p:nvSpPr>
        <p:spPr>
          <a:xfrm>
            <a:off x="788319" y="2392643"/>
            <a:ext cx="184292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a 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45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um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ir credit record</a:t>
            </a:r>
          </a:p>
        </p:txBody>
      </p:sp>
      <p:pic>
        <p:nvPicPr>
          <p:cNvPr id="6" name="Picture 5" descr="A close up of a map&#10;&#10;Description automatically generated">
            <a:extLst>
              <a:ext uri="{FF2B5EF4-FFF2-40B4-BE49-F238E27FC236}">
                <a16:creationId xmlns:a16="http://schemas.microsoft.com/office/drawing/2014/main" id="{76547773-C5F2-0C4F-BC45-F9D433DE21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3678" y="1584431"/>
            <a:ext cx="6460322" cy="337781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2969C8F-D950-C94E-B59E-11C6D1014970}"/>
              </a:ext>
            </a:extLst>
          </p:cNvPr>
          <p:cNvSpPr txBox="1"/>
          <p:nvPr/>
        </p:nvSpPr>
        <p:spPr>
          <a:xfrm>
            <a:off x="934948" y="1797978"/>
            <a:ext cx="169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Who to loan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916B2B-EB67-434D-BFEF-12F6B201B1EF}"/>
              </a:ext>
            </a:extLst>
          </p:cNvPr>
          <p:cNvSpPr txBox="1"/>
          <p:nvPr/>
        </p:nvSpPr>
        <p:spPr>
          <a:xfrm>
            <a:off x="788319" y="3926191"/>
            <a:ext cx="245507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7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cellent credit record</a:t>
            </a:r>
          </a:p>
        </p:txBody>
      </p:sp>
    </p:spTree>
    <p:extLst>
      <p:ext uri="{BB962C8B-B14F-4D97-AF65-F5344CB8AC3E}">
        <p14:creationId xmlns:p14="http://schemas.microsoft.com/office/powerpoint/2010/main" val="4144975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857250"/>
            <a:ext cx="6286500" cy="3829050"/>
          </a:xfrm>
        </p:spPr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 sz="1500" dirty="0">
                <a:cs typeface="+mn-cs"/>
              </a:rPr>
              <a:t>Gain Ratio: </a:t>
            </a:r>
          </a:p>
          <a:p>
            <a:pPr marL="557213" lvl="1" indent="-214313">
              <a:buFont typeface="Arial" charset="0"/>
              <a:buChar char="–"/>
              <a:defRPr/>
            </a:pPr>
            <a:endParaRPr lang="en-US" sz="1500" dirty="0"/>
          </a:p>
          <a:p>
            <a:pPr marL="557213" lvl="1" indent="-214313">
              <a:buFont typeface="Arial" charset="0"/>
              <a:buChar char="–"/>
              <a:defRPr/>
            </a:pPr>
            <a:endParaRPr lang="en-US" sz="1500" dirty="0"/>
          </a:p>
          <a:p>
            <a:pPr marL="859631" lvl="2" indent="-171450">
              <a:buFont typeface="Wingdings" charset="0"/>
              <a:buChar char="u"/>
              <a:defRPr/>
            </a:pPr>
            <a:endParaRPr lang="en-US" sz="1350" dirty="0"/>
          </a:p>
          <a:p>
            <a:pPr marL="859631" lvl="2" indent="-171450">
              <a:buFont typeface="Wingdings" charset="0"/>
              <a:buChar char="u"/>
              <a:defRPr/>
            </a:pPr>
            <a:endParaRPr lang="en-US" sz="1350" dirty="0"/>
          </a:p>
          <a:p>
            <a:pPr marL="859631" lvl="2" indent="-171450">
              <a:buNone/>
              <a:defRPr/>
            </a:pPr>
            <a:r>
              <a:rPr lang="en-US" sz="1350" dirty="0"/>
              <a:t>Parent Node, p is split into k partitions</a:t>
            </a:r>
          </a:p>
          <a:p>
            <a:pPr marL="859631" lvl="2" indent="-171450">
              <a:buNone/>
              <a:defRPr/>
            </a:pPr>
            <a:r>
              <a:rPr lang="en-US" sz="1350" dirty="0" err="1"/>
              <a:t>n</a:t>
            </a:r>
            <a:r>
              <a:rPr lang="en-US" sz="1350" baseline="-25000" dirty="0" err="1"/>
              <a:t>i</a:t>
            </a:r>
            <a:r>
              <a:rPr lang="en-US" sz="1350" dirty="0"/>
              <a:t> is the number of records in partition </a:t>
            </a:r>
            <a:r>
              <a:rPr lang="en-US" sz="1350" dirty="0" err="1"/>
              <a:t>i</a:t>
            </a:r>
            <a:endParaRPr lang="en-US" sz="1350" dirty="0"/>
          </a:p>
          <a:p>
            <a:pPr marL="859631" lvl="2" indent="-171450">
              <a:buNone/>
              <a:defRPr/>
            </a:pPr>
            <a:endParaRPr lang="en-US" sz="525" dirty="0"/>
          </a:p>
        </p:txBody>
      </p:sp>
      <p:graphicFrame>
        <p:nvGraphicFramePr>
          <p:cNvPr id="55300" name="Object 5"/>
          <p:cNvGraphicFramePr>
            <a:graphicFrameLocks noChangeAspect="1"/>
          </p:cNvGraphicFramePr>
          <p:nvPr/>
        </p:nvGraphicFramePr>
        <p:xfrm>
          <a:off x="1600200" y="1314450"/>
          <a:ext cx="30861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5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5530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14450"/>
                        <a:ext cx="3086100" cy="6953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/>
          <p:cNvGraphicFramePr>
            <a:graphicFrameLocks noChangeAspect="1"/>
          </p:cNvGraphicFramePr>
          <p:nvPr/>
        </p:nvGraphicFramePr>
        <p:xfrm>
          <a:off x="4743451" y="1314450"/>
          <a:ext cx="3145631" cy="70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5530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1" y="1314450"/>
                        <a:ext cx="3145631" cy="701279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4"/>
          <p:cNvGraphicFramePr>
            <a:graphicFrameLocks noChangeAspect="1"/>
          </p:cNvGraphicFramePr>
          <p:nvPr/>
        </p:nvGraphicFramePr>
        <p:xfrm>
          <a:off x="3886201" y="3082528"/>
          <a:ext cx="1927622" cy="131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7" name="Document" r:id="rId7" imgW="5854700" imgH="4000500" progId="Word.Document.8">
                  <p:embed/>
                </p:oleObj>
              </mc:Choice>
              <mc:Fallback>
                <p:oleObj name="Document" r:id="rId7" imgW="5854700" imgH="4000500" progId="Word.Document.8">
                  <p:embed/>
                  <p:pic>
                    <p:nvPicPr>
                      <p:cNvPr id="553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3082528"/>
                        <a:ext cx="1927622" cy="1318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5"/>
          <p:cNvGraphicFramePr>
            <a:graphicFrameLocks noChangeAspect="1"/>
          </p:cNvGraphicFramePr>
          <p:nvPr/>
        </p:nvGraphicFramePr>
        <p:xfrm>
          <a:off x="5959078" y="3078957"/>
          <a:ext cx="1927622" cy="131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8" name="Document" r:id="rId9" imgW="5854700" imgH="4000500" progId="Word.Document.8">
                  <p:embed/>
                </p:oleObj>
              </mc:Choice>
              <mc:Fallback>
                <p:oleObj name="Document" r:id="rId9" imgW="5854700" imgH="4000500" progId="Word.Document.8">
                  <p:embed/>
                  <p:pic>
                    <p:nvPicPr>
                      <p:cNvPr id="553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078" y="3078957"/>
                        <a:ext cx="1927622" cy="1318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ChangeAspect="1"/>
          </p:cNvGraphicFramePr>
          <p:nvPr/>
        </p:nvGraphicFramePr>
        <p:xfrm>
          <a:off x="1371600" y="3082529"/>
          <a:ext cx="2286000" cy="1177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Document" r:id="rId11" imgW="6210300" imgH="3187700" progId="Word.Document.8">
                  <p:embed/>
                </p:oleObj>
              </mc:Choice>
              <mc:Fallback>
                <p:oleObj name="Document" r:id="rId11" imgW="6210300" imgH="3187700" progId="Word.Document.8">
                  <p:embed/>
                  <p:pic>
                    <p:nvPicPr>
                      <p:cNvPr id="553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82529"/>
                        <a:ext cx="2286000" cy="1177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TextBox 1"/>
          <p:cNvSpPr txBox="1">
            <a:spLocks noChangeArrowheads="1"/>
          </p:cNvSpPr>
          <p:nvPr/>
        </p:nvSpPr>
        <p:spPr bwMode="auto">
          <a:xfrm>
            <a:off x="1828800" y="4261248"/>
            <a:ext cx="13628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200" b="1" kern="1200">
                <a:solidFill>
                  <a:srgbClr val="000000"/>
                </a:solidFill>
                <a:cs typeface="+mn-cs"/>
              </a:rPr>
              <a:t>SplitINFO = 1.52</a:t>
            </a:r>
          </a:p>
        </p:txBody>
      </p:sp>
      <p:sp>
        <p:nvSpPr>
          <p:cNvPr id="55306" name="TextBox 12"/>
          <p:cNvSpPr txBox="1">
            <a:spLocks noChangeArrowheads="1"/>
          </p:cNvSpPr>
          <p:nvPr/>
        </p:nvSpPr>
        <p:spPr bwMode="auto">
          <a:xfrm>
            <a:off x="4057650" y="4261248"/>
            <a:ext cx="13628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200" b="1" kern="1200">
                <a:solidFill>
                  <a:srgbClr val="000000"/>
                </a:solidFill>
                <a:cs typeface="+mn-cs"/>
              </a:rPr>
              <a:t>SplitINFO = 0.72</a:t>
            </a:r>
          </a:p>
        </p:txBody>
      </p:sp>
      <p:sp>
        <p:nvSpPr>
          <p:cNvPr id="55307" name="TextBox 13"/>
          <p:cNvSpPr txBox="1">
            <a:spLocks noChangeArrowheads="1"/>
          </p:cNvSpPr>
          <p:nvPr/>
        </p:nvSpPr>
        <p:spPr bwMode="auto">
          <a:xfrm>
            <a:off x="6115050" y="4229101"/>
            <a:ext cx="13628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200" b="1" kern="1200">
                <a:solidFill>
                  <a:srgbClr val="000000"/>
                </a:solidFill>
                <a:cs typeface="+mn-cs"/>
              </a:rPr>
              <a:t>SplitINFO = 0.9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3DD0179-0E28-4FC0-BADC-433B8CE8AC64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0569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400800" cy="400050"/>
          </a:xfrm>
        </p:spPr>
        <p:txBody>
          <a:bodyPr/>
          <a:lstStyle/>
          <a:p>
            <a:pPr>
              <a:defRPr/>
            </a:pPr>
            <a:r>
              <a:rPr lang="en-US" sz="21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57175" indent="-257175"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Classification error at a node t :</a:t>
            </a:r>
          </a:p>
          <a:p>
            <a:pPr marL="257175" indent="-257175"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 marL="257175" indent="-257175"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 marL="557213" lvl="1" indent="-214313">
              <a:buFont typeface="Arial" charset="0"/>
              <a:buChar char="–"/>
              <a:defRPr/>
            </a:pPr>
            <a:endParaRPr lang="en-US" sz="1800"/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Maximum (1 - 1/n</a:t>
            </a:r>
            <a:r>
              <a:rPr lang="en-US" sz="1800" baseline="-25000"/>
              <a:t>c</a:t>
            </a:r>
            <a:r>
              <a:rPr lang="en-US" sz="1800"/>
              <a:t>) when records are equally distributed among all classes, implying least interesting information</a:t>
            </a:r>
          </a:p>
          <a:p>
            <a:pPr marL="557213" lvl="1" indent="-214313">
              <a:buFont typeface="Arial" charset="0"/>
              <a:buChar char="–"/>
              <a:defRPr/>
            </a:pPr>
            <a:r>
              <a:rPr lang="en-US" sz="1800"/>
              <a:t>Minimum (0) when all records belong to one class, implying most interesting information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2457450" y="1485901"/>
          <a:ext cx="3714750" cy="48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Equation" r:id="rId3" imgW="3073400" imgH="406400" progId="Equation.3">
                  <p:embed/>
                </p:oleObj>
              </mc:Choice>
              <mc:Fallback>
                <p:oleObj name="Equation" r:id="rId3" imgW="3073400" imgH="406400" progId="Equation.3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485901"/>
                        <a:ext cx="3714750" cy="48815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873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371600" y="1754982"/>
          <a:ext cx="17716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4982"/>
                        <a:ext cx="1771650" cy="702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428750" y="3886200"/>
          <a:ext cx="1714500" cy="70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886200"/>
                        <a:ext cx="1714500" cy="703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1428750" y="2863453"/>
          <a:ext cx="1714500" cy="67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4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7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863453"/>
                        <a:ext cx="1714500" cy="679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3314700" y="1754981"/>
            <a:ext cx="445770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0/6 = 0     P(C2) = 6/6 = 1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rror = 1 – max (0, 1) = 1 – 1 = 0 </a:t>
            </a:r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371850" y="2800350"/>
            <a:ext cx="382905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1/6          P(C2) = 5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rror = 1 – max (1/6, 5/6) = 1 – 5/6 = 1/6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3431485" y="3783806"/>
            <a:ext cx="462915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P(C1) = 2/6          P(C2) = 4/6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00" b="1" kern="1200" dirty="0">
                <a:solidFill>
                  <a:srgbClr val="000000"/>
                </a:solidFill>
                <a:cs typeface="+mn-cs"/>
              </a:rPr>
              <a:t>Error = 1 – max (2/6, 4/6) = 1 – 4/6 = 1/3</a:t>
            </a:r>
          </a:p>
        </p:txBody>
      </p:sp>
      <p:graphicFrame>
        <p:nvGraphicFramePr>
          <p:cNvPr id="57353" name="Object 10"/>
          <p:cNvGraphicFramePr>
            <a:graphicFrameLocks noChangeAspect="1"/>
          </p:cNvGraphicFramePr>
          <p:nvPr/>
        </p:nvGraphicFramePr>
        <p:xfrm>
          <a:off x="2514600" y="914401"/>
          <a:ext cx="3714750" cy="48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5" name="Equation" r:id="rId9" imgW="3073400" imgH="406400" progId="Equation.3">
                  <p:embed/>
                </p:oleObj>
              </mc:Choice>
              <mc:Fallback>
                <p:oleObj name="Equation" r:id="rId9" imgW="3073400" imgH="406400" progId="Equation.3">
                  <p:embed/>
                  <p:pic>
                    <p:nvPicPr>
                      <p:cNvPr id="5735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14401"/>
                        <a:ext cx="3714750" cy="48815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314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7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7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7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7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7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7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7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73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200150"/>
            <a:ext cx="468630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428750" y="914400"/>
            <a:ext cx="35433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b="1" kern="1200">
                <a:solidFill>
                  <a:srgbClr val="000000"/>
                </a:solidFill>
                <a:cs typeface="+mn-cs"/>
              </a:rPr>
              <a:t>For a 2-class problem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697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e use labeled data to obtain a suitable decision tree for future prediction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We want a decision tree that works well on unseen data, while asking as few questions as possib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5675AE6-2AF5-804A-BD61-627BAD3217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69" y="1900719"/>
            <a:ext cx="4061841" cy="30372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FABB99D-8C38-784A-90AE-20D254F24E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0832" y="1988049"/>
            <a:ext cx="3955768" cy="2862637"/>
          </a:xfrm>
          <a:prstGeom prst="rect">
            <a:avLst/>
          </a:prstGeom>
        </p:spPr>
      </p:pic>
      <p:sp>
        <p:nvSpPr>
          <p:cNvPr id="10" name="Right Arrow 9">
            <a:extLst>
              <a:ext uri="{FF2B5EF4-FFF2-40B4-BE49-F238E27FC236}">
                <a16:creationId xmlns:a16="http://schemas.microsoft.com/office/drawing/2014/main" id="{940113C9-E5B5-0B4A-8811-40CD55254E7F}"/>
              </a:ext>
            </a:extLst>
          </p:cNvPr>
          <p:cNvSpPr/>
          <p:nvPr/>
        </p:nvSpPr>
        <p:spPr>
          <a:xfrm>
            <a:off x="4438437" y="2977579"/>
            <a:ext cx="791110" cy="441788"/>
          </a:xfrm>
          <a:prstGeom prst="rightArrow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102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Basic step: choose an attribute and, based on its values, split the data into smaller set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Recursively repeat this step until we can surely decide the lab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5675AE6-2AF5-804A-BD61-627BAD3217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69" y="1900719"/>
            <a:ext cx="4061841" cy="303729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6668D45-6F20-6740-B110-52EAFFE5084E}"/>
              </a:ext>
            </a:extLst>
          </p:cNvPr>
          <p:cNvSpPr/>
          <p:nvPr/>
        </p:nvSpPr>
        <p:spPr>
          <a:xfrm>
            <a:off x="143838" y="1900719"/>
            <a:ext cx="780836" cy="30372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 descr="A picture containing table&#10;&#10;Description automatically generated">
            <a:extLst>
              <a:ext uri="{FF2B5EF4-FFF2-40B4-BE49-F238E27FC236}">
                <a16:creationId xmlns:a16="http://schemas.microsoft.com/office/drawing/2014/main" id="{1EE1EE32-0CF0-FA46-8EE9-896EF81BA8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3731" y="1903379"/>
            <a:ext cx="1108842" cy="616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70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Basic step: choose an attribute and, based on its values, split the data into smaller set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Recursively repeat this step until we can surely decide the label</a:t>
            </a:r>
          </a:p>
        </p:txBody>
      </p:sp>
      <p:pic>
        <p:nvPicPr>
          <p:cNvPr id="6" name="Picture 5" descr="A close up of a clock&#10;&#10;Description automatically generated">
            <a:extLst>
              <a:ext uri="{FF2B5EF4-FFF2-40B4-BE49-F238E27FC236}">
                <a16:creationId xmlns:a16="http://schemas.microsoft.com/office/drawing/2014/main" id="{897E9A99-CB7D-414B-BBEB-D8E65BE62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6137" y="1907822"/>
            <a:ext cx="3299552" cy="1952978"/>
          </a:xfrm>
          <a:prstGeom prst="rect">
            <a:avLst/>
          </a:prstGeom>
        </p:spPr>
      </p:pic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1B7937A5-DF7B-434B-9EBD-9397038810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799" y="1864572"/>
            <a:ext cx="3154096" cy="3116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65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Basic step: choose an attribute and, based on its values, split the data into smaller set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Recursively repeat this step until we can surely decide the label</a:t>
            </a:r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1B7937A5-DF7B-434B-9EBD-9397038810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799" y="1864572"/>
            <a:ext cx="3154096" cy="3116277"/>
          </a:xfrm>
          <a:prstGeom prst="rect">
            <a:avLst/>
          </a:prstGeom>
        </p:spPr>
      </p:pic>
      <p:pic>
        <p:nvPicPr>
          <p:cNvPr id="3" name="Picture 2" descr="A close up of a clock&#10;&#10;Description automatically generated">
            <a:extLst>
              <a:ext uri="{FF2B5EF4-FFF2-40B4-BE49-F238E27FC236}">
                <a16:creationId xmlns:a16="http://schemas.microsoft.com/office/drawing/2014/main" id="{D82D94AB-B079-FB4B-96E4-6F9DEC4A4C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9290" y="1911000"/>
            <a:ext cx="3266259" cy="193851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BCEB888-E0F9-834A-B240-D8F72CA3CBF3}"/>
              </a:ext>
            </a:extLst>
          </p:cNvPr>
          <p:cNvSpPr/>
          <p:nvPr/>
        </p:nvSpPr>
        <p:spPr>
          <a:xfrm>
            <a:off x="1191802" y="1844024"/>
            <a:ext cx="647272" cy="100620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411F374-43C2-1846-A8BD-8DAF3F4266C1}"/>
              </a:ext>
            </a:extLst>
          </p:cNvPr>
          <p:cNvSpPr/>
          <p:nvPr/>
        </p:nvSpPr>
        <p:spPr>
          <a:xfrm>
            <a:off x="1839074" y="3977196"/>
            <a:ext cx="554805" cy="10244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Basic step: choose an attribute and, based on its values, split the data into smaller set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Recursively repeat this step until we can surely decide the label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7B1BCA24-30E7-014D-B596-3662287333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1" y="2087153"/>
            <a:ext cx="4620725" cy="2795411"/>
          </a:xfrm>
          <a:prstGeom prst="rect">
            <a:avLst/>
          </a:prstGeom>
        </p:spPr>
      </p:pic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EF281F42-7023-814B-8337-F631F0D01C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1795" y="1903514"/>
            <a:ext cx="4337634" cy="316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00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Basic step: choose an attribute and, based on its values, split the data into smaller sets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Recursively repeat this step until we can surely decide the label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7B1BCA24-30E7-014D-B596-3662287333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1" y="2087153"/>
            <a:ext cx="4620725" cy="2795411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C4B597D0-B94A-864A-9394-5D27CC7F95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3910" y="1880230"/>
            <a:ext cx="4336993" cy="3196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93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63210" y="-41589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finition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A tree-like model that illustrates series of events leading to certain decision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Each node represents a test on an attribute and each branch is an outcome of that tes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4976746-306B-E94B-AAD6-B43CBF72ED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206926" y="3782480"/>
            <a:ext cx="528962" cy="124153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5278E26-C5C5-AE49-93FE-B30BA9AF6D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63210" y="2248932"/>
            <a:ext cx="572678" cy="124153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178DC32-68FE-7949-B779-9DBA1F78D1E2}"/>
              </a:ext>
            </a:extLst>
          </p:cNvPr>
          <p:cNvSpPr txBox="1"/>
          <p:nvPr/>
        </p:nvSpPr>
        <p:spPr>
          <a:xfrm>
            <a:off x="788319" y="2392643"/>
            <a:ext cx="184292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a 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45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um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ir credit recor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srgbClr val="00B050"/>
                </a:solidFill>
              </a:rPr>
              <a:t>Y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2969C8F-D950-C94E-B59E-11C6D1014970}"/>
              </a:ext>
            </a:extLst>
          </p:cNvPr>
          <p:cNvSpPr txBox="1"/>
          <p:nvPr/>
        </p:nvSpPr>
        <p:spPr>
          <a:xfrm>
            <a:off x="934948" y="1797978"/>
            <a:ext cx="169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Who to loan?</a:t>
            </a:r>
          </a:p>
        </p:txBody>
      </p:sp>
      <p:pic>
        <p:nvPicPr>
          <p:cNvPr id="9" name="Picture 8" descr="A close up of a map&#10;&#10;Description automatically generated">
            <a:extLst>
              <a:ext uri="{FF2B5EF4-FFF2-40B4-BE49-F238E27FC236}">
                <a16:creationId xmlns:a16="http://schemas.microsoft.com/office/drawing/2014/main" id="{D89561D7-DB95-8E4C-B680-059B26A39F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3676" y="1584431"/>
            <a:ext cx="6460323" cy="337781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F916B2B-EB67-434D-BFEF-12F6B201B1EF}"/>
              </a:ext>
            </a:extLst>
          </p:cNvPr>
          <p:cNvSpPr txBox="1"/>
          <p:nvPr/>
        </p:nvSpPr>
        <p:spPr>
          <a:xfrm>
            <a:off x="788319" y="3926191"/>
            <a:ext cx="24550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7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cellent credit record</a:t>
            </a:r>
          </a:p>
        </p:txBody>
      </p:sp>
    </p:spTree>
    <p:extLst>
      <p:ext uri="{BB962C8B-B14F-4D97-AF65-F5344CB8AC3E}">
        <p14:creationId xmlns:p14="http://schemas.microsoft.com/office/powerpoint/2010/main" val="3167155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822852"/>
              </p:ext>
            </p:extLst>
          </p:nvPr>
        </p:nvGraphicFramePr>
        <p:xfrm>
          <a:off x="1172705" y="1066804"/>
          <a:ext cx="6798590" cy="36282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7985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4326">
                <a:tc>
                  <a:txBody>
                    <a:bodyPr/>
                    <a:lstStyle/>
                    <a:p>
                      <a:pPr marL="105410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ef</a:t>
                      </a:r>
                      <a:r>
                        <a:rPr sz="1800" spc="-1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spc="-10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ake</a:t>
                      </a:r>
                      <a:r>
                        <a:rPr sz="1800" spc="-10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_</a:t>
                      </a:r>
                      <a:r>
                        <a:rPr lang="en-US" sz="1800" spc="-10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e</a:t>
                      </a:r>
                      <a:r>
                        <a:rPr sz="1800" spc="-10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: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4826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029">
                <a:tc>
                  <a:txBody>
                    <a:bodyPr/>
                    <a:lstStyle/>
                    <a:p>
                      <a:pPr marL="550545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de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 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eeNode(X)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838">
                <a:tc>
                  <a:txBody>
                    <a:bodyPr/>
                    <a:lstStyle/>
                    <a:p>
                      <a:pPr marL="550545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hould_be_leaf_node(X):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839">
                <a:tc>
                  <a:txBody>
                    <a:bodyPr/>
                    <a:lstStyle/>
                    <a:p>
                      <a:pPr marL="995044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de.label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 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ajority_label(X)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029">
                <a:tc>
                  <a:txBody>
                    <a:bodyPr/>
                    <a:lstStyle/>
                    <a:p>
                      <a:pPr marL="550545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: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789">
                <a:tc>
                  <a:txBody>
                    <a:bodyPr/>
                    <a:lstStyle/>
                    <a:p>
                      <a:pPr marL="995044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 =</a:t>
                      </a:r>
                      <a:r>
                        <a:rPr sz="1800" spc="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elect_best_splitting_attribute(X)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9342">
                <a:tc>
                  <a:txBody>
                    <a:bodyPr/>
                    <a:lstStyle/>
                    <a:p>
                      <a:pPr marL="995044">
                        <a:lnSpc>
                          <a:spcPct val="100000"/>
                        </a:lnSpc>
                        <a:spcBef>
                          <a:spcPts val="215"/>
                        </a:spcBef>
                      </a:pP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or v in</a:t>
                      </a:r>
                      <a:r>
                        <a:rPr sz="1800" spc="-3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alues(a):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7305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3881">
                <a:tc>
                  <a:txBody>
                    <a:bodyPr/>
                    <a:lstStyle/>
                    <a:p>
                      <a:pPr marL="1438910">
                        <a:lnSpc>
                          <a:spcPct val="100000"/>
                        </a:lnSpc>
                        <a:spcBef>
                          <a:spcPts val="244"/>
                        </a:spcBef>
                        <a:tabLst>
                          <a:tab pos="2047239" algn="l"/>
                          <a:tab pos="2734310" algn="l"/>
                          <a:tab pos="3209925" algn="l"/>
                        </a:tabLst>
                      </a:pPr>
                      <a:r>
                        <a:rPr sz="1800" spc="-2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𝑋</a:t>
                      </a:r>
                      <a:r>
                        <a:rPr sz="1800" spc="-30" baseline="-14492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𝑣</a:t>
                      </a:r>
                      <a:r>
                        <a:rPr sz="1800" spc="262" baseline="-14492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𝑥</a:t>
                      </a:r>
                      <a:r>
                        <a:rPr sz="1800" spc="14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∈ 𝑋</a:t>
                      </a:r>
                      <a:r>
                        <a:rPr lang="en-US"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|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𝑥</a:t>
                      </a:r>
                      <a:r>
                        <a:rPr lang="en-US" sz="1800" spc="26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𝑎</a:t>
                      </a:r>
                      <a:r>
                        <a:rPr lang="en-US"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 </a:t>
                      </a:r>
                      <a:r>
                        <a:rPr sz="18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ro-RO" sz="18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sz="1800" spc="9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𝑣</a:t>
                      </a:r>
                      <a:r>
                        <a:rPr lang="en-US" sz="1800" spc="-5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31114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678">
                <a:tc>
                  <a:txBody>
                    <a:bodyPr/>
                    <a:lstStyle/>
                    <a:p>
                      <a:pPr marL="1440815">
                        <a:lnSpc>
                          <a:spcPct val="100000"/>
                        </a:lnSpc>
                        <a:spcBef>
                          <a:spcPts val="160"/>
                        </a:spcBef>
                      </a:pPr>
                      <a:r>
                        <a:rPr sz="1800" spc="-10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de.children.append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spc="-1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ake</a:t>
                      </a:r>
                      <a:r>
                        <a:rPr sz="1800" spc="-1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_</a:t>
                      </a:r>
                      <a:r>
                        <a:rPr lang="en-US" sz="1800" spc="-1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ee</a:t>
                      </a:r>
                      <a:r>
                        <a:rPr sz="1800" spc="-1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𝑋</a:t>
                      </a:r>
                      <a:r>
                        <a:rPr sz="1800" spc="-15" baseline="-14492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𝑣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)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2032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9508">
                <a:tc>
                  <a:txBody>
                    <a:bodyPr/>
                    <a:lstStyle/>
                    <a:p>
                      <a:pPr marL="550545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1800" spc="-1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eturn node</a:t>
                      </a:r>
                      <a:endParaRPr sz="18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1651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5" name="Shape 52">
            <a:extLst>
              <a:ext uri="{FF2B5EF4-FFF2-40B4-BE49-F238E27FC236}">
                <a16:creationId xmlns:a16="http://schemas.microsoft.com/office/drawing/2014/main" id="{4DD290A3-335A-A441-BDE4-ECA659C09060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cision Tree Learning (Pytho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377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6086855" y="1152144"/>
            <a:ext cx="2743200" cy="1925320"/>
          </a:xfrm>
          <a:custGeom>
            <a:avLst/>
            <a:gdLst/>
            <a:ahLst/>
            <a:cxnLst/>
            <a:rect l="l" t="t" r="r" b="b"/>
            <a:pathLst>
              <a:path w="2743200" h="1925320">
                <a:moveTo>
                  <a:pt x="0" y="167893"/>
                </a:moveTo>
                <a:lnTo>
                  <a:pt x="5998" y="123266"/>
                </a:lnTo>
                <a:lnTo>
                  <a:pt x="22925" y="83161"/>
                </a:lnTo>
                <a:lnTo>
                  <a:pt x="49180" y="49180"/>
                </a:lnTo>
                <a:lnTo>
                  <a:pt x="83161" y="22925"/>
                </a:lnTo>
                <a:lnTo>
                  <a:pt x="123266" y="5998"/>
                </a:lnTo>
                <a:lnTo>
                  <a:pt x="167894" y="0"/>
                </a:lnTo>
                <a:lnTo>
                  <a:pt x="2575305" y="0"/>
                </a:lnTo>
                <a:lnTo>
                  <a:pt x="2619933" y="5998"/>
                </a:lnTo>
                <a:lnTo>
                  <a:pt x="2660038" y="22925"/>
                </a:lnTo>
                <a:lnTo>
                  <a:pt x="2694019" y="49180"/>
                </a:lnTo>
                <a:lnTo>
                  <a:pt x="2720274" y="83161"/>
                </a:lnTo>
                <a:lnTo>
                  <a:pt x="2737201" y="123266"/>
                </a:lnTo>
                <a:lnTo>
                  <a:pt x="2743200" y="167893"/>
                </a:lnTo>
                <a:lnTo>
                  <a:pt x="2743200" y="1756917"/>
                </a:lnTo>
                <a:lnTo>
                  <a:pt x="2737201" y="1801545"/>
                </a:lnTo>
                <a:lnTo>
                  <a:pt x="2720274" y="1841650"/>
                </a:lnTo>
                <a:lnTo>
                  <a:pt x="2694019" y="1875631"/>
                </a:lnTo>
                <a:lnTo>
                  <a:pt x="2660038" y="1901886"/>
                </a:lnTo>
                <a:lnTo>
                  <a:pt x="2619933" y="1918813"/>
                </a:lnTo>
                <a:lnTo>
                  <a:pt x="2575305" y="1924811"/>
                </a:lnTo>
                <a:lnTo>
                  <a:pt x="167894" y="1924811"/>
                </a:lnTo>
                <a:lnTo>
                  <a:pt x="123266" y="1918813"/>
                </a:lnTo>
                <a:lnTo>
                  <a:pt x="83161" y="1901886"/>
                </a:lnTo>
                <a:lnTo>
                  <a:pt x="49180" y="1875631"/>
                </a:lnTo>
                <a:lnTo>
                  <a:pt x="22925" y="1841650"/>
                </a:lnTo>
                <a:lnTo>
                  <a:pt x="5998" y="1801545"/>
                </a:lnTo>
                <a:lnTo>
                  <a:pt x="0" y="1756917"/>
                </a:lnTo>
                <a:lnTo>
                  <a:pt x="0" y="167893"/>
                </a:lnTo>
                <a:close/>
              </a:path>
            </a:pathLst>
          </a:custGeom>
          <a:ln w="579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90639" y="1312697"/>
            <a:ext cx="911860" cy="228600"/>
          </a:xfrm>
          <a:custGeom>
            <a:avLst/>
            <a:gdLst/>
            <a:ahLst/>
            <a:cxnLst/>
            <a:rect l="l" t="t" r="r" b="b"/>
            <a:pathLst>
              <a:path w="911860" h="228600">
                <a:moveTo>
                  <a:pt x="0" y="228447"/>
                </a:moveTo>
                <a:lnTo>
                  <a:pt x="911783" y="228447"/>
                </a:lnTo>
                <a:lnTo>
                  <a:pt x="911783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02385" y="1312697"/>
            <a:ext cx="731520" cy="228600"/>
          </a:xfrm>
          <a:custGeom>
            <a:avLst/>
            <a:gdLst/>
            <a:ahLst/>
            <a:cxnLst/>
            <a:rect l="l" t="t" r="r" b="b"/>
            <a:pathLst>
              <a:path w="731519" h="228600">
                <a:moveTo>
                  <a:pt x="0" y="228447"/>
                </a:moveTo>
                <a:lnTo>
                  <a:pt x="731520" y="228447"/>
                </a:lnTo>
                <a:lnTo>
                  <a:pt x="73152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2033904" y="1312697"/>
            <a:ext cx="1097280" cy="228600"/>
          </a:xfrm>
          <a:custGeom>
            <a:avLst/>
            <a:gdLst/>
            <a:ahLst/>
            <a:cxnLst/>
            <a:rect l="l" t="t" r="r" b="b"/>
            <a:pathLst>
              <a:path w="1097280" h="228600">
                <a:moveTo>
                  <a:pt x="0" y="228447"/>
                </a:moveTo>
                <a:lnTo>
                  <a:pt x="1097280" y="228447"/>
                </a:lnTo>
                <a:lnTo>
                  <a:pt x="109728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0639" y="1541170"/>
            <a:ext cx="911860" cy="228600"/>
          </a:xfrm>
          <a:custGeom>
            <a:avLst/>
            <a:gdLst/>
            <a:ahLst/>
            <a:cxnLst/>
            <a:rect l="l" t="t" r="r" b="b"/>
            <a:pathLst>
              <a:path w="911860" h="228600">
                <a:moveTo>
                  <a:pt x="0" y="228447"/>
                </a:moveTo>
                <a:lnTo>
                  <a:pt x="911783" y="228447"/>
                </a:lnTo>
                <a:lnTo>
                  <a:pt x="911783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302385" y="1541170"/>
            <a:ext cx="731520" cy="228600"/>
          </a:xfrm>
          <a:custGeom>
            <a:avLst/>
            <a:gdLst/>
            <a:ahLst/>
            <a:cxnLst/>
            <a:rect l="l" t="t" r="r" b="b"/>
            <a:pathLst>
              <a:path w="731519" h="228600">
                <a:moveTo>
                  <a:pt x="0" y="228447"/>
                </a:moveTo>
                <a:lnTo>
                  <a:pt x="731520" y="228447"/>
                </a:lnTo>
                <a:lnTo>
                  <a:pt x="73152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033904" y="1541170"/>
            <a:ext cx="1097280" cy="228600"/>
          </a:xfrm>
          <a:custGeom>
            <a:avLst/>
            <a:gdLst/>
            <a:ahLst/>
            <a:cxnLst/>
            <a:rect l="l" t="t" r="r" b="b"/>
            <a:pathLst>
              <a:path w="1097280" h="228600">
                <a:moveTo>
                  <a:pt x="0" y="228447"/>
                </a:moveTo>
                <a:lnTo>
                  <a:pt x="1097280" y="228447"/>
                </a:lnTo>
                <a:lnTo>
                  <a:pt x="109728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0639" y="1998116"/>
            <a:ext cx="911860" cy="228600"/>
          </a:xfrm>
          <a:custGeom>
            <a:avLst/>
            <a:gdLst/>
            <a:ahLst/>
            <a:cxnLst/>
            <a:rect l="l" t="t" r="r" b="b"/>
            <a:pathLst>
              <a:path w="911860" h="228600">
                <a:moveTo>
                  <a:pt x="0" y="228447"/>
                </a:moveTo>
                <a:lnTo>
                  <a:pt x="911783" y="228447"/>
                </a:lnTo>
                <a:lnTo>
                  <a:pt x="911783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302385" y="1998116"/>
            <a:ext cx="731520" cy="228600"/>
          </a:xfrm>
          <a:custGeom>
            <a:avLst/>
            <a:gdLst/>
            <a:ahLst/>
            <a:cxnLst/>
            <a:rect l="l" t="t" r="r" b="b"/>
            <a:pathLst>
              <a:path w="731519" h="228600">
                <a:moveTo>
                  <a:pt x="0" y="228447"/>
                </a:moveTo>
                <a:lnTo>
                  <a:pt x="731520" y="228447"/>
                </a:lnTo>
                <a:lnTo>
                  <a:pt x="73152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033904" y="1998116"/>
            <a:ext cx="1097280" cy="228600"/>
          </a:xfrm>
          <a:custGeom>
            <a:avLst/>
            <a:gdLst/>
            <a:ahLst/>
            <a:cxnLst/>
            <a:rect l="l" t="t" r="r" b="b"/>
            <a:pathLst>
              <a:path w="1097280" h="228600">
                <a:moveTo>
                  <a:pt x="0" y="228447"/>
                </a:moveTo>
                <a:lnTo>
                  <a:pt x="1097280" y="228447"/>
                </a:lnTo>
                <a:lnTo>
                  <a:pt x="109728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90639" y="2454935"/>
            <a:ext cx="911860" cy="228600"/>
          </a:xfrm>
          <a:custGeom>
            <a:avLst/>
            <a:gdLst/>
            <a:ahLst/>
            <a:cxnLst/>
            <a:rect l="l" t="t" r="r" b="b"/>
            <a:pathLst>
              <a:path w="911860" h="228600">
                <a:moveTo>
                  <a:pt x="0" y="228447"/>
                </a:moveTo>
                <a:lnTo>
                  <a:pt x="911783" y="228447"/>
                </a:lnTo>
                <a:lnTo>
                  <a:pt x="911783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02385" y="2454935"/>
            <a:ext cx="731520" cy="228600"/>
          </a:xfrm>
          <a:custGeom>
            <a:avLst/>
            <a:gdLst/>
            <a:ahLst/>
            <a:cxnLst/>
            <a:rect l="l" t="t" r="r" b="b"/>
            <a:pathLst>
              <a:path w="731519" h="228600">
                <a:moveTo>
                  <a:pt x="0" y="228447"/>
                </a:moveTo>
                <a:lnTo>
                  <a:pt x="731520" y="228447"/>
                </a:lnTo>
                <a:lnTo>
                  <a:pt x="73152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033904" y="2454935"/>
            <a:ext cx="1097280" cy="228600"/>
          </a:xfrm>
          <a:custGeom>
            <a:avLst/>
            <a:gdLst/>
            <a:ahLst/>
            <a:cxnLst/>
            <a:rect l="l" t="t" r="r" b="b"/>
            <a:pathLst>
              <a:path w="1097280" h="228600">
                <a:moveTo>
                  <a:pt x="0" y="228447"/>
                </a:moveTo>
                <a:lnTo>
                  <a:pt x="1097280" y="228447"/>
                </a:lnTo>
                <a:lnTo>
                  <a:pt x="109728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90639" y="2911881"/>
            <a:ext cx="911860" cy="228600"/>
          </a:xfrm>
          <a:custGeom>
            <a:avLst/>
            <a:gdLst/>
            <a:ahLst/>
            <a:cxnLst/>
            <a:rect l="l" t="t" r="r" b="b"/>
            <a:pathLst>
              <a:path w="911860" h="228600">
                <a:moveTo>
                  <a:pt x="0" y="228447"/>
                </a:moveTo>
                <a:lnTo>
                  <a:pt x="911783" y="228447"/>
                </a:lnTo>
                <a:lnTo>
                  <a:pt x="911783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302385" y="2911881"/>
            <a:ext cx="731520" cy="228600"/>
          </a:xfrm>
          <a:custGeom>
            <a:avLst/>
            <a:gdLst/>
            <a:ahLst/>
            <a:cxnLst/>
            <a:rect l="l" t="t" r="r" b="b"/>
            <a:pathLst>
              <a:path w="731519" h="228600">
                <a:moveTo>
                  <a:pt x="0" y="228447"/>
                </a:moveTo>
                <a:lnTo>
                  <a:pt x="731520" y="228447"/>
                </a:lnTo>
                <a:lnTo>
                  <a:pt x="73152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033904" y="2911881"/>
            <a:ext cx="1097280" cy="228600"/>
          </a:xfrm>
          <a:custGeom>
            <a:avLst/>
            <a:gdLst/>
            <a:ahLst/>
            <a:cxnLst/>
            <a:rect l="l" t="t" r="r" b="b"/>
            <a:pathLst>
              <a:path w="1097280" h="228600">
                <a:moveTo>
                  <a:pt x="0" y="228447"/>
                </a:moveTo>
                <a:lnTo>
                  <a:pt x="1097280" y="228447"/>
                </a:lnTo>
                <a:lnTo>
                  <a:pt x="1097280" y="0"/>
                </a:lnTo>
                <a:lnTo>
                  <a:pt x="0" y="0"/>
                </a:lnTo>
                <a:lnTo>
                  <a:pt x="0" y="2284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3" name="object 33"/>
          <p:cNvGraphicFramePr>
            <a:graphicFrameLocks noGrp="1"/>
          </p:cNvGraphicFramePr>
          <p:nvPr/>
        </p:nvGraphicFramePr>
        <p:xfrm>
          <a:off x="390639" y="1300099"/>
          <a:ext cx="2741295" cy="184022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27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43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102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849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49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44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37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44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49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44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4" name="object 34"/>
          <p:cNvSpPr/>
          <p:nvPr/>
        </p:nvSpPr>
        <p:spPr>
          <a:xfrm>
            <a:off x="486765" y="1326133"/>
            <a:ext cx="777620" cy="1905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1496567" y="1326133"/>
            <a:ext cx="413308" cy="1905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406650" y="1326133"/>
            <a:ext cx="422821" cy="1905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59028" y="1551127"/>
            <a:ext cx="269748" cy="19385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70964" y="1551127"/>
            <a:ext cx="488289" cy="19385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313685" y="1554175"/>
            <a:ext cx="626211" cy="1908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59028" y="1780032"/>
            <a:ext cx="269748" cy="19354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370964" y="1780032"/>
            <a:ext cx="435254" cy="19354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313685" y="1783079"/>
            <a:ext cx="626211" cy="1905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59028" y="2008632"/>
            <a:ext cx="316992" cy="19354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370964" y="2008632"/>
            <a:ext cx="488289" cy="1935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455798" y="2011679"/>
            <a:ext cx="318135" cy="1905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59028" y="2237232"/>
            <a:ext cx="316992" cy="19354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370964" y="2237232"/>
            <a:ext cx="435254" cy="1935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455798" y="2240279"/>
            <a:ext cx="318135" cy="1905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59028" y="2465527"/>
            <a:ext cx="269748" cy="19385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370964" y="2465527"/>
            <a:ext cx="435254" cy="19385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313685" y="2468626"/>
            <a:ext cx="626211" cy="1905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59028" y="2694177"/>
            <a:ext cx="269748" cy="19354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370964" y="2694177"/>
            <a:ext cx="488289" cy="1935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455798" y="2697226"/>
            <a:ext cx="318135" cy="1905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459028" y="2922777"/>
            <a:ext cx="316992" cy="19354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370964" y="2922777"/>
            <a:ext cx="435254" cy="19354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2455798" y="2925826"/>
            <a:ext cx="318135" cy="1905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118609" y="1320546"/>
            <a:ext cx="1103630" cy="464820"/>
          </a:xfrm>
          <a:custGeom>
            <a:avLst/>
            <a:gdLst/>
            <a:ahLst/>
            <a:cxnLst/>
            <a:rect l="l" t="t" r="r" b="b"/>
            <a:pathLst>
              <a:path w="1103629" h="464819">
                <a:moveTo>
                  <a:pt x="0" y="464820"/>
                </a:moveTo>
                <a:lnTo>
                  <a:pt x="1103376" y="464820"/>
                </a:lnTo>
                <a:lnTo>
                  <a:pt x="1103376" y="0"/>
                </a:lnTo>
                <a:lnTo>
                  <a:pt x="0" y="0"/>
                </a:lnTo>
                <a:lnTo>
                  <a:pt x="0" y="46482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118609" y="1320546"/>
            <a:ext cx="1103630" cy="464820"/>
          </a:xfrm>
          <a:custGeom>
            <a:avLst/>
            <a:gdLst/>
            <a:ahLst/>
            <a:cxnLst/>
            <a:rect l="l" t="t" r="r" b="b"/>
            <a:pathLst>
              <a:path w="1103629" h="464819">
                <a:moveTo>
                  <a:pt x="0" y="464820"/>
                </a:moveTo>
                <a:lnTo>
                  <a:pt x="1103376" y="464820"/>
                </a:lnTo>
                <a:lnTo>
                  <a:pt x="1103376" y="0"/>
                </a:lnTo>
                <a:lnTo>
                  <a:pt x="0" y="0"/>
                </a:lnTo>
                <a:lnTo>
                  <a:pt x="0" y="46482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422902" y="1380489"/>
            <a:ext cx="592531" cy="31394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4029455" y="1780413"/>
            <a:ext cx="645795" cy="741045"/>
          </a:xfrm>
          <a:custGeom>
            <a:avLst/>
            <a:gdLst/>
            <a:ahLst/>
            <a:cxnLst/>
            <a:rect l="l" t="t" r="r" b="b"/>
            <a:pathLst>
              <a:path w="645795" h="741044">
                <a:moveTo>
                  <a:pt x="21209" y="658368"/>
                </a:moveTo>
                <a:lnTo>
                  <a:pt x="0" y="740791"/>
                </a:lnTo>
                <a:lnTo>
                  <a:pt x="78740" y="708279"/>
                </a:lnTo>
                <a:lnTo>
                  <a:pt x="65857" y="697103"/>
                </a:lnTo>
                <a:lnTo>
                  <a:pt x="46482" y="697103"/>
                </a:lnTo>
                <a:lnTo>
                  <a:pt x="36830" y="688720"/>
                </a:lnTo>
                <a:lnTo>
                  <a:pt x="45157" y="679144"/>
                </a:lnTo>
                <a:lnTo>
                  <a:pt x="21209" y="658368"/>
                </a:lnTo>
                <a:close/>
              </a:path>
              <a:path w="645795" h="741044">
                <a:moveTo>
                  <a:pt x="45157" y="679144"/>
                </a:moveTo>
                <a:lnTo>
                  <a:pt x="36830" y="688720"/>
                </a:lnTo>
                <a:lnTo>
                  <a:pt x="46482" y="697103"/>
                </a:lnTo>
                <a:lnTo>
                  <a:pt x="54813" y="687521"/>
                </a:lnTo>
                <a:lnTo>
                  <a:pt x="45157" y="679144"/>
                </a:lnTo>
                <a:close/>
              </a:path>
              <a:path w="645795" h="741044">
                <a:moveTo>
                  <a:pt x="54813" y="687521"/>
                </a:moveTo>
                <a:lnTo>
                  <a:pt x="46482" y="697103"/>
                </a:lnTo>
                <a:lnTo>
                  <a:pt x="65857" y="697103"/>
                </a:lnTo>
                <a:lnTo>
                  <a:pt x="54813" y="687521"/>
                </a:lnTo>
                <a:close/>
              </a:path>
              <a:path w="645795" h="741044">
                <a:moveTo>
                  <a:pt x="635762" y="0"/>
                </a:moveTo>
                <a:lnTo>
                  <a:pt x="45157" y="679144"/>
                </a:lnTo>
                <a:lnTo>
                  <a:pt x="54813" y="687521"/>
                </a:lnTo>
                <a:lnTo>
                  <a:pt x="645414" y="8382"/>
                </a:lnTo>
                <a:lnTo>
                  <a:pt x="63576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432809" y="2521457"/>
            <a:ext cx="1195070" cy="463550"/>
          </a:xfrm>
          <a:custGeom>
            <a:avLst/>
            <a:gdLst/>
            <a:ahLst/>
            <a:cxnLst/>
            <a:rect l="l" t="t" r="r" b="b"/>
            <a:pathLst>
              <a:path w="1195070" h="463550">
                <a:moveTo>
                  <a:pt x="192277" y="0"/>
                </a:moveTo>
                <a:lnTo>
                  <a:pt x="1002538" y="0"/>
                </a:lnTo>
                <a:lnTo>
                  <a:pt x="1046619" y="6120"/>
                </a:lnTo>
                <a:lnTo>
                  <a:pt x="1087088" y="23553"/>
                </a:lnTo>
                <a:lnTo>
                  <a:pt x="1122789" y="50905"/>
                </a:lnTo>
                <a:lnTo>
                  <a:pt x="1152568" y="86783"/>
                </a:lnTo>
                <a:lnTo>
                  <a:pt x="1175269" y="129795"/>
                </a:lnTo>
                <a:lnTo>
                  <a:pt x="1189736" y="178547"/>
                </a:lnTo>
                <a:lnTo>
                  <a:pt x="1194815" y="231648"/>
                </a:lnTo>
                <a:lnTo>
                  <a:pt x="1189736" y="284748"/>
                </a:lnTo>
                <a:lnTo>
                  <a:pt x="1175269" y="333500"/>
                </a:lnTo>
                <a:lnTo>
                  <a:pt x="1152568" y="376512"/>
                </a:lnTo>
                <a:lnTo>
                  <a:pt x="1122789" y="412390"/>
                </a:lnTo>
                <a:lnTo>
                  <a:pt x="1087088" y="439742"/>
                </a:lnTo>
                <a:lnTo>
                  <a:pt x="1046619" y="457175"/>
                </a:lnTo>
                <a:lnTo>
                  <a:pt x="1002538" y="463296"/>
                </a:lnTo>
                <a:lnTo>
                  <a:pt x="192277" y="463296"/>
                </a:lnTo>
                <a:lnTo>
                  <a:pt x="148196" y="457175"/>
                </a:lnTo>
                <a:lnTo>
                  <a:pt x="107727" y="439742"/>
                </a:lnTo>
                <a:lnTo>
                  <a:pt x="72026" y="412390"/>
                </a:lnTo>
                <a:lnTo>
                  <a:pt x="42247" y="376512"/>
                </a:lnTo>
                <a:lnTo>
                  <a:pt x="19546" y="333500"/>
                </a:lnTo>
                <a:lnTo>
                  <a:pt x="5079" y="284748"/>
                </a:lnTo>
                <a:lnTo>
                  <a:pt x="0" y="231648"/>
                </a:lnTo>
                <a:lnTo>
                  <a:pt x="5079" y="178547"/>
                </a:lnTo>
                <a:lnTo>
                  <a:pt x="19546" y="129795"/>
                </a:lnTo>
                <a:lnTo>
                  <a:pt x="42247" y="86783"/>
                </a:lnTo>
                <a:lnTo>
                  <a:pt x="72026" y="50905"/>
                </a:lnTo>
                <a:lnTo>
                  <a:pt x="107727" y="23553"/>
                </a:lnTo>
                <a:lnTo>
                  <a:pt x="148196" y="6120"/>
                </a:lnTo>
                <a:lnTo>
                  <a:pt x="192277" y="0"/>
                </a:lnTo>
                <a:close/>
              </a:path>
            </a:pathLst>
          </a:custGeom>
          <a:ln w="198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606419" y="2555113"/>
            <a:ext cx="932408" cy="222504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3763390" y="2707513"/>
            <a:ext cx="600417" cy="2225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4030979" y="2013204"/>
            <a:ext cx="660400" cy="277495"/>
          </a:xfrm>
          <a:custGeom>
            <a:avLst/>
            <a:gdLst/>
            <a:ahLst/>
            <a:cxnLst/>
            <a:rect l="l" t="t" r="r" b="b"/>
            <a:pathLst>
              <a:path w="660400" h="277494">
                <a:moveTo>
                  <a:pt x="0" y="277368"/>
                </a:moveTo>
                <a:lnTo>
                  <a:pt x="659891" y="277368"/>
                </a:lnTo>
                <a:lnTo>
                  <a:pt x="659891" y="0"/>
                </a:lnTo>
                <a:lnTo>
                  <a:pt x="0" y="0"/>
                </a:lnTo>
                <a:lnTo>
                  <a:pt x="0" y="27736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123054" y="2004948"/>
            <a:ext cx="563638" cy="268224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740402" y="2524505"/>
            <a:ext cx="1195070" cy="457200"/>
          </a:xfrm>
          <a:custGeom>
            <a:avLst/>
            <a:gdLst/>
            <a:ahLst/>
            <a:cxnLst/>
            <a:rect l="l" t="t" r="r" b="b"/>
            <a:pathLst>
              <a:path w="1195070" h="457200">
                <a:moveTo>
                  <a:pt x="192277" y="0"/>
                </a:moveTo>
                <a:lnTo>
                  <a:pt x="1002538" y="0"/>
                </a:lnTo>
                <a:lnTo>
                  <a:pt x="1046619" y="6038"/>
                </a:lnTo>
                <a:lnTo>
                  <a:pt x="1087088" y="23237"/>
                </a:lnTo>
                <a:lnTo>
                  <a:pt x="1122789" y="50225"/>
                </a:lnTo>
                <a:lnTo>
                  <a:pt x="1152568" y="85628"/>
                </a:lnTo>
                <a:lnTo>
                  <a:pt x="1175269" y="128073"/>
                </a:lnTo>
                <a:lnTo>
                  <a:pt x="1189736" y="176188"/>
                </a:lnTo>
                <a:lnTo>
                  <a:pt x="1194815" y="228600"/>
                </a:lnTo>
                <a:lnTo>
                  <a:pt x="1189736" y="281011"/>
                </a:lnTo>
                <a:lnTo>
                  <a:pt x="1175269" y="329126"/>
                </a:lnTo>
                <a:lnTo>
                  <a:pt x="1152568" y="371571"/>
                </a:lnTo>
                <a:lnTo>
                  <a:pt x="1122789" y="406974"/>
                </a:lnTo>
                <a:lnTo>
                  <a:pt x="1087088" y="433962"/>
                </a:lnTo>
                <a:lnTo>
                  <a:pt x="1046619" y="451161"/>
                </a:lnTo>
                <a:lnTo>
                  <a:pt x="1002538" y="457200"/>
                </a:lnTo>
                <a:lnTo>
                  <a:pt x="192277" y="457200"/>
                </a:lnTo>
                <a:lnTo>
                  <a:pt x="148196" y="451161"/>
                </a:lnTo>
                <a:lnTo>
                  <a:pt x="107727" y="433962"/>
                </a:lnTo>
                <a:lnTo>
                  <a:pt x="72026" y="406974"/>
                </a:lnTo>
                <a:lnTo>
                  <a:pt x="42247" y="371571"/>
                </a:lnTo>
                <a:lnTo>
                  <a:pt x="19546" y="329126"/>
                </a:lnTo>
                <a:lnTo>
                  <a:pt x="5079" y="281011"/>
                </a:lnTo>
                <a:lnTo>
                  <a:pt x="0" y="228600"/>
                </a:lnTo>
                <a:lnTo>
                  <a:pt x="5079" y="176188"/>
                </a:lnTo>
                <a:lnTo>
                  <a:pt x="19546" y="128073"/>
                </a:lnTo>
                <a:lnTo>
                  <a:pt x="42247" y="85628"/>
                </a:lnTo>
                <a:lnTo>
                  <a:pt x="72026" y="50225"/>
                </a:lnTo>
                <a:lnTo>
                  <a:pt x="107727" y="23237"/>
                </a:lnTo>
                <a:lnTo>
                  <a:pt x="148196" y="6038"/>
                </a:lnTo>
                <a:lnTo>
                  <a:pt x="192277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908803" y="2555113"/>
            <a:ext cx="943813" cy="222504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073396" y="2707513"/>
            <a:ext cx="596646" cy="222504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664836" y="1780285"/>
            <a:ext cx="672465" cy="744220"/>
          </a:xfrm>
          <a:custGeom>
            <a:avLst/>
            <a:gdLst/>
            <a:ahLst/>
            <a:cxnLst/>
            <a:rect l="l" t="t" r="r" b="b"/>
            <a:pathLst>
              <a:path w="672464" h="744219">
                <a:moveTo>
                  <a:pt x="616560" y="691835"/>
                </a:moveTo>
                <a:lnTo>
                  <a:pt x="592963" y="713105"/>
                </a:lnTo>
                <a:lnTo>
                  <a:pt x="672338" y="744219"/>
                </a:lnTo>
                <a:lnTo>
                  <a:pt x="660462" y="701294"/>
                </a:lnTo>
                <a:lnTo>
                  <a:pt x="625093" y="701294"/>
                </a:lnTo>
                <a:lnTo>
                  <a:pt x="616560" y="691835"/>
                </a:lnTo>
                <a:close/>
              </a:path>
              <a:path w="672464" h="744219">
                <a:moveTo>
                  <a:pt x="625977" y="683347"/>
                </a:moveTo>
                <a:lnTo>
                  <a:pt x="616560" y="691835"/>
                </a:lnTo>
                <a:lnTo>
                  <a:pt x="625093" y="701294"/>
                </a:lnTo>
                <a:lnTo>
                  <a:pt x="634491" y="692784"/>
                </a:lnTo>
                <a:lnTo>
                  <a:pt x="625977" y="683347"/>
                </a:lnTo>
                <a:close/>
              </a:path>
              <a:path w="672464" h="744219">
                <a:moveTo>
                  <a:pt x="649604" y="662051"/>
                </a:moveTo>
                <a:lnTo>
                  <a:pt x="625977" y="683347"/>
                </a:lnTo>
                <a:lnTo>
                  <a:pt x="634491" y="692784"/>
                </a:lnTo>
                <a:lnTo>
                  <a:pt x="625093" y="701294"/>
                </a:lnTo>
                <a:lnTo>
                  <a:pt x="660462" y="701294"/>
                </a:lnTo>
                <a:lnTo>
                  <a:pt x="649604" y="662051"/>
                </a:lnTo>
                <a:close/>
              </a:path>
              <a:path w="672464" h="744219">
                <a:moveTo>
                  <a:pt x="9398" y="0"/>
                </a:moveTo>
                <a:lnTo>
                  <a:pt x="0" y="8509"/>
                </a:lnTo>
                <a:lnTo>
                  <a:pt x="616560" y="691835"/>
                </a:lnTo>
                <a:lnTo>
                  <a:pt x="625977" y="683347"/>
                </a:lnTo>
                <a:lnTo>
                  <a:pt x="9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728971" y="2013204"/>
            <a:ext cx="624840" cy="277495"/>
          </a:xfrm>
          <a:custGeom>
            <a:avLst/>
            <a:gdLst/>
            <a:ahLst/>
            <a:cxnLst/>
            <a:rect l="l" t="t" r="r" b="b"/>
            <a:pathLst>
              <a:path w="624839" h="277494">
                <a:moveTo>
                  <a:pt x="0" y="277368"/>
                </a:moveTo>
                <a:lnTo>
                  <a:pt x="624839" y="277368"/>
                </a:lnTo>
                <a:lnTo>
                  <a:pt x="624839" y="0"/>
                </a:lnTo>
                <a:lnTo>
                  <a:pt x="0" y="0"/>
                </a:lnTo>
                <a:lnTo>
                  <a:pt x="0" y="27736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821682" y="2004948"/>
            <a:ext cx="521576" cy="268224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880097" y="1320546"/>
            <a:ext cx="1102360" cy="464820"/>
          </a:xfrm>
          <a:custGeom>
            <a:avLst/>
            <a:gdLst/>
            <a:ahLst/>
            <a:cxnLst/>
            <a:rect l="l" t="t" r="r" b="b"/>
            <a:pathLst>
              <a:path w="1102359" h="464819">
                <a:moveTo>
                  <a:pt x="0" y="464820"/>
                </a:moveTo>
                <a:lnTo>
                  <a:pt x="1101852" y="464820"/>
                </a:lnTo>
                <a:lnTo>
                  <a:pt x="1101852" y="0"/>
                </a:lnTo>
                <a:lnTo>
                  <a:pt x="0" y="0"/>
                </a:lnTo>
                <a:lnTo>
                  <a:pt x="0" y="464820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880097" y="1320546"/>
            <a:ext cx="1102360" cy="464820"/>
          </a:xfrm>
          <a:custGeom>
            <a:avLst/>
            <a:gdLst/>
            <a:ahLst/>
            <a:cxnLst/>
            <a:rect l="l" t="t" r="r" b="b"/>
            <a:pathLst>
              <a:path w="1102359" h="464819">
                <a:moveTo>
                  <a:pt x="0" y="464820"/>
                </a:moveTo>
                <a:lnTo>
                  <a:pt x="1101852" y="464820"/>
                </a:lnTo>
                <a:lnTo>
                  <a:pt x="1101852" y="0"/>
                </a:lnTo>
                <a:lnTo>
                  <a:pt x="0" y="0"/>
                </a:lnTo>
                <a:lnTo>
                  <a:pt x="0" y="46482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250938" y="1380489"/>
            <a:ext cx="449579" cy="313943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6800088" y="1780539"/>
            <a:ext cx="635000" cy="741045"/>
          </a:xfrm>
          <a:custGeom>
            <a:avLst/>
            <a:gdLst/>
            <a:ahLst/>
            <a:cxnLst/>
            <a:rect l="l" t="t" r="r" b="b"/>
            <a:pathLst>
              <a:path w="635000" h="741044">
                <a:moveTo>
                  <a:pt x="20573" y="657987"/>
                </a:moveTo>
                <a:lnTo>
                  <a:pt x="0" y="740664"/>
                </a:lnTo>
                <a:lnTo>
                  <a:pt x="78485" y="707517"/>
                </a:lnTo>
                <a:lnTo>
                  <a:pt x="65715" y="696595"/>
                </a:lnTo>
                <a:lnTo>
                  <a:pt x="46100" y="696595"/>
                </a:lnTo>
                <a:lnTo>
                  <a:pt x="36448" y="688340"/>
                </a:lnTo>
                <a:lnTo>
                  <a:pt x="44734" y="678650"/>
                </a:lnTo>
                <a:lnTo>
                  <a:pt x="20573" y="657987"/>
                </a:lnTo>
                <a:close/>
              </a:path>
              <a:path w="635000" h="741044">
                <a:moveTo>
                  <a:pt x="44734" y="678650"/>
                </a:moveTo>
                <a:lnTo>
                  <a:pt x="36448" y="688340"/>
                </a:lnTo>
                <a:lnTo>
                  <a:pt x="46100" y="696595"/>
                </a:lnTo>
                <a:lnTo>
                  <a:pt x="54385" y="686905"/>
                </a:lnTo>
                <a:lnTo>
                  <a:pt x="44734" y="678650"/>
                </a:lnTo>
                <a:close/>
              </a:path>
              <a:path w="635000" h="741044">
                <a:moveTo>
                  <a:pt x="54385" y="686905"/>
                </a:moveTo>
                <a:lnTo>
                  <a:pt x="46100" y="696595"/>
                </a:lnTo>
                <a:lnTo>
                  <a:pt x="65715" y="696595"/>
                </a:lnTo>
                <a:lnTo>
                  <a:pt x="54385" y="686905"/>
                </a:lnTo>
                <a:close/>
              </a:path>
              <a:path w="635000" h="741044">
                <a:moveTo>
                  <a:pt x="625093" y="0"/>
                </a:moveTo>
                <a:lnTo>
                  <a:pt x="44734" y="678650"/>
                </a:lnTo>
                <a:lnTo>
                  <a:pt x="54385" y="686905"/>
                </a:lnTo>
                <a:lnTo>
                  <a:pt x="634745" y="8127"/>
                </a:lnTo>
                <a:lnTo>
                  <a:pt x="62509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6214109" y="2521457"/>
            <a:ext cx="1173480" cy="463550"/>
          </a:xfrm>
          <a:custGeom>
            <a:avLst/>
            <a:gdLst/>
            <a:ahLst/>
            <a:cxnLst/>
            <a:rect l="l" t="t" r="r" b="b"/>
            <a:pathLst>
              <a:path w="1173479" h="463550">
                <a:moveTo>
                  <a:pt x="188849" y="0"/>
                </a:moveTo>
                <a:lnTo>
                  <a:pt x="984631" y="0"/>
                </a:lnTo>
                <a:lnTo>
                  <a:pt x="1027922" y="6120"/>
                </a:lnTo>
                <a:lnTo>
                  <a:pt x="1067668" y="23553"/>
                </a:lnTo>
                <a:lnTo>
                  <a:pt x="1102733" y="50905"/>
                </a:lnTo>
                <a:lnTo>
                  <a:pt x="1131982" y="86783"/>
                </a:lnTo>
                <a:lnTo>
                  <a:pt x="1154279" y="129795"/>
                </a:lnTo>
                <a:lnTo>
                  <a:pt x="1168490" y="178547"/>
                </a:lnTo>
                <a:lnTo>
                  <a:pt x="1173480" y="231648"/>
                </a:lnTo>
                <a:lnTo>
                  <a:pt x="1168490" y="284748"/>
                </a:lnTo>
                <a:lnTo>
                  <a:pt x="1154279" y="333500"/>
                </a:lnTo>
                <a:lnTo>
                  <a:pt x="1131982" y="376512"/>
                </a:lnTo>
                <a:lnTo>
                  <a:pt x="1102733" y="412390"/>
                </a:lnTo>
                <a:lnTo>
                  <a:pt x="1067668" y="439742"/>
                </a:lnTo>
                <a:lnTo>
                  <a:pt x="1027922" y="457175"/>
                </a:lnTo>
                <a:lnTo>
                  <a:pt x="984631" y="463296"/>
                </a:lnTo>
                <a:lnTo>
                  <a:pt x="188849" y="463296"/>
                </a:lnTo>
                <a:lnTo>
                  <a:pt x="145557" y="457175"/>
                </a:lnTo>
                <a:lnTo>
                  <a:pt x="105811" y="439742"/>
                </a:lnTo>
                <a:lnTo>
                  <a:pt x="70746" y="412390"/>
                </a:lnTo>
                <a:lnTo>
                  <a:pt x="41497" y="376512"/>
                </a:lnTo>
                <a:lnTo>
                  <a:pt x="19200" y="333500"/>
                </a:lnTo>
                <a:lnTo>
                  <a:pt x="4989" y="284748"/>
                </a:lnTo>
                <a:lnTo>
                  <a:pt x="0" y="231648"/>
                </a:lnTo>
                <a:lnTo>
                  <a:pt x="4989" y="178547"/>
                </a:lnTo>
                <a:lnTo>
                  <a:pt x="19200" y="129795"/>
                </a:lnTo>
                <a:lnTo>
                  <a:pt x="41497" y="86783"/>
                </a:lnTo>
                <a:lnTo>
                  <a:pt x="70746" y="50905"/>
                </a:lnTo>
                <a:lnTo>
                  <a:pt x="105811" y="23553"/>
                </a:lnTo>
                <a:lnTo>
                  <a:pt x="145557" y="6120"/>
                </a:lnTo>
                <a:lnTo>
                  <a:pt x="188849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6515734" y="2631313"/>
            <a:ext cx="635000" cy="222504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6886956" y="2013204"/>
            <a:ext cx="449580" cy="277495"/>
          </a:xfrm>
          <a:custGeom>
            <a:avLst/>
            <a:gdLst/>
            <a:ahLst/>
            <a:cxnLst/>
            <a:rect l="l" t="t" r="r" b="b"/>
            <a:pathLst>
              <a:path w="449579" h="277494">
                <a:moveTo>
                  <a:pt x="0" y="277368"/>
                </a:moveTo>
                <a:lnTo>
                  <a:pt x="449579" y="277368"/>
                </a:lnTo>
                <a:lnTo>
                  <a:pt x="449579" y="0"/>
                </a:lnTo>
                <a:lnTo>
                  <a:pt x="0" y="0"/>
                </a:lnTo>
                <a:lnTo>
                  <a:pt x="0" y="27736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6979284" y="2004948"/>
            <a:ext cx="349503" cy="268224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501890" y="2521457"/>
            <a:ext cx="1181100" cy="463550"/>
          </a:xfrm>
          <a:custGeom>
            <a:avLst/>
            <a:gdLst/>
            <a:ahLst/>
            <a:cxnLst/>
            <a:rect l="l" t="t" r="r" b="b"/>
            <a:pathLst>
              <a:path w="1181100" h="463550">
                <a:moveTo>
                  <a:pt x="189991" y="0"/>
                </a:moveTo>
                <a:lnTo>
                  <a:pt x="991107" y="0"/>
                </a:lnTo>
                <a:lnTo>
                  <a:pt x="1034662" y="6120"/>
                </a:lnTo>
                <a:lnTo>
                  <a:pt x="1074649" y="23553"/>
                </a:lnTo>
                <a:lnTo>
                  <a:pt x="1109926" y="50905"/>
                </a:lnTo>
                <a:lnTo>
                  <a:pt x="1139352" y="86783"/>
                </a:lnTo>
                <a:lnTo>
                  <a:pt x="1161784" y="129795"/>
                </a:lnTo>
                <a:lnTo>
                  <a:pt x="1176080" y="178547"/>
                </a:lnTo>
                <a:lnTo>
                  <a:pt x="1181100" y="231648"/>
                </a:lnTo>
                <a:lnTo>
                  <a:pt x="1176080" y="284748"/>
                </a:lnTo>
                <a:lnTo>
                  <a:pt x="1161784" y="333500"/>
                </a:lnTo>
                <a:lnTo>
                  <a:pt x="1139352" y="376512"/>
                </a:lnTo>
                <a:lnTo>
                  <a:pt x="1109926" y="412390"/>
                </a:lnTo>
                <a:lnTo>
                  <a:pt x="1074649" y="439742"/>
                </a:lnTo>
                <a:lnTo>
                  <a:pt x="1034662" y="457175"/>
                </a:lnTo>
                <a:lnTo>
                  <a:pt x="991107" y="463296"/>
                </a:lnTo>
                <a:lnTo>
                  <a:pt x="189991" y="463296"/>
                </a:lnTo>
                <a:lnTo>
                  <a:pt x="146437" y="457175"/>
                </a:lnTo>
                <a:lnTo>
                  <a:pt x="106450" y="439742"/>
                </a:lnTo>
                <a:lnTo>
                  <a:pt x="71173" y="412390"/>
                </a:lnTo>
                <a:lnTo>
                  <a:pt x="41747" y="376512"/>
                </a:lnTo>
                <a:lnTo>
                  <a:pt x="19315" y="333500"/>
                </a:lnTo>
                <a:lnTo>
                  <a:pt x="5019" y="284748"/>
                </a:lnTo>
                <a:lnTo>
                  <a:pt x="0" y="231648"/>
                </a:lnTo>
                <a:lnTo>
                  <a:pt x="5019" y="178547"/>
                </a:lnTo>
                <a:lnTo>
                  <a:pt x="19315" y="129795"/>
                </a:lnTo>
                <a:lnTo>
                  <a:pt x="41747" y="86783"/>
                </a:lnTo>
                <a:lnTo>
                  <a:pt x="71173" y="50905"/>
                </a:lnTo>
                <a:lnTo>
                  <a:pt x="106450" y="23553"/>
                </a:lnTo>
                <a:lnTo>
                  <a:pt x="146437" y="6120"/>
                </a:lnTo>
                <a:lnTo>
                  <a:pt x="189991" y="0"/>
                </a:lnTo>
                <a:close/>
              </a:path>
            </a:pathLst>
          </a:custGeom>
          <a:ln w="198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7669021" y="2555113"/>
            <a:ext cx="932078" cy="222504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7830566" y="2707513"/>
            <a:ext cx="588073" cy="222504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7426325" y="1780413"/>
            <a:ext cx="666115" cy="741045"/>
          </a:xfrm>
          <a:custGeom>
            <a:avLst/>
            <a:gdLst/>
            <a:ahLst/>
            <a:cxnLst/>
            <a:rect l="l" t="t" r="r" b="b"/>
            <a:pathLst>
              <a:path w="666115" h="741044">
                <a:moveTo>
                  <a:pt x="610348" y="688370"/>
                </a:moveTo>
                <a:lnTo>
                  <a:pt x="586740" y="709549"/>
                </a:lnTo>
                <a:lnTo>
                  <a:pt x="665988" y="740791"/>
                </a:lnTo>
                <a:lnTo>
                  <a:pt x="654244" y="697864"/>
                </a:lnTo>
                <a:lnTo>
                  <a:pt x="618871" y="697864"/>
                </a:lnTo>
                <a:lnTo>
                  <a:pt x="610348" y="688370"/>
                </a:lnTo>
                <a:close/>
              </a:path>
              <a:path w="666115" h="741044">
                <a:moveTo>
                  <a:pt x="619784" y="679905"/>
                </a:moveTo>
                <a:lnTo>
                  <a:pt x="610348" y="688370"/>
                </a:lnTo>
                <a:lnTo>
                  <a:pt x="618871" y="697864"/>
                </a:lnTo>
                <a:lnTo>
                  <a:pt x="628269" y="689356"/>
                </a:lnTo>
                <a:lnTo>
                  <a:pt x="619784" y="679905"/>
                </a:lnTo>
                <a:close/>
              </a:path>
              <a:path w="666115" h="741044">
                <a:moveTo>
                  <a:pt x="643508" y="658622"/>
                </a:moveTo>
                <a:lnTo>
                  <a:pt x="619784" y="679905"/>
                </a:lnTo>
                <a:lnTo>
                  <a:pt x="628269" y="689356"/>
                </a:lnTo>
                <a:lnTo>
                  <a:pt x="618871" y="697864"/>
                </a:lnTo>
                <a:lnTo>
                  <a:pt x="654244" y="697864"/>
                </a:lnTo>
                <a:lnTo>
                  <a:pt x="643508" y="658622"/>
                </a:lnTo>
                <a:close/>
              </a:path>
              <a:path w="666115" h="741044">
                <a:moveTo>
                  <a:pt x="9398" y="0"/>
                </a:moveTo>
                <a:lnTo>
                  <a:pt x="0" y="8382"/>
                </a:lnTo>
                <a:lnTo>
                  <a:pt x="610348" y="688370"/>
                </a:lnTo>
                <a:lnTo>
                  <a:pt x="619784" y="679905"/>
                </a:lnTo>
                <a:lnTo>
                  <a:pt x="9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7575804" y="2013204"/>
            <a:ext cx="390525" cy="277495"/>
          </a:xfrm>
          <a:custGeom>
            <a:avLst/>
            <a:gdLst/>
            <a:ahLst/>
            <a:cxnLst/>
            <a:rect l="l" t="t" r="r" b="b"/>
            <a:pathLst>
              <a:path w="390525" h="277494">
                <a:moveTo>
                  <a:pt x="0" y="277368"/>
                </a:moveTo>
                <a:lnTo>
                  <a:pt x="390144" y="277368"/>
                </a:lnTo>
                <a:lnTo>
                  <a:pt x="390144" y="0"/>
                </a:lnTo>
                <a:lnTo>
                  <a:pt x="0" y="0"/>
                </a:lnTo>
                <a:lnTo>
                  <a:pt x="0" y="27736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7668514" y="2004948"/>
            <a:ext cx="306324" cy="268224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Shape 52">
            <a:extLst>
              <a:ext uri="{FF2B5EF4-FFF2-40B4-BE49-F238E27FC236}">
                <a16:creationId xmlns:a16="http://schemas.microsoft.com/office/drawing/2014/main" id="{E8730DA9-9F7F-BB46-BD11-FF7A58DE95D7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What is a good attribute?</a:t>
            </a:r>
          </a:p>
        </p:txBody>
      </p:sp>
      <p:sp>
        <p:nvSpPr>
          <p:cNvPr id="89" name="Shape 53">
            <a:extLst>
              <a:ext uri="{FF2B5EF4-FFF2-40B4-BE49-F238E27FC236}">
                <a16:creationId xmlns:a16="http://schemas.microsoft.com/office/drawing/2014/main" id="{4E54FCB6-AFFE-674B-9B32-2CB2DD7865B8}"/>
              </a:ext>
            </a:extLst>
          </p:cNvPr>
          <p:cNvSpPr txBox="1"/>
          <p:nvPr/>
        </p:nvSpPr>
        <p:spPr>
          <a:xfrm>
            <a:off x="225507" y="3419626"/>
            <a:ext cx="8790431" cy="162307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hich attribute provides </a:t>
            </a:r>
            <a:r>
              <a:rPr lang="en" sz="1800" dirty="0">
                <a:solidFill>
                  <a:srgbClr val="FF0000"/>
                </a:solidFill>
              </a:rPr>
              <a:t>better</a:t>
            </a:r>
            <a:r>
              <a:rPr lang="en" sz="1800" dirty="0"/>
              <a:t> splitting?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hy?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Because the resulting subsets are more </a:t>
            </a:r>
            <a:r>
              <a:rPr lang="en" sz="1800" dirty="0">
                <a:solidFill>
                  <a:srgbClr val="FF0000"/>
                </a:solidFill>
              </a:rPr>
              <a:t>pure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Knowing the value of this attribute gives us </a:t>
            </a:r>
            <a:r>
              <a:rPr lang="en" sz="1800" dirty="0">
                <a:solidFill>
                  <a:srgbClr val="FF0000"/>
                </a:solidFill>
              </a:rPr>
              <a:t>more information</a:t>
            </a:r>
            <a:r>
              <a:rPr lang="en" sz="1800" dirty="0"/>
              <a:t> about the label</a:t>
            </a:r>
          </a:p>
          <a:p>
            <a:pPr marL="720000" lvl="0" rtl="0">
              <a:spcBef>
                <a:spcPts val="0"/>
              </a:spcBef>
            </a:pPr>
            <a:r>
              <a:rPr lang="en" sz="1800" dirty="0">
                <a:solidFill>
                  <a:srgbClr val="FF0000"/>
                </a:solidFill>
              </a:rPr>
              <a:t>	(the entropy of the subsets is low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57157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221865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Information Ga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4786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object 23"/>
          <p:cNvSpPr/>
          <p:nvPr/>
        </p:nvSpPr>
        <p:spPr>
          <a:xfrm>
            <a:off x="5410605" y="1473201"/>
            <a:ext cx="3473617" cy="3205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388336" y="1738349"/>
            <a:ext cx="1090504" cy="7673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752600" y="1713369"/>
            <a:ext cx="284358" cy="28763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076069" y="1774888"/>
            <a:ext cx="354727" cy="35630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538706" y="1818182"/>
            <a:ext cx="373418" cy="37371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840712" y="1817750"/>
            <a:ext cx="374167" cy="37412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404747" y="1855368"/>
            <a:ext cx="333759" cy="3360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705864" y="1835454"/>
            <a:ext cx="341890" cy="34391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484993" y="1733081"/>
            <a:ext cx="356062" cy="3575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932432" y="1711731"/>
            <a:ext cx="333759" cy="3360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374647" y="2005075"/>
            <a:ext cx="1078992" cy="4572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060119" y="1729182"/>
            <a:ext cx="1121120" cy="77653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3569397" y="1674622"/>
            <a:ext cx="294222" cy="3296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391915" y="1731581"/>
            <a:ext cx="283739" cy="28791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768852" y="1774850"/>
            <a:ext cx="354294" cy="356307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231642" y="1818614"/>
            <a:ext cx="373164" cy="373532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533952" y="1817497"/>
            <a:ext cx="373951" cy="3739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097657" y="1855304"/>
            <a:ext cx="333256" cy="336135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700271" y="1785619"/>
            <a:ext cx="286512" cy="28193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378200" y="1826315"/>
            <a:ext cx="340596" cy="340596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204591" y="1745227"/>
            <a:ext cx="258093" cy="30904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3037332" y="1866391"/>
            <a:ext cx="281940" cy="28193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3880166" y="1812162"/>
            <a:ext cx="294222" cy="3296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276600" y="1887728"/>
            <a:ext cx="288036" cy="281939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067811" y="2005075"/>
            <a:ext cx="1077467" cy="45720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438655" y="1454912"/>
            <a:ext cx="956297" cy="246887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145789" y="1449069"/>
            <a:ext cx="1009091" cy="24688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Shape 52">
            <a:extLst>
              <a:ext uri="{FF2B5EF4-FFF2-40B4-BE49-F238E27FC236}">
                <a16:creationId xmlns:a16="http://schemas.microsoft.com/office/drawing/2014/main" id="{4D2FF5B0-4AF5-DD44-9C7B-2BD19E12265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Shape 53">
                <a:extLst>
                  <a:ext uri="{FF2B5EF4-FFF2-40B4-BE49-F238E27FC236}">
                    <a16:creationId xmlns:a16="http://schemas.microsoft.com/office/drawing/2014/main" id="{FD710D10-C9A1-0549-92F9-B3F200BF9BA3}"/>
                  </a:ext>
                </a:extLst>
              </p:cNvPr>
              <p:cNvSpPr txBox="1"/>
              <p:nvPr/>
            </p:nvSpPr>
            <p:spPr>
              <a:xfrm>
                <a:off x="183055" y="942206"/>
                <a:ext cx="5925468" cy="39951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342900" lvl="0" indent="-342900" rtl="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" sz="1800" dirty="0"/>
                  <a:t>Entropy measures the degree of randomness in data</a:t>
                </a:r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marL="285750" lvl="0" indent="-285750" rtl="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" sz="1800" dirty="0"/>
                  <a:t>For a set of samples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" sz="1800" dirty="0"/>
                  <a:t> with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" sz="1800" dirty="0"/>
                  <a:t> classes:</a:t>
                </a:r>
              </a:p>
              <a:p>
                <a:pPr lvl="0" rtl="0">
                  <a:spcBef>
                    <a:spcPts val="0"/>
                  </a:spcBef>
                </a:pPr>
                <a:endParaRPr lang="en" sz="1200" dirty="0"/>
              </a:p>
              <a:p>
                <a:pPr lvl="0" rtl="0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b="0" i="0" smtClean="0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ro-RO" sz="1200" dirty="0"/>
              </a:p>
              <a:p>
                <a:pPr lvl="0" rtl="0">
                  <a:spcBef>
                    <a:spcPts val="0"/>
                  </a:spcBef>
                </a:pPr>
                <a:r>
                  <a:rPr lang="ro-RO" sz="1800" dirty="0"/>
                  <a:t>w</a:t>
                </a:r>
                <a:r>
                  <a:rPr lang="en" sz="1800" dirty="0"/>
                  <a:t>here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" sz="1800" i="1" baseline="-25000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" sz="1800" dirty="0"/>
                  <a:t> is the proportion of elements of class </a:t>
                </a:r>
                <a14:m>
                  <m:oMath xmlns:m="http://schemas.openxmlformats.org/officeDocument/2006/math">
                    <m:r>
                      <a:rPr lang="ro-RO" sz="18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ro-RO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" sz="1800" dirty="0">
                    <a:solidFill>
                      <a:srgbClr val="FF0000"/>
                    </a:solidFill>
                  </a:rPr>
                  <a:t>Lower </a:t>
                </a:r>
                <a:r>
                  <a:rPr lang="en" sz="1800" dirty="0" err="1">
                    <a:solidFill>
                      <a:srgbClr val="FF0000"/>
                    </a:solidFill>
                  </a:rPr>
                  <a:t>entr</a:t>
                </a:r>
                <a:r>
                  <a:rPr lang="ro-RO" sz="1800" dirty="0">
                    <a:solidFill>
                      <a:srgbClr val="FF0000"/>
                    </a:solidFill>
                  </a:rPr>
                  <a:t>o</a:t>
                </a:r>
                <a:r>
                  <a:rPr lang="en" sz="1800" dirty="0" err="1">
                    <a:solidFill>
                      <a:srgbClr val="FF0000"/>
                    </a:solidFill>
                  </a:rPr>
                  <a:t>py</a:t>
                </a:r>
                <a:r>
                  <a:rPr lang="en" sz="1800" dirty="0">
                    <a:solidFill>
                      <a:srgbClr val="FF0000"/>
                    </a:solidFill>
                  </a:rPr>
                  <a:t> implies greater predictability!</a:t>
                </a:r>
              </a:p>
            </p:txBody>
          </p:sp>
        </mc:Choice>
        <mc:Fallback xmlns="">
          <p:sp>
            <p:nvSpPr>
              <p:cNvPr id="52" name="Shape 53">
                <a:extLst>
                  <a:ext uri="{FF2B5EF4-FFF2-40B4-BE49-F238E27FC236}">
                    <a16:creationId xmlns:a16="http://schemas.microsoft.com/office/drawing/2014/main" id="{FD710D10-C9A1-0549-92F9-B3F200BF9B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055" y="942206"/>
                <a:ext cx="5925468" cy="3995178"/>
              </a:xfrm>
              <a:prstGeom prst="rect">
                <a:avLst/>
              </a:prstGeom>
              <a:blipFill>
                <a:blip r:embed="rId27"/>
                <a:stretch>
                  <a:fillRect l="-641" b="-854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03587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52">
            <a:extLst>
              <a:ext uri="{FF2B5EF4-FFF2-40B4-BE49-F238E27FC236}">
                <a16:creationId xmlns:a16="http://schemas.microsoft.com/office/drawing/2014/main" id="{944810DC-BCC6-BE49-9D5E-CA152553E432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Shape 53">
                <a:extLst>
                  <a:ext uri="{FF2B5EF4-FFF2-40B4-BE49-F238E27FC236}">
                    <a16:creationId xmlns:a16="http://schemas.microsoft.com/office/drawing/2014/main" id="{C39BE3C7-0096-3F44-9F9F-8EC545D05942}"/>
                  </a:ext>
                </a:extLst>
              </p:cNvPr>
              <p:cNvSpPr txBox="1"/>
              <p:nvPr/>
            </p:nvSpPr>
            <p:spPr>
              <a:xfrm>
                <a:off x="352326" y="1047522"/>
                <a:ext cx="8615505" cy="39951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342900" lvl="0" indent="-342900" rtl="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" sz="2400" dirty="0"/>
                  <a:t>The information gain of an attribute a is the expected reduction in entropy due to splitting on values of a:</a:t>
                </a:r>
              </a:p>
              <a:p>
                <a:pPr lvl="0" rtl="0">
                  <a:spcBef>
                    <a:spcPts val="0"/>
                  </a:spcBef>
                </a:pPr>
                <a:endParaRPr lang="en" sz="2400" dirty="0"/>
              </a:p>
              <a:p>
                <a:pPr lvl="0" rtl="0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𝑔𝑎𝑖𝑛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𝑎𝑙𝑢𝑒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𝑛𝑡𝑟𝑜𝑝𝑦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" sz="2400" dirty="0"/>
              </a:p>
              <a:p>
                <a:pPr lvl="0" rtl="0">
                  <a:spcBef>
                    <a:spcPts val="0"/>
                  </a:spcBef>
                </a:pPr>
                <a:endParaRPr lang="ro-RO" sz="2400" dirty="0"/>
              </a:p>
              <a:p>
                <a:pPr lvl="0" rtl="0">
                  <a:spcBef>
                    <a:spcPts val="0"/>
                  </a:spcBef>
                </a:pPr>
                <a:r>
                  <a:rPr lang="ro-RO" sz="2400" dirty="0"/>
                  <a:t>w</a:t>
                </a:r>
                <a:r>
                  <a:rPr lang="en" sz="2400" dirty="0"/>
                  <a:t>here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400" b="0" i="1" baseline="-25000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" sz="2400" dirty="0"/>
                  <a:t> is the subset of </a:t>
                </a:r>
                <a14:m>
                  <m:oMath xmlns:m="http://schemas.openxmlformats.org/officeDocument/2006/math">
                    <m:r>
                      <a:rPr lang="en" sz="240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" sz="2400" dirty="0"/>
                  <a:t> for which </a:t>
                </a:r>
                <a14:m>
                  <m:oMath xmlns:m="http://schemas.openxmlformats.org/officeDocument/2006/math">
                    <m:r>
                      <a:rPr lang="en" sz="240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" sz="2400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" sz="2400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endParaRPr lang="ro-RO" sz="24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</p:txBody>
          </p:sp>
        </mc:Choice>
        <mc:Fallback xmlns="">
          <p:sp>
            <p:nvSpPr>
              <p:cNvPr id="39" name="Shape 53">
                <a:extLst>
                  <a:ext uri="{FF2B5EF4-FFF2-40B4-BE49-F238E27FC236}">
                    <a16:creationId xmlns:a16="http://schemas.microsoft.com/office/drawing/2014/main" id="{C39BE3C7-0096-3F44-9F9F-8EC545D059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326" y="1047522"/>
                <a:ext cx="8615505" cy="3995178"/>
              </a:xfrm>
              <a:prstGeom prst="rect">
                <a:avLst/>
              </a:prstGeom>
              <a:blipFill>
                <a:blip r:embed="rId2"/>
                <a:stretch>
                  <a:fillRect l="-1031" t="-348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61296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4" name="object 24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Shape 52">
            <a:extLst>
              <a:ext uri="{FF2B5EF4-FFF2-40B4-BE49-F238E27FC236}">
                <a16:creationId xmlns:a16="http://schemas.microsoft.com/office/drawing/2014/main" id="{36E32D95-3852-C84A-A255-5D85738823DF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E911DF5F-F672-5847-BF53-941CF9807833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b="0" i="1" spc="4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b="0" i="1" spc="4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b="0" i="1" spc="4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E911DF5F-F672-5847-BF53-941CF98078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3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388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1" name="object 31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2" name="object 32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068317" y="1520444"/>
            <a:ext cx="508000" cy="623570"/>
          </a:xfrm>
          <a:custGeom>
            <a:avLst/>
            <a:gdLst/>
            <a:ahLst/>
            <a:cxnLst/>
            <a:rect l="l" t="t" r="r" b="b"/>
            <a:pathLst>
              <a:path w="508000" h="623569">
                <a:moveTo>
                  <a:pt x="27305" y="498474"/>
                </a:moveTo>
                <a:lnTo>
                  <a:pt x="0" y="623315"/>
                </a:lnTo>
                <a:lnTo>
                  <a:pt x="116205" y="570229"/>
                </a:lnTo>
                <a:lnTo>
                  <a:pt x="104876" y="561085"/>
                </a:lnTo>
                <a:lnTo>
                  <a:pt x="74676" y="561085"/>
                </a:lnTo>
                <a:lnTo>
                  <a:pt x="44958" y="537209"/>
                </a:lnTo>
                <a:lnTo>
                  <a:pt x="56920" y="522379"/>
                </a:lnTo>
                <a:lnTo>
                  <a:pt x="27305" y="498474"/>
                </a:lnTo>
                <a:close/>
              </a:path>
              <a:path w="508000" h="623569">
                <a:moveTo>
                  <a:pt x="56920" y="522379"/>
                </a:moveTo>
                <a:lnTo>
                  <a:pt x="44958" y="537209"/>
                </a:lnTo>
                <a:lnTo>
                  <a:pt x="74676" y="561085"/>
                </a:lnTo>
                <a:lnTo>
                  <a:pt x="86582" y="546320"/>
                </a:lnTo>
                <a:lnTo>
                  <a:pt x="56920" y="522379"/>
                </a:lnTo>
                <a:close/>
              </a:path>
              <a:path w="508000" h="623569">
                <a:moveTo>
                  <a:pt x="86582" y="546320"/>
                </a:moveTo>
                <a:lnTo>
                  <a:pt x="74676" y="561085"/>
                </a:lnTo>
                <a:lnTo>
                  <a:pt x="104876" y="561085"/>
                </a:lnTo>
                <a:lnTo>
                  <a:pt x="86582" y="546320"/>
                </a:lnTo>
                <a:close/>
              </a:path>
              <a:path w="508000" h="623569">
                <a:moveTo>
                  <a:pt x="478282" y="0"/>
                </a:moveTo>
                <a:lnTo>
                  <a:pt x="56920" y="522379"/>
                </a:lnTo>
                <a:lnTo>
                  <a:pt x="86582" y="546320"/>
                </a:lnTo>
                <a:lnTo>
                  <a:pt x="507873" y="23875"/>
                </a:lnTo>
                <a:lnTo>
                  <a:pt x="47828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3797808" y="2176602"/>
            <a:ext cx="606933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893820" y="2299080"/>
            <a:ext cx="397116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123309" y="1719072"/>
            <a:ext cx="524865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Shape 52">
            <a:extLst>
              <a:ext uri="{FF2B5EF4-FFF2-40B4-BE49-F238E27FC236}">
                <a16:creationId xmlns:a16="http://schemas.microsoft.com/office/drawing/2014/main" id="{A84213B1-EC0C-B14D-9956-67EE9AD2AF3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667D861D-A9CE-5341-AA20-247C940DCE2C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667D861D-A9CE-5341-AA20-247C940DC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4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id="{97062341-554C-0647-9B65-7159DE29673C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id="{97062341-554C-0647-9B65-7159DE2967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52265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2" name="object 32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3" name="object 33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768596" y="2175636"/>
            <a:ext cx="684110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902708" y="2297557"/>
            <a:ext cx="397116" cy="17983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547489" y="1520063"/>
            <a:ext cx="530225" cy="622300"/>
          </a:xfrm>
          <a:custGeom>
            <a:avLst/>
            <a:gdLst/>
            <a:ahLst/>
            <a:cxnLst/>
            <a:rect l="l" t="t" r="r" b="b"/>
            <a:pathLst>
              <a:path w="530225" h="622300">
                <a:moveTo>
                  <a:pt x="441837" y="547281"/>
                </a:moveTo>
                <a:lnTo>
                  <a:pt x="412750" y="571881"/>
                </a:lnTo>
                <a:lnTo>
                  <a:pt x="530098" y="622300"/>
                </a:lnTo>
                <a:lnTo>
                  <a:pt x="515448" y="561848"/>
                </a:lnTo>
                <a:lnTo>
                  <a:pt x="454151" y="561848"/>
                </a:lnTo>
                <a:lnTo>
                  <a:pt x="441837" y="547281"/>
                </a:lnTo>
                <a:close/>
              </a:path>
              <a:path w="530225" h="622300">
                <a:moveTo>
                  <a:pt x="470882" y="522717"/>
                </a:moveTo>
                <a:lnTo>
                  <a:pt x="441837" y="547281"/>
                </a:lnTo>
                <a:lnTo>
                  <a:pt x="454151" y="561848"/>
                </a:lnTo>
                <a:lnTo>
                  <a:pt x="483235" y="537337"/>
                </a:lnTo>
                <a:lnTo>
                  <a:pt x="470882" y="522717"/>
                </a:lnTo>
                <a:close/>
              </a:path>
              <a:path w="530225" h="622300">
                <a:moveTo>
                  <a:pt x="499999" y="498094"/>
                </a:moveTo>
                <a:lnTo>
                  <a:pt x="470882" y="522717"/>
                </a:lnTo>
                <a:lnTo>
                  <a:pt x="483235" y="537337"/>
                </a:lnTo>
                <a:lnTo>
                  <a:pt x="454151" y="561848"/>
                </a:lnTo>
                <a:lnTo>
                  <a:pt x="515448" y="561848"/>
                </a:lnTo>
                <a:lnTo>
                  <a:pt x="499999" y="498094"/>
                </a:lnTo>
                <a:close/>
              </a:path>
              <a:path w="530225" h="622300">
                <a:moveTo>
                  <a:pt x="29210" y="0"/>
                </a:moveTo>
                <a:lnTo>
                  <a:pt x="0" y="24637"/>
                </a:lnTo>
                <a:lnTo>
                  <a:pt x="441837" y="547281"/>
                </a:lnTo>
                <a:lnTo>
                  <a:pt x="470882" y="522717"/>
                </a:lnTo>
                <a:lnTo>
                  <a:pt x="2921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610100" y="1722120"/>
            <a:ext cx="596265" cy="253365"/>
          </a:xfrm>
          <a:custGeom>
            <a:avLst/>
            <a:gdLst/>
            <a:ahLst/>
            <a:cxnLst/>
            <a:rect l="l" t="t" r="r" b="b"/>
            <a:pathLst>
              <a:path w="596264" h="253364">
                <a:moveTo>
                  <a:pt x="0" y="252983"/>
                </a:moveTo>
                <a:lnTo>
                  <a:pt x="595884" y="252983"/>
                </a:lnTo>
                <a:lnTo>
                  <a:pt x="595884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702428" y="1719072"/>
            <a:ext cx="490118" cy="23621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Shape 52">
            <a:extLst>
              <a:ext uri="{FF2B5EF4-FFF2-40B4-BE49-F238E27FC236}">
                <a16:creationId xmlns:a16="http://schemas.microsoft.com/office/drawing/2014/main" id="{2DE162C6-2EF3-0E42-9C36-EC7EA5699DB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4C784B9F-C66F-9541-9FA7-F923909D0448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4C784B9F-C66F-9541-9FA7-F923909D04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4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796E0EE6-B840-974F-A425-D84C1DCE1ADC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796E0EE6-B840-974F-A425-D84C1DCE1A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70CD7D28-9EDF-A944-83BA-331BD959ABA7}"/>
                  </a:ext>
                </a:extLst>
              </p:cNvPr>
              <p:cNvSpPr txBox="1"/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70CD7D28-9EDF-A944-83BA-331BD959AB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blipFill>
                <a:blip r:embed="rId26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45919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8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3" name="object 43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4" name="object 44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Shape 52">
            <a:extLst>
              <a:ext uri="{FF2B5EF4-FFF2-40B4-BE49-F238E27FC236}">
                <a16:creationId xmlns:a16="http://schemas.microsoft.com/office/drawing/2014/main" id="{27CEECD1-F5D3-8D4B-A46B-E3C4D920DE92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23C51718-3FEC-DF4E-AC09-EEA098F2236E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23C51718-3FEC-DF4E-AC09-EEA098F223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3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7FC1D4D1-3EDA-3E41-90CF-0A62A05EB36C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7FC1D4D1-3EDA-3E41-90CF-0A62A05EB3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E72F7382-9B27-EE43-BEEB-A18A5E1FDA6F}"/>
                  </a:ext>
                </a:extLst>
              </p:cNvPr>
              <p:cNvSpPr txBox="1"/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E72F7382-9B27-EE43-BEEB-A18A5E1FDA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blipFill>
                <a:blip r:embed="rId25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id="{7EE2D946-617C-B64F-82CD-585AE07DA69D}"/>
                  </a:ext>
                </a:extLst>
              </p:cNvPr>
              <p:cNvSpPr txBox="1"/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𝒂𝒊𝒏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𝒄𝒐𝒍𝒐𝒓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𝟗𝟖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𝟗𝟏𝟖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𝟐𝟎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id="{7EE2D946-617C-B64F-82CD-585AE07DA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5115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bject 30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5" name="object 45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6" name="object 46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622542" y="1512824"/>
            <a:ext cx="508000" cy="623570"/>
          </a:xfrm>
          <a:custGeom>
            <a:avLst/>
            <a:gdLst/>
            <a:ahLst/>
            <a:cxnLst/>
            <a:rect l="l" t="t" r="r" b="b"/>
            <a:pathLst>
              <a:path w="508000" h="623569">
                <a:moveTo>
                  <a:pt x="27304" y="498475"/>
                </a:moveTo>
                <a:lnTo>
                  <a:pt x="0" y="623315"/>
                </a:lnTo>
                <a:lnTo>
                  <a:pt x="116204" y="570230"/>
                </a:lnTo>
                <a:lnTo>
                  <a:pt x="104876" y="561086"/>
                </a:lnTo>
                <a:lnTo>
                  <a:pt x="74675" y="561086"/>
                </a:lnTo>
                <a:lnTo>
                  <a:pt x="44957" y="537209"/>
                </a:lnTo>
                <a:lnTo>
                  <a:pt x="56920" y="522379"/>
                </a:lnTo>
                <a:lnTo>
                  <a:pt x="27304" y="498475"/>
                </a:lnTo>
                <a:close/>
              </a:path>
              <a:path w="508000" h="623569">
                <a:moveTo>
                  <a:pt x="56920" y="522379"/>
                </a:moveTo>
                <a:lnTo>
                  <a:pt x="44957" y="537209"/>
                </a:lnTo>
                <a:lnTo>
                  <a:pt x="74675" y="561086"/>
                </a:lnTo>
                <a:lnTo>
                  <a:pt x="86582" y="546320"/>
                </a:lnTo>
                <a:lnTo>
                  <a:pt x="56920" y="522379"/>
                </a:lnTo>
                <a:close/>
              </a:path>
              <a:path w="508000" h="623569">
                <a:moveTo>
                  <a:pt x="86582" y="546320"/>
                </a:moveTo>
                <a:lnTo>
                  <a:pt x="74675" y="561086"/>
                </a:lnTo>
                <a:lnTo>
                  <a:pt x="104876" y="561086"/>
                </a:lnTo>
                <a:lnTo>
                  <a:pt x="86582" y="546320"/>
                </a:lnTo>
                <a:close/>
              </a:path>
              <a:path w="508000" h="623569">
                <a:moveTo>
                  <a:pt x="478281" y="0"/>
                </a:moveTo>
                <a:lnTo>
                  <a:pt x="56920" y="522379"/>
                </a:lnTo>
                <a:lnTo>
                  <a:pt x="86582" y="546320"/>
                </a:lnTo>
                <a:lnTo>
                  <a:pt x="507873" y="23875"/>
                </a:lnTo>
                <a:lnTo>
                  <a:pt x="47828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446773" y="2230577"/>
            <a:ext cx="400596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585204" y="1714500"/>
            <a:ext cx="433070" cy="254635"/>
          </a:xfrm>
          <a:custGeom>
            <a:avLst/>
            <a:gdLst/>
            <a:ahLst/>
            <a:cxnLst/>
            <a:rect l="l" t="t" r="r" b="b"/>
            <a:pathLst>
              <a:path w="433070" h="254635">
                <a:moveTo>
                  <a:pt x="0" y="254507"/>
                </a:moveTo>
                <a:lnTo>
                  <a:pt x="432816" y="254507"/>
                </a:lnTo>
                <a:lnTo>
                  <a:pt x="432816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677914" y="1712086"/>
            <a:ext cx="329183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Shape 52">
            <a:extLst>
              <a:ext uri="{FF2B5EF4-FFF2-40B4-BE49-F238E27FC236}">
                <a16:creationId xmlns:a16="http://schemas.microsoft.com/office/drawing/2014/main" id="{3F1DB86A-4824-CB42-B719-6098FF26BD8D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BF9ACD05-38B6-6843-A99D-1883804EF9F0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BF9ACD05-38B6-6843-A99D-1883804EF9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3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83ED7B12-9937-6544-936E-0E86C5A72BE0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83ED7B12-9937-6544-936E-0E86C5A72B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16822374-B6BA-A844-94D6-2F8D57442319}"/>
                  </a:ext>
                </a:extLst>
              </p:cNvPr>
              <p:cNvSpPr txBox="1"/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16822374-B6BA-A844-94D6-2F8D574423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blipFill>
                <a:blip r:embed="rId25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id="{EB1C33FE-EC17-7848-98C9-1F23DCDFA256}"/>
                  </a:ext>
                </a:extLst>
              </p:cNvPr>
              <p:cNvSpPr txBox="1"/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id="{EB1C33FE-EC17-7848-98C9-1F23DCDFA2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blipFill>
                <a:blip r:embed="rId26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>
                <a:extLst>
                  <a:ext uri="{FF2B5EF4-FFF2-40B4-BE49-F238E27FC236}">
                    <a16:creationId xmlns:a16="http://schemas.microsoft.com/office/drawing/2014/main" id="{31146D0F-CFC7-5248-BE04-EEF871B5BAC3}"/>
                  </a:ext>
                </a:extLst>
              </p:cNvPr>
              <p:cNvSpPr txBox="1"/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𝒂𝒊𝒏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𝒄𝒐𝒍𝒐𝒓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𝟗𝟖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𝟗𝟏𝟖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𝟐𝟎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6" name="TextBox 105">
                <a:extLst>
                  <a:ext uri="{FF2B5EF4-FFF2-40B4-BE49-F238E27FC236}">
                    <a16:creationId xmlns:a16="http://schemas.microsoft.com/office/drawing/2014/main" id="{31146D0F-CFC7-5248-BE04-EEF871B5BA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87167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/>
          <p:nvPr/>
        </p:nvSpPr>
        <p:spPr>
          <a:xfrm>
            <a:off x="163210" y="-41589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Definition</a:t>
            </a:r>
          </a:p>
        </p:txBody>
      </p:sp>
      <p:sp>
        <p:nvSpPr>
          <p:cNvPr id="53" name="Shape 53"/>
          <p:cNvSpPr txBox="1"/>
          <p:nvPr/>
        </p:nvSpPr>
        <p:spPr>
          <a:xfrm>
            <a:off x="176169" y="807000"/>
            <a:ext cx="8790431" cy="100620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A tree-like model that illustrates series of events leading to certain decision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Each node represents a test on an attribute and each branch is an outcome of that tes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4976746-306B-E94B-AAD6-B43CBF72ED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206926" y="3782480"/>
            <a:ext cx="528962" cy="124153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5278E26-C5C5-AE49-93FE-B30BA9AF6D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63210" y="2248932"/>
            <a:ext cx="572678" cy="124153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178DC32-68FE-7949-B779-9DBA1F78D1E2}"/>
              </a:ext>
            </a:extLst>
          </p:cNvPr>
          <p:cNvSpPr txBox="1"/>
          <p:nvPr/>
        </p:nvSpPr>
        <p:spPr>
          <a:xfrm>
            <a:off x="788319" y="2392643"/>
            <a:ext cx="184292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a 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45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um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ir credit recor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srgbClr val="00B050"/>
                </a:solidFill>
              </a:rPr>
              <a:t>Y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2969C8F-D950-C94E-B59E-11C6D1014970}"/>
              </a:ext>
            </a:extLst>
          </p:cNvPr>
          <p:cNvSpPr txBox="1"/>
          <p:nvPr/>
        </p:nvSpPr>
        <p:spPr>
          <a:xfrm>
            <a:off x="934948" y="1797978"/>
            <a:ext cx="169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Who to loan?</a:t>
            </a:r>
          </a:p>
        </p:txBody>
      </p:sp>
      <p:pic>
        <p:nvPicPr>
          <p:cNvPr id="6" name="Picture 5" descr="A close up of a map&#10;&#10;Description automatically generated">
            <a:extLst>
              <a:ext uri="{FF2B5EF4-FFF2-40B4-BE49-F238E27FC236}">
                <a16:creationId xmlns:a16="http://schemas.microsoft.com/office/drawing/2014/main" id="{0FDC8A19-BCCE-294C-93AF-EE4948CDD7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3676" y="1584431"/>
            <a:ext cx="6460323" cy="337781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F916B2B-EB67-434D-BFEF-12F6B201B1EF}"/>
              </a:ext>
            </a:extLst>
          </p:cNvPr>
          <p:cNvSpPr txBox="1"/>
          <p:nvPr/>
        </p:nvSpPr>
        <p:spPr>
          <a:xfrm>
            <a:off x="788319" y="3926191"/>
            <a:ext cx="245507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7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cellent credit recor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srgbClr val="FF0000"/>
                </a:solidFill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05748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object 36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1" name="object 51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2" name="object 52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6585204" y="1714500"/>
            <a:ext cx="433070" cy="254635"/>
          </a:xfrm>
          <a:custGeom>
            <a:avLst/>
            <a:gdLst/>
            <a:ahLst/>
            <a:cxnLst/>
            <a:rect l="l" t="t" r="r" b="b"/>
            <a:pathLst>
              <a:path w="433070" h="254635">
                <a:moveTo>
                  <a:pt x="0" y="254507"/>
                </a:moveTo>
                <a:lnTo>
                  <a:pt x="432816" y="254507"/>
                </a:lnTo>
                <a:lnTo>
                  <a:pt x="432816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321550" y="2168651"/>
            <a:ext cx="68748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7495285" y="2290572"/>
            <a:ext cx="316483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7101713" y="1512442"/>
            <a:ext cx="530225" cy="622300"/>
          </a:xfrm>
          <a:custGeom>
            <a:avLst/>
            <a:gdLst/>
            <a:ahLst/>
            <a:cxnLst/>
            <a:rect l="l" t="t" r="r" b="b"/>
            <a:pathLst>
              <a:path w="530225" h="622300">
                <a:moveTo>
                  <a:pt x="441837" y="547281"/>
                </a:moveTo>
                <a:lnTo>
                  <a:pt x="412750" y="571881"/>
                </a:lnTo>
                <a:lnTo>
                  <a:pt x="530097" y="622300"/>
                </a:lnTo>
                <a:lnTo>
                  <a:pt x="515448" y="561848"/>
                </a:lnTo>
                <a:lnTo>
                  <a:pt x="454151" y="561848"/>
                </a:lnTo>
                <a:lnTo>
                  <a:pt x="441837" y="547281"/>
                </a:lnTo>
                <a:close/>
              </a:path>
              <a:path w="530225" h="622300">
                <a:moveTo>
                  <a:pt x="470882" y="522717"/>
                </a:moveTo>
                <a:lnTo>
                  <a:pt x="441837" y="547281"/>
                </a:lnTo>
                <a:lnTo>
                  <a:pt x="454151" y="561848"/>
                </a:lnTo>
                <a:lnTo>
                  <a:pt x="483234" y="537337"/>
                </a:lnTo>
                <a:lnTo>
                  <a:pt x="470882" y="522717"/>
                </a:lnTo>
                <a:close/>
              </a:path>
              <a:path w="530225" h="622300">
                <a:moveTo>
                  <a:pt x="499998" y="498094"/>
                </a:moveTo>
                <a:lnTo>
                  <a:pt x="470882" y="522717"/>
                </a:lnTo>
                <a:lnTo>
                  <a:pt x="483234" y="537337"/>
                </a:lnTo>
                <a:lnTo>
                  <a:pt x="454151" y="561848"/>
                </a:lnTo>
                <a:lnTo>
                  <a:pt x="515448" y="561848"/>
                </a:lnTo>
                <a:lnTo>
                  <a:pt x="499998" y="498094"/>
                </a:lnTo>
                <a:close/>
              </a:path>
              <a:path w="530225" h="622300">
                <a:moveTo>
                  <a:pt x="29209" y="0"/>
                </a:moveTo>
                <a:lnTo>
                  <a:pt x="0" y="24637"/>
                </a:lnTo>
                <a:lnTo>
                  <a:pt x="441837" y="547281"/>
                </a:lnTo>
                <a:lnTo>
                  <a:pt x="470882" y="522717"/>
                </a:lnTo>
                <a:lnTo>
                  <a:pt x="2920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7164323" y="1714500"/>
            <a:ext cx="372110" cy="254635"/>
          </a:xfrm>
          <a:custGeom>
            <a:avLst/>
            <a:gdLst/>
            <a:ahLst/>
            <a:cxnLst/>
            <a:rect l="l" t="t" r="r" b="b"/>
            <a:pathLst>
              <a:path w="372109" h="254635">
                <a:moveTo>
                  <a:pt x="0" y="254507"/>
                </a:moveTo>
                <a:lnTo>
                  <a:pt x="371855" y="254507"/>
                </a:lnTo>
                <a:lnTo>
                  <a:pt x="37185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7257033" y="1712086"/>
            <a:ext cx="278892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Shape 52">
            <a:extLst>
              <a:ext uri="{FF2B5EF4-FFF2-40B4-BE49-F238E27FC236}">
                <a16:creationId xmlns:a16="http://schemas.microsoft.com/office/drawing/2014/main" id="{952DB4F2-959C-8A43-9F12-65A3D5757228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557F745E-B664-3F4E-95B3-F1F11ACD41AA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557F745E-B664-3F4E-95B3-F1F11ACD41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3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E0C7535C-E9D7-2949-9537-4A06947EE439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E0C7535C-E9D7-2949-9537-4A06947EE4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>
                <a:extLst>
                  <a:ext uri="{FF2B5EF4-FFF2-40B4-BE49-F238E27FC236}">
                    <a16:creationId xmlns:a16="http://schemas.microsoft.com/office/drawing/2014/main" id="{5E353099-FCA6-F34A-98F9-14C48504A352}"/>
                  </a:ext>
                </a:extLst>
              </p:cNvPr>
              <p:cNvSpPr txBox="1"/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09" name="TextBox 108">
                <a:extLst>
                  <a:ext uri="{FF2B5EF4-FFF2-40B4-BE49-F238E27FC236}">
                    <a16:creationId xmlns:a16="http://schemas.microsoft.com/office/drawing/2014/main" id="{5E353099-FCA6-F34A-98F9-14C48504A3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blipFill>
                <a:blip r:embed="rId25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E04C00CA-4466-0545-97FB-9A8D4F3E3986}"/>
                  </a:ext>
                </a:extLst>
              </p:cNvPr>
              <p:cNvSpPr txBox="1"/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E04C00CA-4466-0545-97FB-9A8D4F3E39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blipFill>
                <a:blip r:embed="rId26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AFF6C99B-BE2D-AE4D-ABC1-3B7B2582609B}"/>
                  </a:ext>
                </a:extLst>
              </p:cNvPr>
              <p:cNvSpPr txBox="1"/>
              <p:nvPr/>
            </p:nvSpPr>
            <p:spPr>
              <a:xfrm>
                <a:off x="3276257" y="4080373"/>
                <a:ext cx="5159375" cy="553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81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AFF6C99B-BE2D-AE4D-ABC1-3B7B258260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257" y="4080373"/>
                <a:ext cx="5159375" cy="553357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4FE62C50-8818-884C-9F6A-1B193447AB7E}"/>
                  </a:ext>
                </a:extLst>
              </p:cNvPr>
              <p:cNvSpPr txBox="1"/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𝒂𝒊𝒏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𝒄𝒐𝒍𝒐𝒓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𝟗𝟖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𝟗𝟏𝟖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𝟐𝟎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4FE62C50-8818-884C-9F6A-1B193447AB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3540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bject 44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9" name="object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2372690"/>
              </p:ext>
            </p:extLst>
          </p:nvPr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0" name="object 60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6068567" y="1024127"/>
            <a:ext cx="2138680" cy="1600200"/>
          </a:xfrm>
          <a:custGeom>
            <a:avLst/>
            <a:gdLst/>
            <a:ahLst/>
            <a:cxnLst/>
            <a:rect l="l" t="t" r="r" b="b"/>
            <a:pathLst>
              <a:path w="2138679" h="1600200">
                <a:moveTo>
                  <a:pt x="0" y="139573"/>
                </a:moveTo>
                <a:lnTo>
                  <a:pt x="7115" y="95455"/>
                </a:lnTo>
                <a:lnTo>
                  <a:pt x="26928" y="57140"/>
                </a:lnTo>
                <a:lnTo>
                  <a:pt x="57140" y="26928"/>
                </a:lnTo>
                <a:lnTo>
                  <a:pt x="95455" y="7115"/>
                </a:lnTo>
                <a:lnTo>
                  <a:pt x="139573" y="0"/>
                </a:lnTo>
                <a:lnTo>
                  <a:pt x="1998599" y="0"/>
                </a:lnTo>
                <a:lnTo>
                  <a:pt x="2042716" y="7115"/>
                </a:lnTo>
                <a:lnTo>
                  <a:pt x="2081031" y="26928"/>
                </a:lnTo>
                <a:lnTo>
                  <a:pt x="2111243" y="57140"/>
                </a:lnTo>
                <a:lnTo>
                  <a:pt x="2131056" y="95455"/>
                </a:lnTo>
                <a:lnTo>
                  <a:pt x="2138172" y="139573"/>
                </a:lnTo>
                <a:lnTo>
                  <a:pt x="2138172" y="1460627"/>
                </a:lnTo>
                <a:lnTo>
                  <a:pt x="2131056" y="1504744"/>
                </a:lnTo>
                <a:lnTo>
                  <a:pt x="2111243" y="1543059"/>
                </a:lnTo>
                <a:lnTo>
                  <a:pt x="2081031" y="1573271"/>
                </a:lnTo>
                <a:lnTo>
                  <a:pt x="2042716" y="1593084"/>
                </a:lnTo>
                <a:lnTo>
                  <a:pt x="1998599" y="1600200"/>
                </a:lnTo>
                <a:lnTo>
                  <a:pt x="139573" y="1600200"/>
                </a:lnTo>
                <a:lnTo>
                  <a:pt x="95455" y="1593084"/>
                </a:lnTo>
                <a:lnTo>
                  <a:pt x="57140" y="1573271"/>
                </a:lnTo>
                <a:lnTo>
                  <a:pt x="26928" y="1543059"/>
                </a:lnTo>
                <a:lnTo>
                  <a:pt x="7115" y="1504744"/>
                </a:lnTo>
                <a:lnTo>
                  <a:pt x="0" y="1460627"/>
                </a:lnTo>
                <a:lnTo>
                  <a:pt x="0" y="139573"/>
                </a:lnTo>
                <a:close/>
              </a:path>
            </a:pathLst>
          </a:custGeom>
          <a:ln w="579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Shape 52">
            <a:extLst>
              <a:ext uri="{FF2B5EF4-FFF2-40B4-BE49-F238E27FC236}">
                <a16:creationId xmlns:a16="http://schemas.microsoft.com/office/drawing/2014/main" id="{90B658E7-6C1E-734B-90AF-8AA8FE45C09D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BB57340F-6FA5-F349-9295-818248423304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 − </m:t>
                      </m:r>
                      <m:r>
                        <a:rPr lang="en-US" sz="1600" i="1" spc="5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6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89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mammal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𝑝</m:t>
                      </m:r>
                      <m:r>
                        <m:rPr>
                          <m:sty m:val="p"/>
                        </m:rPr>
                        <a:rPr lang="en-US" sz="1600" i="1" spc="60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bird</m:t>
                      </m:r>
                      <m:r>
                        <a:rPr lang="en-US" sz="1600" i="1" spc="4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ar-AE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ar-AE" sz="1600" i="1" baseline="-37037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ar-AE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8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BB57340F-6FA5-F349-9295-8182484233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554062"/>
              </a:xfrm>
              <a:prstGeom prst="rect">
                <a:avLst/>
              </a:prstGeom>
              <a:blipFill>
                <a:blip r:embed="rId23"/>
                <a:stretch>
                  <a:fillRect b="-6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TextBox 125">
                <a:extLst>
                  <a:ext uri="{FF2B5EF4-FFF2-40B4-BE49-F238E27FC236}">
                    <a16:creationId xmlns:a16="http://schemas.microsoft.com/office/drawing/2014/main" id="{7DA45CEB-9194-4D49-8CDF-7F5DA2800BED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18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26" name="TextBox 125">
                <a:extLst>
                  <a:ext uri="{FF2B5EF4-FFF2-40B4-BE49-F238E27FC236}">
                    <a16:creationId xmlns:a16="http://schemas.microsoft.com/office/drawing/2014/main" id="{7DA45CEB-9194-4D49-8CDF-7F5DA2800B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576183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0063AC5E-7186-0E42-94F4-8882BC75799F}"/>
                  </a:ext>
                </a:extLst>
              </p:cNvPr>
              <p:cNvSpPr txBox="1"/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0063AC5E-7186-0E42-94F4-8882BC7579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96" y="3240280"/>
                <a:ext cx="2646934" cy="338554"/>
              </a:xfrm>
              <a:prstGeom prst="rect">
                <a:avLst/>
              </a:prstGeom>
              <a:blipFill>
                <a:blip r:embed="rId25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07EEFF5D-E6FC-714C-A511-92E602178966}"/>
                  </a:ext>
                </a:extLst>
              </p:cNvPr>
              <p:cNvSpPr txBox="1"/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07EEFF5D-E6FC-714C-A511-92E6021789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206077"/>
                <a:ext cx="2646934" cy="358303"/>
              </a:xfrm>
              <a:prstGeom prst="rect">
                <a:avLst/>
              </a:prstGeom>
              <a:blipFill>
                <a:blip r:embed="rId26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>
                <a:extLst>
                  <a:ext uri="{FF2B5EF4-FFF2-40B4-BE49-F238E27FC236}">
                    <a16:creationId xmlns:a16="http://schemas.microsoft.com/office/drawing/2014/main" id="{DED24885-42AB-0548-B3AD-92480B194B35}"/>
                  </a:ext>
                </a:extLst>
              </p:cNvPr>
              <p:cNvSpPr txBox="1"/>
              <p:nvPr/>
            </p:nvSpPr>
            <p:spPr>
              <a:xfrm>
                <a:off x="3276257" y="4080373"/>
                <a:ext cx="5159375" cy="553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 −</m:t>
                      </m:r>
                      <m:f>
                        <m:f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spc="8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i="1" spc="1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log</m:t>
                      </m:r>
                      <m:r>
                        <a:rPr lang="en-US" sz="1600" i="1" spc="22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</m:t>
                      </m:r>
                      <m:f>
                        <m:f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811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29" name="TextBox 128">
                <a:extLst>
                  <a:ext uri="{FF2B5EF4-FFF2-40B4-BE49-F238E27FC236}">
                    <a16:creationId xmlns:a16="http://schemas.microsoft.com/office/drawing/2014/main" id="{DED24885-42AB-0548-B3AD-92480B194B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257" y="4080373"/>
                <a:ext cx="5159375" cy="553357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3DF4A4A0-DF62-ED43-8534-6383F49DA33E}"/>
                  </a:ext>
                </a:extLst>
              </p:cNvPr>
              <p:cNvSpPr txBox="1"/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𝒂𝒊𝒏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𝒄𝒐𝒍𝒐𝒓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𝟗𝟖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𝟗𝟏𝟖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𝟐𝟎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3DF4A4A0-DF62-ED43-8534-6383F49DA3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2746ABD7-F095-7F4C-A171-A41B595455C6}"/>
                  </a:ext>
                </a:extLst>
              </p:cNvPr>
              <p:cNvSpPr txBox="1"/>
              <p:nvPr/>
            </p:nvSpPr>
            <p:spPr>
              <a:xfrm>
                <a:off x="71120" y="4528800"/>
                <a:ext cx="5006085" cy="574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𝒂𝒊𝒏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𝒇𝒍𝒚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𝟗𝟖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𝟖𝟏𝟏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𝟓𝟐𝟏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2746ABD7-F095-7F4C-A171-A41B595455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528800"/>
                <a:ext cx="5006085" cy="574581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549FA75D-B306-AD4B-A13F-81D372D82F91}"/>
                  </a:ext>
                </a:extLst>
              </p:cNvPr>
              <p:cNvSpPr txBox="1"/>
              <p:nvPr/>
            </p:nvSpPr>
            <p:spPr>
              <a:xfrm>
                <a:off x="157333" y="769713"/>
                <a:ext cx="389331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In practice, we comp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𝑒𝑛𝑡𝑟𝑜𝑝𝑦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only once!</a:t>
                </a:r>
              </a:p>
            </p:txBody>
          </p:sp>
        </mc:Choice>
        <mc:Fallback xmlns="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549FA75D-B306-AD4B-A13F-81D372D82F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333" y="769713"/>
                <a:ext cx="3893312" cy="307777"/>
              </a:xfrm>
              <a:prstGeom prst="rect">
                <a:avLst/>
              </a:prstGeom>
              <a:blipFill>
                <a:blip r:embed="rId30"/>
                <a:stretch>
                  <a:fillRect l="-326" t="-4000" b="-1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" name="object 122">
            <a:extLst>
              <a:ext uri="{FF2B5EF4-FFF2-40B4-BE49-F238E27FC236}">
                <a16:creationId xmlns:a16="http://schemas.microsoft.com/office/drawing/2014/main" id="{D38B9703-9B76-1A41-B19B-133FA6BC7ACF}"/>
              </a:ext>
            </a:extLst>
          </p:cNvPr>
          <p:cNvSpPr/>
          <p:nvPr/>
        </p:nvSpPr>
        <p:spPr>
          <a:xfrm>
            <a:off x="4090670" y="4626004"/>
            <a:ext cx="720673" cy="416696"/>
          </a:xfrm>
          <a:custGeom>
            <a:avLst/>
            <a:gdLst/>
            <a:ahLst/>
            <a:cxnLst/>
            <a:rect l="l" t="t" r="r" b="b"/>
            <a:pathLst>
              <a:path w="2138679" h="1600200">
                <a:moveTo>
                  <a:pt x="0" y="139573"/>
                </a:moveTo>
                <a:lnTo>
                  <a:pt x="7115" y="95455"/>
                </a:lnTo>
                <a:lnTo>
                  <a:pt x="26928" y="57140"/>
                </a:lnTo>
                <a:lnTo>
                  <a:pt x="57140" y="26928"/>
                </a:lnTo>
                <a:lnTo>
                  <a:pt x="95455" y="7115"/>
                </a:lnTo>
                <a:lnTo>
                  <a:pt x="139573" y="0"/>
                </a:lnTo>
                <a:lnTo>
                  <a:pt x="1998599" y="0"/>
                </a:lnTo>
                <a:lnTo>
                  <a:pt x="2042716" y="7115"/>
                </a:lnTo>
                <a:lnTo>
                  <a:pt x="2081031" y="26928"/>
                </a:lnTo>
                <a:lnTo>
                  <a:pt x="2111243" y="57140"/>
                </a:lnTo>
                <a:lnTo>
                  <a:pt x="2131056" y="95455"/>
                </a:lnTo>
                <a:lnTo>
                  <a:pt x="2138172" y="139573"/>
                </a:lnTo>
                <a:lnTo>
                  <a:pt x="2138172" y="1460627"/>
                </a:lnTo>
                <a:lnTo>
                  <a:pt x="2131056" y="1504744"/>
                </a:lnTo>
                <a:lnTo>
                  <a:pt x="2111243" y="1543059"/>
                </a:lnTo>
                <a:lnTo>
                  <a:pt x="2081031" y="1573271"/>
                </a:lnTo>
                <a:lnTo>
                  <a:pt x="2042716" y="1593084"/>
                </a:lnTo>
                <a:lnTo>
                  <a:pt x="1998599" y="1600200"/>
                </a:lnTo>
                <a:lnTo>
                  <a:pt x="139573" y="1600200"/>
                </a:lnTo>
                <a:lnTo>
                  <a:pt x="95455" y="1593084"/>
                </a:lnTo>
                <a:lnTo>
                  <a:pt x="57140" y="1573271"/>
                </a:lnTo>
                <a:lnTo>
                  <a:pt x="26928" y="1543059"/>
                </a:lnTo>
                <a:lnTo>
                  <a:pt x="7115" y="1504744"/>
                </a:lnTo>
                <a:lnTo>
                  <a:pt x="0" y="1460627"/>
                </a:lnTo>
                <a:lnTo>
                  <a:pt x="0" y="139573"/>
                </a:lnTo>
                <a:close/>
              </a:path>
            </a:pathLst>
          </a:custGeom>
          <a:ln w="579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7668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 animBg="1"/>
      <p:bldP spid="132" grpId="0"/>
      <p:bldP spid="13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79D7D236-EF88-4CAA-A200-DD7A67941AE4}"/>
              </a:ext>
            </a:extLst>
          </p:cNvPr>
          <p:cNvSpPr/>
          <p:nvPr/>
        </p:nvSpPr>
        <p:spPr>
          <a:xfrm>
            <a:off x="262271" y="461686"/>
            <a:ext cx="857693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solidFill>
                  <a:srgbClr val="FF0000"/>
                </a:solidFill>
              </a:rPr>
              <a:t>Top-Down Induction of Decision Tree ID3: </a:t>
            </a:r>
            <a:r>
              <a:rPr lang="en-US" sz="24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 = Iterative </a:t>
            </a:r>
            <a:r>
              <a:rPr lang="en-US" sz="2400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chotomiser</a:t>
            </a:r>
            <a:endParaRPr lang="en-US" sz="240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IN" sz="2400" dirty="0">
              <a:solidFill>
                <a:srgbClr val="FF0000"/>
              </a:solidFill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000" dirty="0"/>
              <a:t>Step 1: A&lt;- the "best" decision attribute for next node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000" dirty="0"/>
              <a:t>Step 2: Assign A as decision attribute for node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000" dirty="0"/>
              <a:t>Step 3: For each value of A create new descendant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000" dirty="0"/>
              <a:t>Step 4: Sort training examples to leaf node according to the attribute value of the branch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000" dirty="0"/>
              <a:t>Step 5: If all training examples are perfectly classified (same value of target attribute) stop, else iterate over new leaf nodes.</a:t>
            </a:r>
          </a:p>
          <a:p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6673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E6A25DE-4057-B447-AC72-A520F362DF8C}"/>
                  </a:ext>
                </a:extLst>
              </p:cNvPr>
              <p:cNvSpPr txBox="1"/>
              <p:nvPr/>
            </p:nvSpPr>
            <p:spPr>
              <a:xfrm>
                <a:off x="177400" y="912796"/>
                <a:ext cx="8717280" cy="4004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800" dirty="0">
                    <a:solidFill>
                      <a:srgbClr val="00B05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# ID = Iterative </a:t>
                </a:r>
                <a:r>
                  <a:rPr lang="en-US" sz="1800" dirty="0" err="1">
                    <a:solidFill>
                      <a:srgbClr val="00B05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ichotomiser</a:t>
                </a:r>
                <a:endParaRPr lang="en-US" sz="1800" dirty="0">
                  <a:solidFill>
                    <a:srgbClr val="00B05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def ID3(X)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node =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TreeNode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X)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if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ll_points_have_same_class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X)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node.label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=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ajority_label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X)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else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a =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select_attribute_with_highest_information_gain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X)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if gain(X, a) == 0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node.label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=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ajority_label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X)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else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for v in values(a):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𝑋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𝑣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={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𝑥</m:t>
                    </m:r>
                    <m:r>
                      <a:rPr lang="en-US" sz="1800" i="1" dirty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∈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𝑋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 |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𝑥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[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𝑎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] ==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𝑣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}</m:t>
                    </m:r>
                  </m:oMath>
                </a14:m>
                <a:endParaRPr lang="en-US" sz="18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</a:t>
                </a:r>
                <a:r>
                  <a:rPr lang="en-US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node.children.append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ID3(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𝑋</m:t>
                    </m:r>
                    <m:r>
                      <a:rPr lang="en-US" sz="1800" i="1" baseline="-25000" dirty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𝑣</m:t>
                    </m:r>
                  </m:oMath>
                </a14:m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)</a:t>
                </a:r>
              </a:p>
              <a:p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return node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E6A25DE-4057-B447-AC72-A520F362DF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400" y="912796"/>
                <a:ext cx="8717280" cy="4004109"/>
              </a:xfrm>
              <a:prstGeom prst="rect">
                <a:avLst/>
              </a:prstGeom>
              <a:blipFill>
                <a:blip r:embed="rId2"/>
                <a:stretch>
                  <a:fillRect l="-437" t="-952" b="-1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Shape 52">
            <a:extLst>
              <a:ext uri="{FF2B5EF4-FFF2-40B4-BE49-F238E27FC236}">
                <a16:creationId xmlns:a16="http://schemas.microsoft.com/office/drawing/2014/main" id="{F871538D-3270-0344-A67C-781199AFFC74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ID3 Algorithm (Pytho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228281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221865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Gini Impur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01372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5475980" y="1676655"/>
            <a:ext cx="3409423" cy="29409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66210" y="1685876"/>
            <a:ext cx="1181955" cy="94417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57530" y="1720330"/>
            <a:ext cx="364444" cy="38161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18888" y="1804922"/>
            <a:ext cx="386841" cy="3992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17378" y="1857386"/>
            <a:ext cx="411886" cy="4141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37164" y="1857474"/>
            <a:ext cx="413308" cy="4135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04729" y="1871597"/>
            <a:ext cx="361378" cy="3791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09136" y="1828087"/>
            <a:ext cx="296240" cy="32260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25088" y="1856547"/>
            <a:ext cx="425538" cy="43285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61537" y="1676726"/>
            <a:ext cx="398219" cy="40998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131436" y="1811018"/>
            <a:ext cx="361378" cy="3791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51047" y="2063849"/>
            <a:ext cx="1143000" cy="527304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682862" y="1644746"/>
            <a:ext cx="1526292" cy="104623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677532" y="1640940"/>
            <a:ext cx="1483169" cy="91986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797167" y="2126333"/>
            <a:ext cx="1143000" cy="52578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116829" y="1871775"/>
            <a:ext cx="1165491" cy="201472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157977" y="2009621"/>
            <a:ext cx="1093000" cy="20116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095494" y="2146780"/>
            <a:ext cx="1214551" cy="20116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302757" y="2283940"/>
            <a:ext cx="774319" cy="20116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Shape 52">
            <a:extLst>
              <a:ext uri="{FF2B5EF4-FFF2-40B4-BE49-F238E27FC236}">
                <a16:creationId xmlns:a16="http://schemas.microsoft.com/office/drawing/2014/main" id="{96EA374C-52B4-FA47-BC1F-B2A0A1262F44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Gini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Shape 53">
                <a:extLst>
                  <a:ext uri="{FF2B5EF4-FFF2-40B4-BE49-F238E27FC236}">
                    <a16:creationId xmlns:a16="http://schemas.microsoft.com/office/drawing/2014/main" id="{AE0799E1-13AD-3247-83FF-EA162A50138E}"/>
                  </a:ext>
                </a:extLst>
              </p:cNvPr>
              <p:cNvSpPr txBox="1"/>
              <p:nvPr/>
            </p:nvSpPr>
            <p:spPr>
              <a:xfrm>
                <a:off x="183055" y="942206"/>
                <a:ext cx="8582230" cy="39951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342900" lvl="0" indent="-342900" rtl="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" sz="1800" dirty="0"/>
                  <a:t>Gini impurity measures how often a randomly chosen example would be incorrectly labeled if it was randomly labeled according to the label distribution</a:t>
                </a:r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marL="285750" lvl="0" indent="-285750" rtl="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" sz="1800" dirty="0"/>
                  <a:t>For a set of samples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" sz="1800" dirty="0"/>
                  <a:t> with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" sz="1800" dirty="0"/>
                  <a:t> classes:</a:t>
                </a:r>
              </a:p>
              <a:p>
                <a:pPr lvl="0" rtl="0">
                  <a:spcBef>
                    <a:spcPts val="0"/>
                  </a:spcBef>
                </a:pPr>
                <a:endParaRPr lang="en" sz="1200" dirty="0"/>
              </a:p>
              <a:p>
                <a:pPr lvl="0" rtl="0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𝑔𝑖𝑛𝑖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en" sz="1800" dirty="0"/>
              </a:p>
              <a:p>
                <a:pPr lvl="0" rtl="0">
                  <a:spcBef>
                    <a:spcPts val="0"/>
                  </a:spcBef>
                </a:pPr>
                <a:endParaRPr lang="ro-RO" sz="1200" dirty="0"/>
              </a:p>
              <a:p>
                <a:pPr lvl="0" rtl="0">
                  <a:spcBef>
                    <a:spcPts val="0"/>
                  </a:spcBef>
                </a:pPr>
                <a:r>
                  <a:rPr lang="ro-RO" sz="1800" dirty="0"/>
                  <a:t>w</a:t>
                </a:r>
                <a:r>
                  <a:rPr lang="en" sz="1800" dirty="0"/>
                  <a:t>here </a:t>
                </a:r>
                <a14:m>
                  <m:oMath xmlns:m="http://schemas.openxmlformats.org/officeDocument/2006/math">
                    <m:r>
                      <a:rPr lang="en" sz="1800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" sz="1800" i="1" baseline="-25000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" sz="1800" dirty="0"/>
                  <a:t> is the proportion of elements of class </a:t>
                </a:r>
                <a14:m>
                  <m:oMath xmlns:m="http://schemas.openxmlformats.org/officeDocument/2006/math">
                    <m:r>
                      <a:rPr lang="ro-RO" sz="18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ro-RO" sz="1800" dirty="0"/>
              </a:p>
              <a:p>
                <a:pPr lvl="0" rtl="0">
                  <a:spcBef>
                    <a:spcPts val="0"/>
                  </a:spcBef>
                </a:pPr>
                <a:endParaRPr lang="en" sz="1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" sz="1800" dirty="0">
                    <a:solidFill>
                      <a:srgbClr val="FF0000"/>
                    </a:solidFill>
                  </a:rPr>
                  <a:t>Can be used as an alternative to entropy for selecting attributes!</a:t>
                </a:r>
              </a:p>
            </p:txBody>
          </p:sp>
        </mc:Choice>
        <mc:Fallback xmlns="">
          <p:sp>
            <p:nvSpPr>
              <p:cNvPr id="37" name="Shape 53">
                <a:extLst>
                  <a:ext uri="{FF2B5EF4-FFF2-40B4-BE49-F238E27FC236}">
                    <a16:creationId xmlns:a16="http://schemas.microsoft.com/office/drawing/2014/main" id="{AE0799E1-13AD-3247-83FF-EA162A5013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055" y="942206"/>
                <a:ext cx="8582230" cy="3995178"/>
              </a:xfrm>
              <a:prstGeom prst="rect">
                <a:avLst/>
              </a:prstGeom>
              <a:blipFill>
                <a:blip r:embed="rId20"/>
                <a:stretch>
                  <a:fillRect l="-443" b="-854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01324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object 59"/>
          <p:cNvSpPr/>
          <p:nvPr/>
        </p:nvSpPr>
        <p:spPr>
          <a:xfrm>
            <a:off x="83230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54736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2262377" y="117579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83230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54736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62377" y="1343431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40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83230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154736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262377" y="167858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83230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154736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62377" y="2013864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83230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154736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2262377" y="2349017"/>
            <a:ext cx="715645" cy="167640"/>
          </a:xfrm>
          <a:custGeom>
            <a:avLst/>
            <a:gdLst/>
            <a:ahLst/>
            <a:cxnLst/>
            <a:rect l="l" t="t" r="r" b="b"/>
            <a:pathLst>
              <a:path w="715644" h="167639">
                <a:moveTo>
                  <a:pt x="0" y="167614"/>
                </a:moveTo>
                <a:lnTo>
                  <a:pt x="715048" y="167614"/>
                </a:lnTo>
                <a:lnTo>
                  <a:pt x="715048" y="0"/>
                </a:lnTo>
                <a:lnTo>
                  <a:pt x="0" y="0"/>
                </a:lnTo>
                <a:lnTo>
                  <a:pt x="0" y="16761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74" name="object 74"/>
          <p:cNvGraphicFramePr>
            <a:graphicFrameLocks noGrp="1"/>
          </p:cNvGraphicFramePr>
          <p:nvPr/>
        </p:nvGraphicFramePr>
        <p:xfrm>
          <a:off x="832307" y="1163066"/>
          <a:ext cx="2144395" cy="13535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6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53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5" name="object 75"/>
          <p:cNvSpPr/>
          <p:nvPr/>
        </p:nvSpPr>
        <p:spPr>
          <a:xfrm>
            <a:off x="951280" y="1191513"/>
            <a:ext cx="514731" cy="1264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791589" y="1191513"/>
            <a:ext cx="270662" cy="126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505201" y="1191513"/>
            <a:ext cx="274319" cy="126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900988" y="1359153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616075" y="135915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2444242" y="1359153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900988" y="1526794"/>
            <a:ext cx="178308" cy="1280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1616075" y="1526794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2444242" y="1526794"/>
            <a:ext cx="410718" cy="12649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900988" y="169443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616075" y="1694433"/>
            <a:ext cx="321868" cy="1280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2535682" y="1694433"/>
            <a:ext cx="209550" cy="1264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900988" y="1862073"/>
            <a:ext cx="209296" cy="1280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1616075" y="1862073"/>
            <a:ext cx="288950" cy="1280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2535682" y="1862073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900988" y="202971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616075" y="2029714"/>
            <a:ext cx="288950" cy="1280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2444242" y="2029714"/>
            <a:ext cx="410718" cy="12649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900988" y="2197354"/>
            <a:ext cx="178308" cy="1280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616075" y="2197354"/>
            <a:ext cx="321868" cy="12801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2535682" y="2197354"/>
            <a:ext cx="209550" cy="12649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900988" y="2364689"/>
            <a:ext cx="209296" cy="1283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1616075" y="2364689"/>
            <a:ext cx="288950" cy="1283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2535682" y="2364689"/>
            <a:ext cx="209550" cy="12679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4104894" y="1148333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0" y="384048"/>
                </a:moveTo>
                <a:lnTo>
                  <a:pt x="914400" y="384048"/>
                </a:lnTo>
                <a:lnTo>
                  <a:pt x="914400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4367148" y="1205483"/>
            <a:ext cx="464515" cy="24688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4067555" y="152768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29"/>
                </a:moveTo>
                <a:lnTo>
                  <a:pt x="0" y="615314"/>
                </a:lnTo>
                <a:lnTo>
                  <a:pt x="77470" y="579881"/>
                </a:lnTo>
                <a:lnTo>
                  <a:pt x="65008" y="569848"/>
                </a:lnTo>
                <a:lnTo>
                  <a:pt x="44831" y="569848"/>
                </a:lnTo>
                <a:lnTo>
                  <a:pt x="34925" y="561847"/>
                </a:lnTo>
                <a:lnTo>
                  <a:pt x="42856" y="552013"/>
                </a:lnTo>
                <a:lnTo>
                  <a:pt x="18161" y="532129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7"/>
                </a:lnTo>
                <a:lnTo>
                  <a:pt x="44831" y="569848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1" y="569848"/>
                </a:lnTo>
                <a:lnTo>
                  <a:pt x="65008" y="569848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611117" y="2143505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3808476" y="2176602"/>
            <a:ext cx="584644" cy="18013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901440" y="2299080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4030979" y="1722120"/>
            <a:ext cx="579120" cy="253365"/>
          </a:xfrm>
          <a:custGeom>
            <a:avLst/>
            <a:gdLst/>
            <a:ahLst/>
            <a:cxnLst/>
            <a:rect l="l" t="t" r="r" b="b"/>
            <a:pathLst>
              <a:path w="579120" h="253364">
                <a:moveTo>
                  <a:pt x="0" y="252983"/>
                </a:moveTo>
                <a:lnTo>
                  <a:pt x="579120" y="252983"/>
                </a:lnTo>
                <a:lnTo>
                  <a:pt x="579120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4123309" y="1719072"/>
            <a:ext cx="495604" cy="23621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4620005" y="2141982"/>
            <a:ext cx="914400" cy="384175"/>
          </a:xfrm>
          <a:custGeom>
            <a:avLst/>
            <a:gdLst/>
            <a:ahLst/>
            <a:cxnLst/>
            <a:rect l="l" t="t" r="r" b="b"/>
            <a:pathLst>
              <a:path w="914400" h="384175">
                <a:moveTo>
                  <a:pt x="147066" y="0"/>
                </a:moveTo>
                <a:lnTo>
                  <a:pt x="767334" y="0"/>
                </a:lnTo>
                <a:lnTo>
                  <a:pt x="806405" y="6859"/>
                </a:lnTo>
                <a:lnTo>
                  <a:pt x="841530" y="26218"/>
                </a:lnTo>
                <a:lnTo>
                  <a:pt x="871299" y="56245"/>
                </a:lnTo>
                <a:lnTo>
                  <a:pt x="894305" y="95108"/>
                </a:lnTo>
                <a:lnTo>
                  <a:pt x="909141" y="140978"/>
                </a:lnTo>
                <a:lnTo>
                  <a:pt x="914400" y="192024"/>
                </a:lnTo>
                <a:lnTo>
                  <a:pt x="909141" y="243069"/>
                </a:lnTo>
                <a:lnTo>
                  <a:pt x="894305" y="288939"/>
                </a:lnTo>
                <a:lnTo>
                  <a:pt x="871299" y="327802"/>
                </a:lnTo>
                <a:lnTo>
                  <a:pt x="841530" y="357829"/>
                </a:lnTo>
                <a:lnTo>
                  <a:pt x="806405" y="377188"/>
                </a:lnTo>
                <a:lnTo>
                  <a:pt x="767334" y="384048"/>
                </a:lnTo>
                <a:lnTo>
                  <a:pt x="147066" y="384048"/>
                </a:lnTo>
                <a:lnTo>
                  <a:pt x="107994" y="377188"/>
                </a:lnTo>
                <a:lnTo>
                  <a:pt x="72869" y="357829"/>
                </a:lnTo>
                <a:lnTo>
                  <a:pt x="43100" y="327802"/>
                </a:lnTo>
                <a:lnTo>
                  <a:pt x="20094" y="288939"/>
                </a:lnTo>
                <a:lnTo>
                  <a:pt x="5258" y="243069"/>
                </a:lnTo>
                <a:lnTo>
                  <a:pt x="0" y="192024"/>
                </a:lnTo>
                <a:lnTo>
                  <a:pt x="5258" y="140978"/>
                </a:lnTo>
                <a:lnTo>
                  <a:pt x="20094" y="95108"/>
                </a:lnTo>
                <a:lnTo>
                  <a:pt x="43100" y="56245"/>
                </a:lnTo>
                <a:lnTo>
                  <a:pt x="72869" y="26218"/>
                </a:lnTo>
                <a:lnTo>
                  <a:pt x="107994" y="685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4777740" y="2175636"/>
            <a:ext cx="665479" cy="1798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4910328" y="2297557"/>
            <a:ext cx="379691" cy="17983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4556505" y="1527555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7"/>
                </a:lnTo>
                <a:lnTo>
                  <a:pt x="520319" y="614045"/>
                </a:lnTo>
                <a:lnTo>
                  <a:pt x="509578" y="569722"/>
                </a:lnTo>
                <a:lnTo>
                  <a:pt x="474472" y="569722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2"/>
                </a:lnTo>
                <a:lnTo>
                  <a:pt x="484251" y="561467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3" y="531241"/>
                </a:moveTo>
                <a:lnTo>
                  <a:pt x="476040" y="551753"/>
                </a:lnTo>
                <a:lnTo>
                  <a:pt x="484251" y="561467"/>
                </a:lnTo>
                <a:lnTo>
                  <a:pt x="474472" y="569722"/>
                </a:lnTo>
                <a:lnTo>
                  <a:pt x="509578" y="569722"/>
                </a:lnTo>
                <a:lnTo>
                  <a:pt x="500253" y="531241"/>
                </a:lnTo>
                <a:close/>
              </a:path>
              <a:path w="520700" h="614044">
                <a:moveTo>
                  <a:pt x="9652" y="0"/>
                </a:moveTo>
                <a:lnTo>
                  <a:pt x="0" y="8128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4610100" y="1722120"/>
            <a:ext cx="570230" cy="253365"/>
          </a:xfrm>
          <a:custGeom>
            <a:avLst/>
            <a:gdLst/>
            <a:ahLst/>
            <a:cxnLst/>
            <a:rect l="l" t="t" r="r" b="b"/>
            <a:pathLst>
              <a:path w="570229" h="253364">
                <a:moveTo>
                  <a:pt x="0" y="252983"/>
                </a:moveTo>
                <a:lnTo>
                  <a:pt x="569976" y="252983"/>
                </a:lnTo>
                <a:lnTo>
                  <a:pt x="569976" y="0"/>
                </a:lnTo>
                <a:lnTo>
                  <a:pt x="0" y="0"/>
                </a:lnTo>
                <a:lnTo>
                  <a:pt x="0" y="25298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4702428" y="1719072"/>
            <a:ext cx="459028" cy="23621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6659118" y="1140713"/>
            <a:ext cx="913130" cy="384175"/>
          </a:xfrm>
          <a:custGeom>
            <a:avLst/>
            <a:gdLst/>
            <a:ahLst/>
            <a:cxnLst/>
            <a:rect l="l" t="t" r="r" b="b"/>
            <a:pathLst>
              <a:path w="913129" h="384175">
                <a:moveTo>
                  <a:pt x="0" y="384048"/>
                </a:moveTo>
                <a:lnTo>
                  <a:pt x="912876" y="384048"/>
                </a:lnTo>
                <a:lnTo>
                  <a:pt x="912876" y="0"/>
                </a:lnTo>
                <a:lnTo>
                  <a:pt x="0" y="0"/>
                </a:lnTo>
                <a:lnTo>
                  <a:pt x="0" y="3840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6974713" y="1198499"/>
            <a:ext cx="350900" cy="24688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6621780" y="1520063"/>
            <a:ext cx="498475" cy="615315"/>
          </a:xfrm>
          <a:custGeom>
            <a:avLst/>
            <a:gdLst/>
            <a:ahLst/>
            <a:cxnLst/>
            <a:rect l="l" t="t" r="r" b="b"/>
            <a:pathLst>
              <a:path w="498475" h="615314">
                <a:moveTo>
                  <a:pt x="18161" y="532130"/>
                </a:moveTo>
                <a:lnTo>
                  <a:pt x="0" y="615314"/>
                </a:lnTo>
                <a:lnTo>
                  <a:pt x="77470" y="579882"/>
                </a:lnTo>
                <a:lnTo>
                  <a:pt x="65008" y="569849"/>
                </a:lnTo>
                <a:lnTo>
                  <a:pt x="44830" y="569849"/>
                </a:lnTo>
                <a:lnTo>
                  <a:pt x="34925" y="561848"/>
                </a:lnTo>
                <a:lnTo>
                  <a:pt x="42856" y="552013"/>
                </a:lnTo>
                <a:lnTo>
                  <a:pt x="18161" y="532130"/>
                </a:lnTo>
                <a:close/>
              </a:path>
              <a:path w="498475" h="615314">
                <a:moveTo>
                  <a:pt x="42856" y="552013"/>
                </a:moveTo>
                <a:lnTo>
                  <a:pt x="34925" y="561848"/>
                </a:lnTo>
                <a:lnTo>
                  <a:pt x="44830" y="569849"/>
                </a:lnTo>
                <a:lnTo>
                  <a:pt x="52773" y="559998"/>
                </a:lnTo>
                <a:lnTo>
                  <a:pt x="42856" y="552013"/>
                </a:lnTo>
                <a:close/>
              </a:path>
              <a:path w="498475" h="615314">
                <a:moveTo>
                  <a:pt x="52773" y="559998"/>
                </a:moveTo>
                <a:lnTo>
                  <a:pt x="44830" y="569849"/>
                </a:lnTo>
                <a:lnTo>
                  <a:pt x="65008" y="569849"/>
                </a:lnTo>
                <a:lnTo>
                  <a:pt x="52773" y="559998"/>
                </a:lnTo>
                <a:close/>
              </a:path>
              <a:path w="498475" h="615314">
                <a:moveTo>
                  <a:pt x="488061" y="0"/>
                </a:moveTo>
                <a:lnTo>
                  <a:pt x="42856" y="552013"/>
                </a:lnTo>
                <a:lnTo>
                  <a:pt x="52773" y="559998"/>
                </a:lnTo>
                <a:lnTo>
                  <a:pt x="497967" y="7874"/>
                </a:lnTo>
                <a:lnTo>
                  <a:pt x="4880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6165341" y="2135885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6455917" y="2230577"/>
            <a:ext cx="381431" cy="18013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6585204" y="1714500"/>
            <a:ext cx="417830" cy="254635"/>
          </a:xfrm>
          <a:custGeom>
            <a:avLst/>
            <a:gdLst/>
            <a:ahLst/>
            <a:cxnLst/>
            <a:rect l="l" t="t" r="r" b="b"/>
            <a:pathLst>
              <a:path w="417829" h="254635">
                <a:moveTo>
                  <a:pt x="0" y="254507"/>
                </a:moveTo>
                <a:lnTo>
                  <a:pt x="417575" y="254507"/>
                </a:lnTo>
                <a:lnTo>
                  <a:pt x="417575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6677914" y="1712086"/>
            <a:ext cx="308864" cy="23621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7174230" y="2134361"/>
            <a:ext cx="914400" cy="386080"/>
          </a:xfrm>
          <a:custGeom>
            <a:avLst/>
            <a:gdLst/>
            <a:ahLst/>
            <a:cxnLst/>
            <a:rect l="l" t="t" r="r" b="b"/>
            <a:pathLst>
              <a:path w="914400" h="386080">
                <a:moveTo>
                  <a:pt x="147066" y="0"/>
                </a:moveTo>
                <a:lnTo>
                  <a:pt x="767334" y="0"/>
                </a:lnTo>
                <a:lnTo>
                  <a:pt x="806405" y="6889"/>
                </a:lnTo>
                <a:lnTo>
                  <a:pt x="841530" y="26331"/>
                </a:lnTo>
                <a:lnTo>
                  <a:pt x="871299" y="56483"/>
                </a:lnTo>
                <a:lnTo>
                  <a:pt x="894305" y="95503"/>
                </a:lnTo>
                <a:lnTo>
                  <a:pt x="909141" y="141552"/>
                </a:lnTo>
                <a:lnTo>
                  <a:pt x="914400" y="192786"/>
                </a:lnTo>
                <a:lnTo>
                  <a:pt x="909141" y="244019"/>
                </a:lnTo>
                <a:lnTo>
                  <a:pt x="894305" y="290068"/>
                </a:lnTo>
                <a:lnTo>
                  <a:pt x="871299" y="329088"/>
                </a:lnTo>
                <a:lnTo>
                  <a:pt x="841530" y="359240"/>
                </a:lnTo>
                <a:lnTo>
                  <a:pt x="806405" y="378682"/>
                </a:lnTo>
                <a:lnTo>
                  <a:pt x="767334" y="385571"/>
                </a:lnTo>
                <a:lnTo>
                  <a:pt x="147066" y="385571"/>
                </a:lnTo>
                <a:lnTo>
                  <a:pt x="107994" y="378682"/>
                </a:lnTo>
                <a:lnTo>
                  <a:pt x="72869" y="359240"/>
                </a:lnTo>
                <a:lnTo>
                  <a:pt x="43100" y="329088"/>
                </a:lnTo>
                <a:lnTo>
                  <a:pt x="20094" y="290068"/>
                </a:lnTo>
                <a:lnTo>
                  <a:pt x="5258" y="244019"/>
                </a:lnTo>
                <a:lnTo>
                  <a:pt x="0" y="192786"/>
                </a:lnTo>
                <a:lnTo>
                  <a:pt x="5258" y="141552"/>
                </a:lnTo>
                <a:lnTo>
                  <a:pt x="20094" y="95504"/>
                </a:lnTo>
                <a:lnTo>
                  <a:pt x="43100" y="56483"/>
                </a:lnTo>
                <a:lnTo>
                  <a:pt x="72869" y="26331"/>
                </a:lnTo>
                <a:lnTo>
                  <a:pt x="107994" y="6889"/>
                </a:lnTo>
                <a:lnTo>
                  <a:pt x="14706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7330693" y="2168651"/>
            <a:ext cx="667169" cy="17983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7504430" y="2290572"/>
            <a:ext cx="295148" cy="17983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7110730" y="1519936"/>
            <a:ext cx="520700" cy="614045"/>
          </a:xfrm>
          <a:custGeom>
            <a:avLst/>
            <a:gdLst/>
            <a:ahLst/>
            <a:cxnLst/>
            <a:rect l="l" t="t" r="r" b="b"/>
            <a:pathLst>
              <a:path w="520700" h="614044">
                <a:moveTo>
                  <a:pt x="466277" y="560023"/>
                </a:moveTo>
                <a:lnTo>
                  <a:pt x="442087" y="580516"/>
                </a:lnTo>
                <a:lnTo>
                  <a:pt x="520319" y="614044"/>
                </a:lnTo>
                <a:lnTo>
                  <a:pt x="509578" y="569721"/>
                </a:lnTo>
                <a:lnTo>
                  <a:pt x="474472" y="569721"/>
                </a:lnTo>
                <a:lnTo>
                  <a:pt x="466277" y="560023"/>
                </a:lnTo>
                <a:close/>
              </a:path>
              <a:path w="520700" h="614044">
                <a:moveTo>
                  <a:pt x="476040" y="551753"/>
                </a:moveTo>
                <a:lnTo>
                  <a:pt x="466277" y="560023"/>
                </a:lnTo>
                <a:lnTo>
                  <a:pt x="474472" y="569721"/>
                </a:lnTo>
                <a:lnTo>
                  <a:pt x="484250" y="561466"/>
                </a:lnTo>
                <a:lnTo>
                  <a:pt x="476040" y="551753"/>
                </a:lnTo>
                <a:close/>
              </a:path>
              <a:path w="520700" h="614044">
                <a:moveTo>
                  <a:pt x="500252" y="531240"/>
                </a:moveTo>
                <a:lnTo>
                  <a:pt x="476040" y="551753"/>
                </a:lnTo>
                <a:lnTo>
                  <a:pt x="484250" y="561466"/>
                </a:lnTo>
                <a:lnTo>
                  <a:pt x="474472" y="569721"/>
                </a:lnTo>
                <a:lnTo>
                  <a:pt x="509578" y="569721"/>
                </a:lnTo>
                <a:lnTo>
                  <a:pt x="500252" y="531240"/>
                </a:lnTo>
                <a:close/>
              </a:path>
              <a:path w="520700" h="614044">
                <a:moveTo>
                  <a:pt x="9651" y="0"/>
                </a:moveTo>
                <a:lnTo>
                  <a:pt x="0" y="8127"/>
                </a:lnTo>
                <a:lnTo>
                  <a:pt x="466277" y="560023"/>
                </a:lnTo>
                <a:lnTo>
                  <a:pt x="476040" y="551753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7164323" y="1714500"/>
            <a:ext cx="365760" cy="254635"/>
          </a:xfrm>
          <a:custGeom>
            <a:avLst/>
            <a:gdLst/>
            <a:ahLst/>
            <a:cxnLst/>
            <a:rect l="l" t="t" r="r" b="b"/>
            <a:pathLst>
              <a:path w="365759" h="254635">
                <a:moveTo>
                  <a:pt x="0" y="254507"/>
                </a:moveTo>
                <a:lnTo>
                  <a:pt x="365759" y="254507"/>
                </a:lnTo>
                <a:lnTo>
                  <a:pt x="365759" y="0"/>
                </a:lnTo>
                <a:lnTo>
                  <a:pt x="0" y="0"/>
                </a:lnTo>
                <a:lnTo>
                  <a:pt x="0" y="25450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7257033" y="1712086"/>
            <a:ext cx="269748" cy="23621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6068567" y="1024127"/>
            <a:ext cx="2138680" cy="1600200"/>
          </a:xfrm>
          <a:custGeom>
            <a:avLst/>
            <a:gdLst/>
            <a:ahLst/>
            <a:cxnLst/>
            <a:rect l="l" t="t" r="r" b="b"/>
            <a:pathLst>
              <a:path w="2138679" h="1600200">
                <a:moveTo>
                  <a:pt x="0" y="139573"/>
                </a:moveTo>
                <a:lnTo>
                  <a:pt x="7115" y="95455"/>
                </a:lnTo>
                <a:lnTo>
                  <a:pt x="26928" y="57140"/>
                </a:lnTo>
                <a:lnTo>
                  <a:pt x="57140" y="26928"/>
                </a:lnTo>
                <a:lnTo>
                  <a:pt x="95455" y="7115"/>
                </a:lnTo>
                <a:lnTo>
                  <a:pt x="139573" y="0"/>
                </a:lnTo>
                <a:lnTo>
                  <a:pt x="1998599" y="0"/>
                </a:lnTo>
                <a:lnTo>
                  <a:pt x="2042716" y="7115"/>
                </a:lnTo>
                <a:lnTo>
                  <a:pt x="2081031" y="26928"/>
                </a:lnTo>
                <a:lnTo>
                  <a:pt x="2111243" y="57140"/>
                </a:lnTo>
                <a:lnTo>
                  <a:pt x="2131056" y="95455"/>
                </a:lnTo>
                <a:lnTo>
                  <a:pt x="2138172" y="139573"/>
                </a:lnTo>
                <a:lnTo>
                  <a:pt x="2138172" y="1460627"/>
                </a:lnTo>
                <a:lnTo>
                  <a:pt x="2131056" y="1504744"/>
                </a:lnTo>
                <a:lnTo>
                  <a:pt x="2111243" y="1543059"/>
                </a:lnTo>
                <a:lnTo>
                  <a:pt x="2081031" y="1573271"/>
                </a:lnTo>
                <a:lnTo>
                  <a:pt x="2042716" y="1593084"/>
                </a:lnTo>
                <a:lnTo>
                  <a:pt x="1998599" y="1600200"/>
                </a:lnTo>
                <a:lnTo>
                  <a:pt x="139573" y="1600200"/>
                </a:lnTo>
                <a:lnTo>
                  <a:pt x="95455" y="1593084"/>
                </a:lnTo>
                <a:lnTo>
                  <a:pt x="57140" y="1573271"/>
                </a:lnTo>
                <a:lnTo>
                  <a:pt x="26928" y="1543059"/>
                </a:lnTo>
                <a:lnTo>
                  <a:pt x="7115" y="1504744"/>
                </a:lnTo>
                <a:lnTo>
                  <a:pt x="0" y="1460627"/>
                </a:lnTo>
                <a:lnTo>
                  <a:pt x="0" y="139573"/>
                </a:lnTo>
                <a:close/>
              </a:path>
            </a:pathLst>
          </a:custGeom>
          <a:ln w="579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129" name="Shape 52">
            <a:extLst>
              <a:ext uri="{FF2B5EF4-FFF2-40B4-BE49-F238E27FC236}">
                <a16:creationId xmlns:a16="http://schemas.microsoft.com/office/drawing/2014/main" id="{B3111BB4-3825-DA49-B507-806F3B031B66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Best attribute = highest impurity decrea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1352EA85-ED80-0C42-86F9-CAD7A9506BA3}"/>
                  </a:ext>
                </a:extLst>
              </p:cNvPr>
              <p:cNvSpPr txBox="1"/>
              <p:nvPr/>
            </p:nvSpPr>
            <p:spPr>
              <a:xfrm>
                <a:off x="71120" y="2651082"/>
                <a:ext cx="8017510" cy="6087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𝑔𝑖𝑛𝑖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−</m:t>
                      </m:r>
                      <m:sSup>
                        <m:sSupPr>
                          <m:ctrlPr>
                            <a:rPr lang="en-US" sz="16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4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8</m:t>
                      </m:r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9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1352EA85-ED80-0C42-86F9-CAD7A9506B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2651082"/>
                <a:ext cx="8017510" cy="608756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75CAA65E-EE94-1449-8467-BE50B0FB6D8A}"/>
                  </a:ext>
                </a:extLst>
              </p:cNvPr>
              <p:cNvSpPr txBox="1"/>
              <p:nvPr/>
            </p:nvSpPr>
            <p:spPr>
              <a:xfrm>
                <a:off x="73504" y="3120054"/>
                <a:ext cx="5159375" cy="6087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𝑔𝑖𝑛𝑖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−</m:t>
                      </m:r>
                      <m:sSup>
                        <m:sSup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444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75CAA65E-EE94-1449-8467-BE50B0FB6D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04" y="3120054"/>
                <a:ext cx="5159375" cy="608756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550F3B26-6D0A-BB49-9DC8-D4B9F017F3CB}"/>
                  </a:ext>
                </a:extLst>
              </p:cNvPr>
              <p:cNvSpPr txBox="1"/>
              <p:nvPr/>
            </p:nvSpPr>
            <p:spPr>
              <a:xfrm>
                <a:off x="71120" y="4181559"/>
                <a:ext cx="2646934" cy="3583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𝑔𝑖𝑛𝑖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550F3B26-6D0A-BB49-9DC8-D4B9F017F3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181559"/>
                <a:ext cx="2646934" cy="358303"/>
              </a:xfrm>
              <a:prstGeom prst="rect">
                <a:avLst/>
              </a:prstGeom>
              <a:blipFill>
                <a:blip r:embed="rId25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TextBox 132">
                <a:extLst>
                  <a:ext uri="{FF2B5EF4-FFF2-40B4-BE49-F238E27FC236}">
                    <a16:creationId xmlns:a16="http://schemas.microsoft.com/office/drawing/2014/main" id="{7B684B1F-0A40-8548-A24F-54F36B00A36F}"/>
                  </a:ext>
                </a:extLst>
              </p:cNvPr>
              <p:cNvSpPr txBox="1"/>
              <p:nvPr/>
            </p:nvSpPr>
            <p:spPr>
              <a:xfrm>
                <a:off x="3808476" y="4002328"/>
                <a:ext cx="4653533" cy="6087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𝑔𝑖𝑛𝑖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𝑙𝑦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−</m:t>
                      </m:r>
                      <m:sSup>
                        <m:sSup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6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ar-AE" sz="16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6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≈</m:t>
                      </m:r>
                      <m:r>
                        <a:rPr lang="en-US" sz="1600" i="1" spc="-5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i="1" spc="-5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 </m:t>
                      </m:r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37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3" name="TextBox 132">
                <a:extLst>
                  <a:ext uri="{FF2B5EF4-FFF2-40B4-BE49-F238E27FC236}">
                    <a16:creationId xmlns:a16="http://schemas.microsoft.com/office/drawing/2014/main" id="{7B684B1F-0A40-8548-A24F-54F36B00A3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8476" y="4002328"/>
                <a:ext cx="4653533" cy="608756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EF50E469-DCF0-5440-B7CD-C3D4AF0F1527}"/>
                  </a:ext>
                </a:extLst>
              </p:cNvPr>
              <p:cNvSpPr txBox="1"/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mbria Math"/>
                        </a:rPr>
                        <m:t>△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𝒊𝒏𝒊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𝒄𝒐𝒍𝒐𝒓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𝟒𝟖𝟗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𝟒𝟒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𝟏𝟑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EF50E469-DCF0-5440-B7CD-C3D4AF0F15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3631496"/>
                <a:ext cx="5648960" cy="55367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TextBox 134">
                <a:extLst>
                  <a:ext uri="{FF2B5EF4-FFF2-40B4-BE49-F238E27FC236}">
                    <a16:creationId xmlns:a16="http://schemas.microsoft.com/office/drawing/2014/main" id="{E118C335-9A3B-664C-BA2C-54E7C4C035C8}"/>
                  </a:ext>
                </a:extLst>
              </p:cNvPr>
              <p:cNvSpPr txBox="1"/>
              <p:nvPr/>
            </p:nvSpPr>
            <p:spPr>
              <a:xfrm>
                <a:off x="71120" y="4528800"/>
                <a:ext cx="5006085" cy="574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mbria Math"/>
                        </a:rPr>
                        <m:t>△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𝒈𝒊𝒏𝒊</m:t>
                      </m:r>
                      <m:r>
                        <a:rPr lang="en-US" sz="1600" b="1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𝑿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600" b="1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𝒇𝒍𝒚</m:t>
                          </m:r>
                        </m:e>
                      </m:d>
                      <m:r>
                        <a:rPr lang="en-US" sz="16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𝟒𝟖𝟗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16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𝟕</m:t>
                          </m:r>
                        </m:den>
                      </m:f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𝟕𝟓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𝟐𝟕𝟒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5" name="TextBox 134">
                <a:extLst>
                  <a:ext uri="{FF2B5EF4-FFF2-40B4-BE49-F238E27FC236}">
                    <a16:creationId xmlns:a16="http://schemas.microsoft.com/office/drawing/2014/main" id="{E118C335-9A3B-664C-BA2C-54E7C4C035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0" y="4528800"/>
                <a:ext cx="5006085" cy="574581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CD79094F-E485-C04F-9867-5B65C9207454}"/>
                  </a:ext>
                </a:extLst>
              </p:cNvPr>
              <p:cNvSpPr txBox="1"/>
              <p:nvPr/>
            </p:nvSpPr>
            <p:spPr>
              <a:xfrm>
                <a:off x="157333" y="769713"/>
                <a:ext cx="389331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In practice, we compute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𝑔𝑖𝑛𝑖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only once!</a:t>
                </a:r>
              </a:p>
            </p:txBody>
          </p:sp>
        </mc:Choice>
        <mc:Fallback xmlns="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CD79094F-E485-C04F-9867-5B65C92074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333" y="769713"/>
                <a:ext cx="3893312" cy="307777"/>
              </a:xfrm>
              <a:prstGeom prst="rect">
                <a:avLst/>
              </a:prstGeom>
              <a:blipFill>
                <a:blip r:embed="rId29"/>
                <a:stretch>
                  <a:fillRect l="-326" t="-4000" b="-1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7" name="TextBox 136">
                <a:extLst>
                  <a:ext uri="{FF2B5EF4-FFF2-40B4-BE49-F238E27FC236}">
                    <a16:creationId xmlns:a16="http://schemas.microsoft.com/office/drawing/2014/main" id="{D7205366-2828-004A-B35F-74DA4C0A232C}"/>
                  </a:ext>
                </a:extLst>
              </p:cNvPr>
              <p:cNvSpPr txBox="1"/>
              <p:nvPr/>
            </p:nvSpPr>
            <p:spPr>
              <a:xfrm>
                <a:off x="5404337" y="3273992"/>
                <a:ext cx="26469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𝑔𝑖𝑛𝑖</m:t>
                      </m:r>
                      <m:r>
                        <a:rPr lang="en-US" sz="1600" i="1" spc="-5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60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1600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sz="16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5</m:t>
                      </m:r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137" name="TextBox 136">
                <a:extLst>
                  <a:ext uri="{FF2B5EF4-FFF2-40B4-BE49-F238E27FC236}">
                    <a16:creationId xmlns:a16="http://schemas.microsoft.com/office/drawing/2014/main" id="{D7205366-2828-004A-B35F-74DA4C0A23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4337" y="3273992"/>
                <a:ext cx="2646934" cy="338554"/>
              </a:xfrm>
              <a:prstGeom prst="rect">
                <a:avLst/>
              </a:prstGeom>
              <a:blipFill>
                <a:blip r:embed="rId30"/>
                <a:stretch>
                  <a:fillRect b="-14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8" name="object 122">
            <a:extLst>
              <a:ext uri="{FF2B5EF4-FFF2-40B4-BE49-F238E27FC236}">
                <a16:creationId xmlns:a16="http://schemas.microsoft.com/office/drawing/2014/main" id="{C3A4970E-C757-4D42-9FA4-6AD34A9DCA89}"/>
              </a:ext>
            </a:extLst>
          </p:cNvPr>
          <p:cNvSpPr/>
          <p:nvPr/>
        </p:nvSpPr>
        <p:spPr>
          <a:xfrm>
            <a:off x="4231347" y="4626004"/>
            <a:ext cx="720673" cy="416696"/>
          </a:xfrm>
          <a:custGeom>
            <a:avLst/>
            <a:gdLst/>
            <a:ahLst/>
            <a:cxnLst/>
            <a:rect l="l" t="t" r="r" b="b"/>
            <a:pathLst>
              <a:path w="2138679" h="1600200">
                <a:moveTo>
                  <a:pt x="0" y="139573"/>
                </a:moveTo>
                <a:lnTo>
                  <a:pt x="7115" y="95455"/>
                </a:lnTo>
                <a:lnTo>
                  <a:pt x="26928" y="57140"/>
                </a:lnTo>
                <a:lnTo>
                  <a:pt x="57140" y="26928"/>
                </a:lnTo>
                <a:lnTo>
                  <a:pt x="95455" y="7115"/>
                </a:lnTo>
                <a:lnTo>
                  <a:pt x="139573" y="0"/>
                </a:lnTo>
                <a:lnTo>
                  <a:pt x="1998599" y="0"/>
                </a:lnTo>
                <a:lnTo>
                  <a:pt x="2042716" y="7115"/>
                </a:lnTo>
                <a:lnTo>
                  <a:pt x="2081031" y="26928"/>
                </a:lnTo>
                <a:lnTo>
                  <a:pt x="2111243" y="57140"/>
                </a:lnTo>
                <a:lnTo>
                  <a:pt x="2131056" y="95455"/>
                </a:lnTo>
                <a:lnTo>
                  <a:pt x="2138172" y="139573"/>
                </a:lnTo>
                <a:lnTo>
                  <a:pt x="2138172" y="1460627"/>
                </a:lnTo>
                <a:lnTo>
                  <a:pt x="2131056" y="1504744"/>
                </a:lnTo>
                <a:lnTo>
                  <a:pt x="2111243" y="1543059"/>
                </a:lnTo>
                <a:lnTo>
                  <a:pt x="2081031" y="1573271"/>
                </a:lnTo>
                <a:lnTo>
                  <a:pt x="2042716" y="1593084"/>
                </a:lnTo>
                <a:lnTo>
                  <a:pt x="1998599" y="1600200"/>
                </a:lnTo>
                <a:lnTo>
                  <a:pt x="139573" y="1600200"/>
                </a:lnTo>
                <a:lnTo>
                  <a:pt x="95455" y="1593084"/>
                </a:lnTo>
                <a:lnTo>
                  <a:pt x="57140" y="1573271"/>
                </a:lnTo>
                <a:lnTo>
                  <a:pt x="26928" y="1543059"/>
                </a:lnTo>
                <a:lnTo>
                  <a:pt x="7115" y="1504744"/>
                </a:lnTo>
                <a:lnTo>
                  <a:pt x="0" y="1460627"/>
                </a:lnTo>
                <a:lnTo>
                  <a:pt x="0" y="139573"/>
                </a:lnTo>
                <a:close/>
              </a:path>
            </a:pathLst>
          </a:custGeom>
          <a:ln w="579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7505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animBg="1"/>
      <p:bldP spid="136" grpId="0"/>
      <p:bldP spid="13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14"/>
          <p:cNvSpPr/>
          <p:nvPr/>
        </p:nvSpPr>
        <p:spPr>
          <a:xfrm>
            <a:off x="3064478" y="2400389"/>
            <a:ext cx="3015044" cy="260585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Shape 52">
            <a:extLst>
              <a:ext uri="{FF2B5EF4-FFF2-40B4-BE49-F238E27FC236}">
                <a16:creationId xmlns:a16="http://schemas.microsoft.com/office/drawing/2014/main" id="{25040480-8382-2A48-B312-DCF8F974D97B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Entropy versus Gini Impurity</a:t>
            </a:r>
          </a:p>
        </p:txBody>
      </p:sp>
      <p:sp>
        <p:nvSpPr>
          <p:cNvPr id="21" name="Shape 53">
            <a:extLst>
              <a:ext uri="{FF2B5EF4-FFF2-40B4-BE49-F238E27FC236}">
                <a16:creationId xmlns:a16="http://schemas.microsoft.com/office/drawing/2014/main" id="{E2E24897-38C6-E54F-93A1-84E4E2C16931}"/>
              </a:ext>
            </a:extLst>
          </p:cNvPr>
          <p:cNvSpPr txBox="1"/>
          <p:nvPr/>
        </p:nvSpPr>
        <p:spPr>
          <a:xfrm>
            <a:off x="177400" y="806999"/>
            <a:ext cx="8852300" cy="159338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Entropy and Gini Impurity give similar results in practice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They only disagree in about 2% of cases</a:t>
            </a:r>
          </a:p>
          <a:p>
            <a:pPr marL="720000" lvl="0"/>
            <a:r>
              <a:rPr lang="en" sz="1800" dirty="0">
                <a:solidFill>
                  <a:srgbClr val="0070C0"/>
                </a:solidFill>
              </a:rPr>
              <a:t>“Theoretical Comparison between the Gini Index and Information Gain Criteria” [</a:t>
            </a:r>
            <a:r>
              <a:rPr lang="en" sz="1800" dirty="0" err="1">
                <a:solidFill>
                  <a:srgbClr val="0070C0"/>
                </a:solidFill>
              </a:rPr>
              <a:t>Răileanu</a:t>
            </a:r>
            <a:r>
              <a:rPr lang="en" sz="1800" dirty="0">
                <a:solidFill>
                  <a:srgbClr val="0070C0"/>
                </a:solidFill>
              </a:rPr>
              <a:t> &amp; Stoffel, AMAI 2004]</a:t>
            </a:r>
          </a:p>
          <a:p>
            <a:pPr marL="720000" lvl="0" indent="-285750">
              <a:buFont typeface="Wingdings" pitchFamily="2" charset="2"/>
              <a:buChar char="Ø"/>
            </a:pPr>
            <a:r>
              <a:rPr lang="en" sz="1800" dirty="0">
                <a:solidFill>
                  <a:schemeClr val="tx1"/>
                </a:solidFill>
              </a:rPr>
              <a:t>Entropy might be slower to compute, because of the lo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88298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221865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ru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39232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52">
            <a:extLst>
              <a:ext uri="{FF2B5EF4-FFF2-40B4-BE49-F238E27FC236}">
                <a16:creationId xmlns:a16="http://schemas.microsoft.com/office/drawing/2014/main" id="{B1820F84-DBD7-F949-9A04-5856272928D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runing</a:t>
            </a:r>
          </a:p>
        </p:txBody>
      </p:sp>
      <p:sp>
        <p:nvSpPr>
          <p:cNvPr id="27" name="Shape 53">
            <a:extLst>
              <a:ext uri="{FF2B5EF4-FFF2-40B4-BE49-F238E27FC236}">
                <a16:creationId xmlns:a16="http://schemas.microsoft.com/office/drawing/2014/main" id="{F4184A79-21EC-D349-9BDC-9CC4E849C5D6}"/>
              </a:ext>
            </a:extLst>
          </p:cNvPr>
          <p:cNvSpPr txBox="1"/>
          <p:nvPr/>
        </p:nvSpPr>
        <p:spPr>
          <a:xfrm>
            <a:off x="219985" y="1019908"/>
            <a:ext cx="8852300" cy="373673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200" dirty="0"/>
              <a:t>Pruning is a technique that reduces the size of a decision tree by removing branches of the tree which provide little predictive power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200" dirty="0"/>
              <a:t>It is a </a:t>
            </a:r>
            <a:r>
              <a:rPr lang="en" sz="2200" b="1" dirty="0"/>
              <a:t>regularization</a:t>
            </a:r>
            <a:r>
              <a:rPr lang="en" sz="2200" dirty="0"/>
              <a:t> method that reduces the complexity of the final model, thus reducing overfitting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200" dirty="0">
                <a:solidFill>
                  <a:srgbClr val="FF0000"/>
                </a:solidFill>
              </a:rPr>
              <a:t>Decision trees are prone to overfitting!</a:t>
            </a:r>
          </a:p>
          <a:p>
            <a:pPr lvl="0" rtl="0">
              <a:spcBef>
                <a:spcPts val="0"/>
              </a:spcBef>
            </a:pPr>
            <a:endParaRPr lang="en" sz="2200" dirty="0">
              <a:solidFill>
                <a:srgbClr val="FF0000"/>
              </a:solidFill>
            </a:endParaRPr>
          </a:p>
          <a:p>
            <a:pPr marL="285750" lvl="0" indent="-28575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200" dirty="0"/>
              <a:t>Pruning methods:</a:t>
            </a:r>
          </a:p>
          <a:p>
            <a:pPr marL="720000" lvl="0" indent="-285750">
              <a:buFont typeface="Wingdings" pitchFamily="2" charset="2"/>
              <a:buChar char="Ø"/>
            </a:pPr>
            <a:r>
              <a:rPr lang="en" sz="2200" dirty="0">
                <a:solidFill>
                  <a:schemeClr val="tx1"/>
                </a:solidFill>
              </a:rPr>
              <a:t>Pre-pruning: Stop the tree building algorithm before it fully classifies the data</a:t>
            </a:r>
          </a:p>
          <a:p>
            <a:pPr marL="720000" lvl="0" indent="-285750">
              <a:buFont typeface="Wingdings" pitchFamily="2" charset="2"/>
              <a:buChar char="Ø"/>
            </a:pPr>
            <a:r>
              <a:rPr lang="en" sz="2200" dirty="0">
                <a:solidFill>
                  <a:schemeClr val="tx1"/>
                </a:solidFill>
              </a:rPr>
              <a:t>Post-pruning: Build the complete tree, then replace some non-leaf nodes with leaf nodes if this improves validation erro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96608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1257300" y="1493044"/>
          <a:ext cx="2857500" cy="2827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02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493044"/>
                        <a:ext cx="2857500" cy="2827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5"/>
          <p:cNvSpPr txBox="1">
            <a:spLocks noChangeArrowheads="1"/>
          </p:cNvSpPr>
          <p:nvPr/>
        </p:nvSpPr>
        <p:spPr bwMode="auto">
          <a:xfrm rot="19183191">
            <a:off x="1745245" y="1016407"/>
            <a:ext cx="9957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ategorical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45" name="Text Box 6"/>
          <p:cNvSpPr txBox="1">
            <a:spLocks noChangeArrowheads="1"/>
          </p:cNvSpPr>
          <p:nvPr/>
        </p:nvSpPr>
        <p:spPr bwMode="auto">
          <a:xfrm rot="19183191">
            <a:off x="2259595" y="1016407"/>
            <a:ext cx="9957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ategorical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46" name="Text Box 7"/>
          <p:cNvSpPr txBox="1">
            <a:spLocks noChangeArrowheads="1"/>
          </p:cNvSpPr>
          <p:nvPr/>
        </p:nvSpPr>
        <p:spPr bwMode="auto">
          <a:xfrm rot="19183191">
            <a:off x="2885565" y="1016407"/>
            <a:ext cx="10166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ontinuous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47" name="Text Box 8"/>
          <p:cNvSpPr txBox="1">
            <a:spLocks noChangeArrowheads="1"/>
          </p:cNvSpPr>
          <p:nvPr/>
        </p:nvSpPr>
        <p:spPr bwMode="auto">
          <a:xfrm rot="19183191">
            <a:off x="3461814" y="1130707"/>
            <a:ext cx="5677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lass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48" name="Line 9"/>
          <p:cNvSpPr>
            <a:spLocks noChangeShapeType="1"/>
          </p:cNvSpPr>
          <p:nvPr/>
        </p:nvSpPr>
        <p:spPr bwMode="auto">
          <a:xfrm>
            <a:off x="6367463" y="3378994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49" name="Line 10"/>
          <p:cNvSpPr>
            <a:spLocks noChangeShapeType="1"/>
          </p:cNvSpPr>
          <p:nvPr/>
        </p:nvSpPr>
        <p:spPr bwMode="auto">
          <a:xfrm flipH="1">
            <a:off x="5519737" y="3378994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50" name="Line 11"/>
          <p:cNvSpPr>
            <a:spLocks noChangeShapeType="1"/>
          </p:cNvSpPr>
          <p:nvPr/>
        </p:nvSpPr>
        <p:spPr bwMode="auto">
          <a:xfrm flipH="1">
            <a:off x="6004323" y="2783681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51" name="Line 12"/>
          <p:cNvSpPr>
            <a:spLocks noChangeShapeType="1"/>
          </p:cNvSpPr>
          <p:nvPr/>
        </p:nvSpPr>
        <p:spPr bwMode="auto">
          <a:xfrm>
            <a:off x="6912769" y="2783681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52" name="Line 13"/>
          <p:cNvSpPr>
            <a:spLocks noChangeShapeType="1"/>
          </p:cNvSpPr>
          <p:nvPr/>
        </p:nvSpPr>
        <p:spPr bwMode="auto">
          <a:xfrm>
            <a:off x="6125766" y="223837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53" name="Line 14"/>
          <p:cNvSpPr>
            <a:spLocks noChangeShapeType="1"/>
          </p:cNvSpPr>
          <p:nvPr/>
        </p:nvSpPr>
        <p:spPr bwMode="auto">
          <a:xfrm flipH="1">
            <a:off x="5095875" y="223837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54" name="Text Box 15"/>
          <p:cNvSpPr txBox="1">
            <a:spLocks noChangeArrowheads="1"/>
          </p:cNvSpPr>
          <p:nvPr/>
        </p:nvSpPr>
        <p:spPr bwMode="auto">
          <a:xfrm>
            <a:off x="5484019" y="1897857"/>
            <a:ext cx="70246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55" name="Text Box 16"/>
          <p:cNvSpPr txBox="1">
            <a:spLocks noChangeArrowheads="1"/>
          </p:cNvSpPr>
          <p:nvPr/>
        </p:nvSpPr>
        <p:spPr bwMode="auto">
          <a:xfrm>
            <a:off x="6246019" y="2586038"/>
            <a:ext cx="70127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56" name="Text Box 17"/>
          <p:cNvSpPr txBox="1">
            <a:spLocks noChangeArrowheads="1"/>
          </p:cNvSpPr>
          <p:nvPr/>
        </p:nvSpPr>
        <p:spPr bwMode="auto">
          <a:xfrm>
            <a:off x="5701904" y="3180160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57" name="AutoShape 18"/>
          <p:cNvSpPr>
            <a:spLocks noChangeArrowheads="1"/>
          </p:cNvSpPr>
          <p:nvPr/>
        </p:nvSpPr>
        <p:spPr bwMode="auto">
          <a:xfrm>
            <a:off x="6397228" y="3771900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58" name="Text Box 19"/>
          <p:cNvSpPr txBox="1">
            <a:spLocks noChangeArrowheads="1"/>
          </p:cNvSpPr>
          <p:nvPr/>
        </p:nvSpPr>
        <p:spPr bwMode="auto">
          <a:xfrm>
            <a:off x="6340079" y="3771901"/>
            <a:ext cx="5143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59" name="AutoShape 20"/>
          <p:cNvSpPr>
            <a:spLocks noChangeArrowheads="1"/>
          </p:cNvSpPr>
          <p:nvPr/>
        </p:nvSpPr>
        <p:spPr bwMode="auto">
          <a:xfrm>
            <a:off x="5278041" y="3784998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60" name="Text Box 21"/>
          <p:cNvSpPr txBox="1">
            <a:spLocks noChangeArrowheads="1"/>
          </p:cNvSpPr>
          <p:nvPr/>
        </p:nvSpPr>
        <p:spPr bwMode="auto">
          <a:xfrm>
            <a:off x="5326276" y="37742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61" name="AutoShape 22"/>
          <p:cNvSpPr>
            <a:spLocks noChangeArrowheads="1"/>
          </p:cNvSpPr>
          <p:nvPr/>
        </p:nvSpPr>
        <p:spPr bwMode="auto">
          <a:xfrm>
            <a:off x="4854179" y="2596753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62" name="Text Box 23"/>
          <p:cNvSpPr txBox="1">
            <a:spLocks noChangeArrowheads="1"/>
          </p:cNvSpPr>
          <p:nvPr/>
        </p:nvSpPr>
        <p:spPr bwMode="auto">
          <a:xfrm>
            <a:off x="4901223" y="258603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0263" name="AutoShape 24"/>
          <p:cNvSpPr>
            <a:spLocks noChangeArrowheads="1"/>
          </p:cNvSpPr>
          <p:nvPr/>
        </p:nvSpPr>
        <p:spPr bwMode="auto">
          <a:xfrm>
            <a:off x="7025879" y="3200400"/>
            <a:ext cx="514350" cy="28575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64" name="Text Box 25"/>
          <p:cNvSpPr txBox="1">
            <a:spLocks noChangeArrowheads="1"/>
          </p:cNvSpPr>
          <p:nvPr/>
        </p:nvSpPr>
        <p:spPr bwMode="auto">
          <a:xfrm>
            <a:off x="7058636" y="3200401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65" name="Text Box 26"/>
          <p:cNvSpPr txBox="1">
            <a:spLocks noChangeArrowheads="1"/>
          </p:cNvSpPr>
          <p:nvPr/>
        </p:nvSpPr>
        <p:spPr bwMode="auto">
          <a:xfrm>
            <a:off x="4903707" y="2238376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66" name="Text Box 27"/>
          <p:cNvSpPr txBox="1">
            <a:spLocks noChangeArrowheads="1"/>
          </p:cNvSpPr>
          <p:nvPr/>
        </p:nvSpPr>
        <p:spPr bwMode="auto">
          <a:xfrm>
            <a:off x="6289649" y="2238376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67" name="Text Box 28"/>
          <p:cNvSpPr txBox="1">
            <a:spLocks noChangeArrowheads="1"/>
          </p:cNvSpPr>
          <p:nvPr/>
        </p:nvSpPr>
        <p:spPr bwMode="auto">
          <a:xfrm>
            <a:off x="7025080" y="281225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5357618" y="2833688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5078341" y="3427810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70" name="Text Box 31"/>
          <p:cNvSpPr txBox="1">
            <a:spLocks noChangeArrowheads="1"/>
          </p:cNvSpPr>
          <p:nvPr/>
        </p:nvSpPr>
        <p:spPr bwMode="auto">
          <a:xfrm>
            <a:off x="6409459" y="3427810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71" name="Text Box 32"/>
          <p:cNvSpPr txBox="1">
            <a:spLocks noChangeArrowheads="1"/>
          </p:cNvSpPr>
          <p:nvPr/>
        </p:nvSpPr>
        <p:spPr bwMode="auto">
          <a:xfrm>
            <a:off x="5908630" y="1325166"/>
            <a:ext cx="173637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350" b="1" i="1" kern="1200">
                <a:solidFill>
                  <a:srgbClr val="FF0000"/>
                </a:solidFill>
                <a:cs typeface="+mn-cs"/>
              </a:rPr>
              <a:t>Splitting Attributes</a:t>
            </a:r>
          </a:p>
        </p:txBody>
      </p:sp>
      <p:sp>
        <p:nvSpPr>
          <p:cNvPr id="10272" name="Line 33"/>
          <p:cNvSpPr>
            <a:spLocks noChangeShapeType="1"/>
          </p:cNvSpPr>
          <p:nvPr/>
        </p:nvSpPr>
        <p:spPr bwMode="auto">
          <a:xfrm flipH="1">
            <a:off x="6247210" y="1610917"/>
            <a:ext cx="402431" cy="4012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73" name="AutoShape 34"/>
          <p:cNvSpPr>
            <a:spLocks noChangeArrowheads="1"/>
          </p:cNvSpPr>
          <p:nvPr/>
        </p:nvSpPr>
        <p:spPr bwMode="auto">
          <a:xfrm>
            <a:off x="4000500" y="2857500"/>
            <a:ext cx="685800" cy="220266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74" name="Line 35"/>
          <p:cNvSpPr>
            <a:spLocks noChangeShapeType="1"/>
          </p:cNvSpPr>
          <p:nvPr/>
        </p:nvSpPr>
        <p:spPr bwMode="auto">
          <a:xfrm>
            <a:off x="6706791" y="1610917"/>
            <a:ext cx="57150" cy="8584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75" name="Text Box 36"/>
          <p:cNvSpPr txBox="1">
            <a:spLocks noChangeArrowheads="1"/>
          </p:cNvSpPr>
          <p:nvPr/>
        </p:nvSpPr>
        <p:spPr bwMode="auto">
          <a:xfrm>
            <a:off x="1714500" y="4400551"/>
            <a:ext cx="18859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raining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0276" name="Text Box 37"/>
          <p:cNvSpPr txBox="1">
            <a:spLocks noChangeArrowheads="1"/>
          </p:cNvSpPr>
          <p:nvPr/>
        </p:nvSpPr>
        <p:spPr bwMode="auto">
          <a:xfrm>
            <a:off x="4914900" y="4376738"/>
            <a:ext cx="2343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Model:  Decision Tree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859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4" name="object 34"/>
              <p:cNvSpPr txBox="1"/>
              <p:nvPr/>
            </p:nvSpPr>
            <p:spPr>
              <a:xfrm>
                <a:off x="5599735" y="2435353"/>
                <a:ext cx="3106570" cy="253403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38100">
                  <a:lnSpc>
                    <a:spcPct val="100000"/>
                  </a:lnSpc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(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54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|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5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= 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29</m:t>
                      </m:r>
                      <m:r>
                        <a:rPr lang="en-US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&lt; </m:t>
                      </m:r>
                      <m:r>
                        <a:rPr lang="en-US" sz="1600" i="1" spc="3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𝜃</m:t>
                      </m:r>
                      <m:r>
                        <a:rPr lang="en-US" sz="1600" i="1" spc="44" baseline="-16339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𝑒𝑛𝑡</m:t>
                      </m:r>
                    </m:oMath>
                  </m:oMathPara>
                </a14:m>
                <a:endParaRPr lang="en-US" sz="1600" baseline="-16339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34" name="object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9735" y="2435353"/>
                <a:ext cx="3106570" cy="253403"/>
              </a:xfrm>
              <a:prstGeom prst="rect">
                <a:avLst/>
              </a:prstGeom>
              <a:blipFill>
                <a:blip r:embed="rId2"/>
                <a:stretch>
                  <a:fillRect t="-5000" b="-3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object 35"/>
          <p:cNvSpPr txBox="1"/>
          <p:nvPr/>
        </p:nvSpPr>
        <p:spPr>
          <a:xfrm>
            <a:off x="6636384" y="694436"/>
            <a:ext cx="91503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1400" spc="5" dirty="0">
                <a:solidFill>
                  <a:schemeClr val="tx1"/>
                </a:solidFill>
                <a:latin typeface="Cambria Math"/>
                <a:cs typeface="Cambria Math"/>
              </a:rPr>
              <a:t>𝜽</a:t>
            </a:r>
            <a:r>
              <a:rPr sz="1500" spc="7" baseline="-16666" dirty="0">
                <a:solidFill>
                  <a:schemeClr val="tx1"/>
                </a:solidFill>
                <a:latin typeface="Cambria Math"/>
                <a:cs typeface="Cambria Math"/>
              </a:rPr>
              <a:t>𝒆𝒏𝒕 </a:t>
            </a:r>
            <a:r>
              <a:rPr sz="1400" dirty="0">
                <a:solidFill>
                  <a:schemeClr val="tx1"/>
                </a:solidFill>
                <a:latin typeface="Cambria Math"/>
                <a:cs typeface="Cambria Math"/>
              </a:rPr>
              <a:t>= 𝟎.</a:t>
            </a:r>
            <a:r>
              <a:rPr sz="1400" spc="-80" dirty="0">
                <a:solidFill>
                  <a:schemeClr val="tx1"/>
                </a:solidFill>
                <a:latin typeface="Cambria Math"/>
                <a:cs typeface="Cambria Math"/>
              </a:rPr>
              <a:t> </a:t>
            </a:r>
            <a:r>
              <a:rPr sz="1400" dirty="0">
                <a:solidFill>
                  <a:schemeClr val="tx1"/>
                </a:solidFill>
                <a:latin typeface="Cambria Math"/>
                <a:cs typeface="Cambria Math"/>
              </a:rPr>
              <a:t>𝟒</a:t>
            </a:r>
          </a:p>
        </p:txBody>
      </p:sp>
      <p:sp>
        <p:nvSpPr>
          <p:cNvPr id="39" name="object 39"/>
          <p:cNvSpPr/>
          <p:nvPr/>
        </p:nvSpPr>
        <p:spPr>
          <a:xfrm>
            <a:off x="6761226" y="3393185"/>
            <a:ext cx="693420" cy="346075"/>
          </a:xfrm>
          <a:custGeom>
            <a:avLst/>
            <a:gdLst/>
            <a:ahLst/>
            <a:cxnLst/>
            <a:rect l="l" t="t" r="r" b="b"/>
            <a:pathLst>
              <a:path w="693420" h="346075">
                <a:moveTo>
                  <a:pt x="0" y="345947"/>
                </a:moveTo>
                <a:lnTo>
                  <a:pt x="693420" y="345947"/>
                </a:lnTo>
                <a:lnTo>
                  <a:pt x="693420" y="0"/>
                </a:lnTo>
                <a:lnTo>
                  <a:pt x="0" y="0"/>
                </a:lnTo>
                <a:lnTo>
                  <a:pt x="0" y="34594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761226" y="3393185"/>
            <a:ext cx="693420" cy="346075"/>
          </a:xfrm>
          <a:custGeom>
            <a:avLst/>
            <a:gdLst/>
            <a:ahLst/>
            <a:cxnLst/>
            <a:rect l="l" t="t" r="r" b="b"/>
            <a:pathLst>
              <a:path w="693420" h="346075">
                <a:moveTo>
                  <a:pt x="0" y="345947"/>
                </a:moveTo>
                <a:lnTo>
                  <a:pt x="693420" y="345947"/>
                </a:lnTo>
                <a:lnTo>
                  <a:pt x="693420" y="0"/>
                </a:lnTo>
                <a:lnTo>
                  <a:pt x="0" y="0"/>
                </a:lnTo>
                <a:lnTo>
                  <a:pt x="0" y="345947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975093" y="3393947"/>
            <a:ext cx="505968" cy="3139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376415" y="3733419"/>
            <a:ext cx="734060" cy="572135"/>
          </a:xfrm>
          <a:custGeom>
            <a:avLst/>
            <a:gdLst/>
            <a:ahLst/>
            <a:cxnLst/>
            <a:rect l="l" t="t" r="r" b="b"/>
            <a:pathLst>
              <a:path w="734059" h="572135">
                <a:moveTo>
                  <a:pt x="36830" y="494880"/>
                </a:moveTo>
                <a:lnTo>
                  <a:pt x="0" y="571703"/>
                </a:lnTo>
                <a:lnTo>
                  <a:pt x="83566" y="555053"/>
                </a:lnTo>
                <a:lnTo>
                  <a:pt x="70140" y="537768"/>
                </a:lnTo>
                <a:lnTo>
                  <a:pt x="54101" y="537768"/>
                </a:lnTo>
                <a:lnTo>
                  <a:pt x="46228" y="527735"/>
                </a:lnTo>
                <a:lnTo>
                  <a:pt x="56283" y="519927"/>
                </a:lnTo>
                <a:lnTo>
                  <a:pt x="36830" y="494880"/>
                </a:lnTo>
                <a:close/>
              </a:path>
              <a:path w="734059" h="572135">
                <a:moveTo>
                  <a:pt x="56283" y="519927"/>
                </a:moveTo>
                <a:lnTo>
                  <a:pt x="46228" y="527735"/>
                </a:lnTo>
                <a:lnTo>
                  <a:pt x="54101" y="537768"/>
                </a:lnTo>
                <a:lnTo>
                  <a:pt x="64105" y="529997"/>
                </a:lnTo>
                <a:lnTo>
                  <a:pt x="56283" y="519927"/>
                </a:lnTo>
                <a:close/>
              </a:path>
              <a:path w="734059" h="572135">
                <a:moveTo>
                  <a:pt x="64105" y="529997"/>
                </a:moveTo>
                <a:lnTo>
                  <a:pt x="54101" y="537768"/>
                </a:lnTo>
                <a:lnTo>
                  <a:pt x="70140" y="537768"/>
                </a:lnTo>
                <a:lnTo>
                  <a:pt x="64105" y="529997"/>
                </a:lnTo>
                <a:close/>
              </a:path>
              <a:path w="734059" h="572135">
                <a:moveTo>
                  <a:pt x="725805" y="0"/>
                </a:moveTo>
                <a:lnTo>
                  <a:pt x="56283" y="519927"/>
                </a:lnTo>
                <a:lnTo>
                  <a:pt x="64105" y="529997"/>
                </a:lnTo>
                <a:lnTo>
                  <a:pt x="733552" y="9905"/>
                </a:lnTo>
                <a:lnTo>
                  <a:pt x="72580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102602" y="3733291"/>
            <a:ext cx="753110" cy="572135"/>
          </a:xfrm>
          <a:custGeom>
            <a:avLst/>
            <a:gdLst/>
            <a:ahLst/>
            <a:cxnLst/>
            <a:rect l="l" t="t" r="r" b="b"/>
            <a:pathLst>
              <a:path w="753109" h="572135">
                <a:moveTo>
                  <a:pt x="688467" y="530809"/>
                </a:moveTo>
                <a:lnTo>
                  <a:pt x="669290" y="556158"/>
                </a:lnTo>
                <a:lnTo>
                  <a:pt x="753109" y="571741"/>
                </a:lnTo>
                <a:lnTo>
                  <a:pt x="736629" y="538492"/>
                </a:lnTo>
                <a:lnTo>
                  <a:pt x="698626" y="538492"/>
                </a:lnTo>
                <a:lnTo>
                  <a:pt x="688467" y="530809"/>
                </a:lnTo>
                <a:close/>
              </a:path>
              <a:path w="753109" h="572135">
                <a:moveTo>
                  <a:pt x="696111" y="520705"/>
                </a:moveTo>
                <a:lnTo>
                  <a:pt x="688467" y="530809"/>
                </a:lnTo>
                <a:lnTo>
                  <a:pt x="698626" y="538492"/>
                </a:lnTo>
                <a:lnTo>
                  <a:pt x="706247" y="528370"/>
                </a:lnTo>
                <a:lnTo>
                  <a:pt x="696111" y="520705"/>
                </a:lnTo>
                <a:close/>
              </a:path>
              <a:path w="753109" h="572135">
                <a:moveTo>
                  <a:pt x="715264" y="495388"/>
                </a:moveTo>
                <a:lnTo>
                  <a:pt x="696111" y="520705"/>
                </a:lnTo>
                <a:lnTo>
                  <a:pt x="706247" y="528370"/>
                </a:lnTo>
                <a:lnTo>
                  <a:pt x="698626" y="538492"/>
                </a:lnTo>
                <a:lnTo>
                  <a:pt x="736629" y="538492"/>
                </a:lnTo>
                <a:lnTo>
                  <a:pt x="715264" y="495388"/>
                </a:lnTo>
                <a:close/>
              </a:path>
              <a:path w="753109" h="572135">
                <a:moveTo>
                  <a:pt x="7620" y="0"/>
                </a:moveTo>
                <a:lnTo>
                  <a:pt x="0" y="10160"/>
                </a:lnTo>
                <a:lnTo>
                  <a:pt x="688467" y="530809"/>
                </a:lnTo>
                <a:lnTo>
                  <a:pt x="696111" y="520705"/>
                </a:lnTo>
                <a:lnTo>
                  <a:pt x="76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076820" y="3738245"/>
            <a:ext cx="76200" cy="567055"/>
          </a:xfrm>
          <a:custGeom>
            <a:avLst/>
            <a:gdLst/>
            <a:ahLst/>
            <a:cxnLst/>
            <a:rect l="l" t="t" r="r" b="b"/>
            <a:pathLst>
              <a:path w="76200" h="567054">
                <a:moveTo>
                  <a:pt x="31659" y="490705"/>
                </a:moveTo>
                <a:lnTo>
                  <a:pt x="0" y="491248"/>
                </a:lnTo>
                <a:lnTo>
                  <a:pt x="39370" y="566788"/>
                </a:lnTo>
                <a:lnTo>
                  <a:pt x="69748" y="503402"/>
                </a:lnTo>
                <a:lnTo>
                  <a:pt x="31876" y="503402"/>
                </a:lnTo>
                <a:lnTo>
                  <a:pt x="31659" y="490705"/>
                </a:lnTo>
                <a:close/>
              </a:path>
              <a:path w="76200" h="567054">
                <a:moveTo>
                  <a:pt x="44359" y="490487"/>
                </a:moveTo>
                <a:lnTo>
                  <a:pt x="31659" y="490705"/>
                </a:lnTo>
                <a:lnTo>
                  <a:pt x="31876" y="503402"/>
                </a:lnTo>
                <a:lnTo>
                  <a:pt x="44576" y="503186"/>
                </a:lnTo>
                <a:lnTo>
                  <a:pt x="44359" y="490487"/>
                </a:lnTo>
                <a:close/>
              </a:path>
              <a:path w="76200" h="567054">
                <a:moveTo>
                  <a:pt x="76200" y="489940"/>
                </a:moveTo>
                <a:lnTo>
                  <a:pt x="44359" y="490487"/>
                </a:lnTo>
                <a:lnTo>
                  <a:pt x="44576" y="503186"/>
                </a:lnTo>
                <a:lnTo>
                  <a:pt x="31876" y="503402"/>
                </a:lnTo>
                <a:lnTo>
                  <a:pt x="69748" y="503402"/>
                </a:lnTo>
                <a:lnTo>
                  <a:pt x="76200" y="489940"/>
                </a:lnTo>
                <a:close/>
              </a:path>
              <a:path w="76200" h="567054">
                <a:moveTo>
                  <a:pt x="35940" y="0"/>
                </a:moveTo>
                <a:lnTo>
                  <a:pt x="23240" y="253"/>
                </a:lnTo>
                <a:lnTo>
                  <a:pt x="31659" y="490705"/>
                </a:lnTo>
                <a:lnTo>
                  <a:pt x="44359" y="490487"/>
                </a:lnTo>
                <a:lnTo>
                  <a:pt x="359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771765" y="4222699"/>
            <a:ext cx="591311" cy="44805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6070853" y="4306061"/>
            <a:ext cx="614680" cy="335280"/>
          </a:xfrm>
          <a:custGeom>
            <a:avLst/>
            <a:gdLst/>
            <a:ahLst/>
            <a:cxnLst/>
            <a:rect l="l" t="t" r="r" b="b"/>
            <a:pathLst>
              <a:path w="614679" h="335279">
                <a:moveTo>
                  <a:pt x="98806" y="0"/>
                </a:moveTo>
                <a:lnTo>
                  <a:pt x="515366" y="0"/>
                </a:lnTo>
                <a:lnTo>
                  <a:pt x="546612" y="8546"/>
                </a:lnTo>
                <a:lnTo>
                  <a:pt x="573737" y="32345"/>
                </a:lnTo>
                <a:lnTo>
                  <a:pt x="595119" y="68634"/>
                </a:lnTo>
                <a:lnTo>
                  <a:pt x="609138" y="114653"/>
                </a:lnTo>
                <a:lnTo>
                  <a:pt x="614172" y="167639"/>
                </a:lnTo>
                <a:lnTo>
                  <a:pt x="609138" y="220626"/>
                </a:lnTo>
                <a:lnTo>
                  <a:pt x="595119" y="266645"/>
                </a:lnTo>
                <a:lnTo>
                  <a:pt x="573737" y="302934"/>
                </a:lnTo>
                <a:lnTo>
                  <a:pt x="546612" y="326733"/>
                </a:lnTo>
                <a:lnTo>
                  <a:pt x="515366" y="335280"/>
                </a:lnTo>
                <a:lnTo>
                  <a:pt x="98806" y="335280"/>
                </a:lnTo>
                <a:lnTo>
                  <a:pt x="40434" y="302934"/>
                </a:lnTo>
                <a:lnTo>
                  <a:pt x="19052" y="266645"/>
                </a:lnTo>
                <a:lnTo>
                  <a:pt x="5033" y="220626"/>
                </a:lnTo>
                <a:lnTo>
                  <a:pt x="0" y="167639"/>
                </a:lnTo>
                <a:lnTo>
                  <a:pt x="5033" y="114653"/>
                </a:lnTo>
                <a:lnTo>
                  <a:pt x="19052" y="68634"/>
                </a:lnTo>
                <a:lnTo>
                  <a:pt x="40434" y="32345"/>
                </a:lnTo>
                <a:lnTo>
                  <a:pt x="67559" y="8546"/>
                </a:lnTo>
                <a:lnTo>
                  <a:pt x="98806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269990" y="4351934"/>
            <a:ext cx="288543" cy="22280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936358" y="4222699"/>
            <a:ext cx="591718" cy="44805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750557" y="1120902"/>
            <a:ext cx="693420" cy="346075"/>
          </a:xfrm>
          <a:custGeom>
            <a:avLst/>
            <a:gdLst/>
            <a:ahLst/>
            <a:cxnLst/>
            <a:rect l="l" t="t" r="r" b="b"/>
            <a:pathLst>
              <a:path w="693420" h="346075">
                <a:moveTo>
                  <a:pt x="0" y="345948"/>
                </a:moveTo>
                <a:lnTo>
                  <a:pt x="693420" y="345948"/>
                </a:lnTo>
                <a:lnTo>
                  <a:pt x="693420" y="0"/>
                </a:lnTo>
                <a:lnTo>
                  <a:pt x="0" y="0"/>
                </a:lnTo>
                <a:lnTo>
                  <a:pt x="0" y="3459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750557" y="1120902"/>
            <a:ext cx="693420" cy="346075"/>
          </a:xfrm>
          <a:custGeom>
            <a:avLst/>
            <a:gdLst/>
            <a:ahLst/>
            <a:cxnLst/>
            <a:rect l="l" t="t" r="r" b="b"/>
            <a:pathLst>
              <a:path w="693420" h="346075">
                <a:moveTo>
                  <a:pt x="0" y="345948"/>
                </a:moveTo>
                <a:lnTo>
                  <a:pt x="693420" y="345948"/>
                </a:lnTo>
                <a:lnTo>
                  <a:pt x="693420" y="0"/>
                </a:lnTo>
                <a:lnTo>
                  <a:pt x="0" y="0"/>
                </a:lnTo>
                <a:lnTo>
                  <a:pt x="0" y="345948"/>
                </a:lnTo>
                <a:close/>
              </a:path>
            </a:pathLst>
          </a:custGeom>
          <a:ln w="198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6964933" y="1121028"/>
            <a:ext cx="506374" cy="31394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367271" y="1461135"/>
            <a:ext cx="734060" cy="572135"/>
          </a:xfrm>
          <a:custGeom>
            <a:avLst/>
            <a:gdLst/>
            <a:ahLst/>
            <a:cxnLst/>
            <a:rect l="l" t="t" r="r" b="b"/>
            <a:pathLst>
              <a:path w="734059" h="572135">
                <a:moveTo>
                  <a:pt x="36829" y="494791"/>
                </a:moveTo>
                <a:lnTo>
                  <a:pt x="0" y="571626"/>
                </a:lnTo>
                <a:lnTo>
                  <a:pt x="83565" y="554989"/>
                </a:lnTo>
                <a:lnTo>
                  <a:pt x="70156" y="537717"/>
                </a:lnTo>
                <a:lnTo>
                  <a:pt x="54101" y="537717"/>
                </a:lnTo>
                <a:lnTo>
                  <a:pt x="46227" y="527684"/>
                </a:lnTo>
                <a:lnTo>
                  <a:pt x="56297" y="519866"/>
                </a:lnTo>
                <a:lnTo>
                  <a:pt x="36829" y="494791"/>
                </a:lnTo>
                <a:close/>
              </a:path>
              <a:path w="734059" h="572135">
                <a:moveTo>
                  <a:pt x="56297" y="519866"/>
                </a:moveTo>
                <a:lnTo>
                  <a:pt x="46227" y="527684"/>
                </a:lnTo>
                <a:lnTo>
                  <a:pt x="54101" y="537717"/>
                </a:lnTo>
                <a:lnTo>
                  <a:pt x="64116" y="529938"/>
                </a:lnTo>
                <a:lnTo>
                  <a:pt x="56297" y="519866"/>
                </a:lnTo>
                <a:close/>
              </a:path>
              <a:path w="734059" h="572135">
                <a:moveTo>
                  <a:pt x="64116" y="529938"/>
                </a:moveTo>
                <a:lnTo>
                  <a:pt x="54101" y="537717"/>
                </a:lnTo>
                <a:lnTo>
                  <a:pt x="70156" y="537717"/>
                </a:lnTo>
                <a:lnTo>
                  <a:pt x="64116" y="529938"/>
                </a:lnTo>
                <a:close/>
              </a:path>
              <a:path w="734059" h="572135">
                <a:moveTo>
                  <a:pt x="725804" y="0"/>
                </a:moveTo>
                <a:lnTo>
                  <a:pt x="56297" y="519866"/>
                </a:lnTo>
                <a:lnTo>
                  <a:pt x="64116" y="529938"/>
                </a:lnTo>
                <a:lnTo>
                  <a:pt x="733551" y="9905"/>
                </a:lnTo>
                <a:lnTo>
                  <a:pt x="72580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7093457" y="1461008"/>
            <a:ext cx="753110" cy="572135"/>
          </a:xfrm>
          <a:custGeom>
            <a:avLst/>
            <a:gdLst/>
            <a:ahLst/>
            <a:cxnLst/>
            <a:rect l="l" t="t" r="r" b="b"/>
            <a:pathLst>
              <a:path w="753109" h="572135">
                <a:moveTo>
                  <a:pt x="688473" y="530801"/>
                </a:moveTo>
                <a:lnTo>
                  <a:pt x="669290" y="556132"/>
                </a:lnTo>
                <a:lnTo>
                  <a:pt x="753110" y="571753"/>
                </a:lnTo>
                <a:lnTo>
                  <a:pt x="736611" y="538479"/>
                </a:lnTo>
                <a:lnTo>
                  <a:pt x="698626" y="538479"/>
                </a:lnTo>
                <a:lnTo>
                  <a:pt x="688473" y="530801"/>
                </a:lnTo>
                <a:close/>
              </a:path>
              <a:path w="753109" h="572135">
                <a:moveTo>
                  <a:pt x="696141" y="520677"/>
                </a:moveTo>
                <a:lnTo>
                  <a:pt x="688473" y="530801"/>
                </a:lnTo>
                <a:lnTo>
                  <a:pt x="698626" y="538479"/>
                </a:lnTo>
                <a:lnTo>
                  <a:pt x="706247" y="528319"/>
                </a:lnTo>
                <a:lnTo>
                  <a:pt x="696141" y="520677"/>
                </a:lnTo>
                <a:close/>
              </a:path>
              <a:path w="753109" h="572135">
                <a:moveTo>
                  <a:pt x="715264" y="495426"/>
                </a:moveTo>
                <a:lnTo>
                  <a:pt x="696141" y="520677"/>
                </a:lnTo>
                <a:lnTo>
                  <a:pt x="706247" y="528319"/>
                </a:lnTo>
                <a:lnTo>
                  <a:pt x="698626" y="538479"/>
                </a:lnTo>
                <a:lnTo>
                  <a:pt x="736611" y="538479"/>
                </a:lnTo>
                <a:lnTo>
                  <a:pt x="715264" y="495426"/>
                </a:lnTo>
                <a:close/>
              </a:path>
              <a:path w="753109" h="572135">
                <a:moveTo>
                  <a:pt x="7620" y="0"/>
                </a:moveTo>
                <a:lnTo>
                  <a:pt x="0" y="10159"/>
                </a:lnTo>
                <a:lnTo>
                  <a:pt x="688473" y="530801"/>
                </a:lnTo>
                <a:lnTo>
                  <a:pt x="696141" y="520677"/>
                </a:lnTo>
                <a:lnTo>
                  <a:pt x="76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7055231" y="1466088"/>
            <a:ext cx="76200" cy="547370"/>
          </a:xfrm>
          <a:custGeom>
            <a:avLst/>
            <a:gdLst/>
            <a:ahLst/>
            <a:cxnLst/>
            <a:rect l="l" t="t" r="r" b="b"/>
            <a:pathLst>
              <a:path w="76200" h="547369">
                <a:moveTo>
                  <a:pt x="0" y="470788"/>
                </a:moveTo>
                <a:lnTo>
                  <a:pt x="37465" y="547243"/>
                </a:lnTo>
                <a:lnTo>
                  <a:pt x="69852" y="483743"/>
                </a:lnTo>
                <a:lnTo>
                  <a:pt x="31623" y="483743"/>
                </a:lnTo>
                <a:lnTo>
                  <a:pt x="31723" y="471000"/>
                </a:lnTo>
                <a:lnTo>
                  <a:pt x="0" y="470788"/>
                </a:lnTo>
                <a:close/>
              </a:path>
              <a:path w="76200" h="547369">
                <a:moveTo>
                  <a:pt x="48133" y="0"/>
                </a:moveTo>
                <a:lnTo>
                  <a:pt x="35433" y="0"/>
                </a:lnTo>
                <a:lnTo>
                  <a:pt x="31623" y="483743"/>
                </a:lnTo>
                <a:lnTo>
                  <a:pt x="44323" y="483743"/>
                </a:lnTo>
                <a:lnTo>
                  <a:pt x="48133" y="0"/>
                </a:lnTo>
                <a:close/>
              </a:path>
              <a:path w="76200" h="547369">
                <a:moveTo>
                  <a:pt x="44422" y="471085"/>
                </a:moveTo>
                <a:lnTo>
                  <a:pt x="44323" y="483743"/>
                </a:lnTo>
                <a:lnTo>
                  <a:pt x="69852" y="483743"/>
                </a:lnTo>
                <a:lnTo>
                  <a:pt x="76200" y="471297"/>
                </a:lnTo>
                <a:lnTo>
                  <a:pt x="44422" y="471085"/>
                </a:lnTo>
                <a:close/>
              </a:path>
              <a:path w="76200" h="547369">
                <a:moveTo>
                  <a:pt x="44423" y="471000"/>
                </a:moveTo>
                <a:lnTo>
                  <a:pt x="31723" y="471000"/>
                </a:lnTo>
                <a:lnTo>
                  <a:pt x="44422" y="4710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6020561" y="2033777"/>
            <a:ext cx="695325" cy="346075"/>
          </a:xfrm>
          <a:custGeom>
            <a:avLst/>
            <a:gdLst/>
            <a:ahLst/>
            <a:cxnLst/>
            <a:rect l="l" t="t" r="r" b="b"/>
            <a:pathLst>
              <a:path w="695325" h="346075">
                <a:moveTo>
                  <a:pt x="0" y="345948"/>
                </a:moveTo>
                <a:lnTo>
                  <a:pt x="694943" y="345948"/>
                </a:lnTo>
                <a:lnTo>
                  <a:pt x="694943" y="0"/>
                </a:lnTo>
                <a:lnTo>
                  <a:pt x="0" y="0"/>
                </a:lnTo>
                <a:lnTo>
                  <a:pt x="0" y="345948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6020561" y="2033777"/>
            <a:ext cx="695325" cy="346075"/>
          </a:xfrm>
          <a:custGeom>
            <a:avLst/>
            <a:gdLst/>
            <a:ahLst/>
            <a:cxnLst/>
            <a:rect l="l" t="t" r="r" b="b"/>
            <a:pathLst>
              <a:path w="695325" h="346075">
                <a:moveTo>
                  <a:pt x="0" y="345948"/>
                </a:moveTo>
                <a:lnTo>
                  <a:pt x="694943" y="345948"/>
                </a:lnTo>
                <a:lnTo>
                  <a:pt x="694943" y="0"/>
                </a:lnTo>
                <a:lnTo>
                  <a:pt x="0" y="0"/>
                </a:lnTo>
                <a:lnTo>
                  <a:pt x="0" y="345948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6181978" y="2028189"/>
            <a:ext cx="433831" cy="20116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6239890" y="2165350"/>
            <a:ext cx="320039" cy="20116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7755381" y="1966290"/>
            <a:ext cx="591312" cy="4483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6904990" y="1966290"/>
            <a:ext cx="591311" cy="4483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Shape 52">
            <a:extLst>
              <a:ext uri="{FF2B5EF4-FFF2-40B4-BE49-F238E27FC236}">
                <a16:creationId xmlns:a16="http://schemas.microsoft.com/office/drawing/2014/main" id="{635D9535-8298-B541-AD01-CB9080EBFC0B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re-pruning</a:t>
            </a:r>
          </a:p>
        </p:txBody>
      </p:sp>
      <p:sp>
        <p:nvSpPr>
          <p:cNvPr id="68" name="Shape 53">
            <a:extLst>
              <a:ext uri="{FF2B5EF4-FFF2-40B4-BE49-F238E27FC236}">
                <a16:creationId xmlns:a16="http://schemas.microsoft.com/office/drawing/2014/main" id="{089D117F-F309-2A47-8D5C-B7FB8701C643}"/>
              </a:ext>
            </a:extLst>
          </p:cNvPr>
          <p:cNvSpPr txBox="1"/>
          <p:nvPr/>
        </p:nvSpPr>
        <p:spPr>
          <a:xfrm>
            <a:off x="271102" y="856915"/>
            <a:ext cx="5684626" cy="39894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Pre-pruning implies early stopping: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If some condition is met, the current node will not be split, even if it is not 100% pure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It will become a leaf node with the label of the majority class in the current set</a:t>
            </a:r>
          </a:p>
          <a:p>
            <a:pPr lvl="0" rtl="0">
              <a:spcBef>
                <a:spcPts val="0"/>
              </a:spcBef>
            </a:pPr>
            <a:r>
              <a:rPr lang="en" sz="1800" dirty="0"/>
              <a:t>(the class distribution could be used as prediction confidence)</a:t>
            </a:r>
          </a:p>
          <a:p>
            <a:pPr lvl="0" rtl="0">
              <a:spcBef>
                <a:spcPts val="0"/>
              </a:spcBef>
            </a:pPr>
            <a:endParaRPr lang="en" sz="1800" dirty="0"/>
          </a:p>
          <a:p>
            <a:pPr marL="285750" lvl="0" indent="-28575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Common stopping criteria include setting a threshold on: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Entropy (or Gini </a:t>
            </a:r>
            <a:r>
              <a:rPr lang="en" sz="1800" dirty="0" err="1"/>
              <a:t>Impur</a:t>
            </a:r>
            <a:r>
              <a:rPr lang="ro-RO" sz="1800" dirty="0"/>
              <a:t>i</a:t>
            </a:r>
            <a:r>
              <a:rPr lang="en" sz="1800" dirty="0"/>
              <a:t>ty) of the current set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Number of samples in the current set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Gain of the best-splitting attribute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Depth of the tree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3ECDB8CA-F16A-964C-962C-2D44F78CA4F5}"/>
              </a:ext>
            </a:extLst>
          </p:cNvPr>
          <p:cNvSpPr txBox="1"/>
          <p:nvPr/>
        </p:nvSpPr>
        <p:spPr>
          <a:xfrm>
            <a:off x="7571747" y="453513"/>
            <a:ext cx="1071092" cy="73866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inimum threshold on entropy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CBF6299-5EE1-F74D-8FF6-AA25AE7DFF27}"/>
              </a:ext>
            </a:extLst>
          </p:cNvPr>
          <p:cNvSpPr txBox="1"/>
          <p:nvPr/>
        </p:nvSpPr>
        <p:spPr>
          <a:xfrm>
            <a:off x="5583566" y="4734923"/>
            <a:ext cx="1726692" cy="30777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91.52% confidence</a:t>
            </a:r>
          </a:p>
        </p:txBody>
      </p:sp>
      <p:sp>
        <p:nvSpPr>
          <p:cNvPr id="71" name="Down Arrow 70">
            <a:extLst>
              <a:ext uri="{FF2B5EF4-FFF2-40B4-BE49-F238E27FC236}">
                <a16:creationId xmlns:a16="http://schemas.microsoft.com/office/drawing/2014/main" id="{FEC9C799-20B9-4C4E-A903-029EAB784738}"/>
              </a:ext>
            </a:extLst>
          </p:cNvPr>
          <p:cNvSpPr/>
          <p:nvPr/>
        </p:nvSpPr>
        <p:spPr>
          <a:xfrm>
            <a:off x="6920350" y="2793930"/>
            <a:ext cx="343229" cy="483234"/>
          </a:xfrm>
          <a:prstGeom prst="downArrow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BC656E57-1B8A-5E40-BD37-985A310A19D9}"/>
              </a:ext>
            </a:extLst>
          </p:cNvPr>
          <p:cNvSpPr txBox="1"/>
          <p:nvPr/>
        </p:nvSpPr>
        <p:spPr>
          <a:xfrm>
            <a:off x="7404197" y="2773937"/>
            <a:ext cx="1620706" cy="5232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top, even if node can be spl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398710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69" grpId="0" animBg="1"/>
      <p:bldP spid="70" grpId="0" animBg="1"/>
      <p:bldP spid="71" grpId="0" animBg="1"/>
      <p:bldP spid="7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object 93"/>
          <p:cNvSpPr/>
          <p:nvPr/>
        </p:nvSpPr>
        <p:spPr>
          <a:xfrm>
            <a:off x="5747003" y="2645664"/>
            <a:ext cx="76200" cy="1967864"/>
          </a:xfrm>
          <a:custGeom>
            <a:avLst/>
            <a:gdLst/>
            <a:ahLst/>
            <a:cxnLst/>
            <a:rect l="l" t="t" r="r" b="b"/>
            <a:pathLst>
              <a:path w="76200" h="1967864">
                <a:moveTo>
                  <a:pt x="44450" y="63500"/>
                </a:moveTo>
                <a:lnTo>
                  <a:pt x="31750" y="63500"/>
                </a:lnTo>
                <a:lnTo>
                  <a:pt x="31750" y="1967826"/>
                </a:lnTo>
                <a:lnTo>
                  <a:pt x="44450" y="1967826"/>
                </a:lnTo>
                <a:lnTo>
                  <a:pt x="44450" y="63500"/>
                </a:lnTo>
                <a:close/>
              </a:path>
              <a:path w="76200" h="1967864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967864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785103" y="4575047"/>
            <a:ext cx="2651760" cy="76200"/>
          </a:xfrm>
          <a:custGeom>
            <a:avLst/>
            <a:gdLst/>
            <a:ahLst/>
            <a:cxnLst/>
            <a:rect l="l" t="t" r="r" b="b"/>
            <a:pathLst>
              <a:path w="2651759" h="76200">
                <a:moveTo>
                  <a:pt x="2575305" y="0"/>
                </a:moveTo>
                <a:lnTo>
                  <a:pt x="2575305" y="76199"/>
                </a:lnTo>
                <a:lnTo>
                  <a:pt x="2638805" y="44449"/>
                </a:lnTo>
                <a:lnTo>
                  <a:pt x="2588005" y="44449"/>
                </a:lnTo>
                <a:lnTo>
                  <a:pt x="2588005" y="31749"/>
                </a:lnTo>
                <a:lnTo>
                  <a:pt x="2638805" y="31749"/>
                </a:lnTo>
                <a:lnTo>
                  <a:pt x="2575305" y="0"/>
                </a:lnTo>
                <a:close/>
              </a:path>
              <a:path w="2651759" h="76200">
                <a:moveTo>
                  <a:pt x="2575305" y="31749"/>
                </a:moveTo>
                <a:lnTo>
                  <a:pt x="0" y="31749"/>
                </a:lnTo>
                <a:lnTo>
                  <a:pt x="0" y="44449"/>
                </a:lnTo>
                <a:lnTo>
                  <a:pt x="2575305" y="44449"/>
                </a:lnTo>
                <a:lnTo>
                  <a:pt x="2575305" y="31749"/>
                </a:lnTo>
                <a:close/>
              </a:path>
              <a:path w="2651759" h="76200">
                <a:moveTo>
                  <a:pt x="2638805" y="31749"/>
                </a:moveTo>
                <a:lnTo>
                  <a:pt x="2588005" y="31749"/>
                </a:lnTo>
                <a:lnTo>
                  <a:pt x="2588005" y="44449"/>
                </a:lnTo>
                <a:lnTo>
                  <a:pt x="2638805" y="44449"/>
                </a:lnTo>
                <a:lnTo>
                  <a:pt x="2651505" y="38099"/>
                </a:lnTo>
                <a:lnTo>
                  <a:pt x="2638805" y="31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6371844" y="4628083"/>
            <a:ext cx="1411986" cy="1630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136890" y="3599129"/>
            <a:ext cx="790828" cy="1801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919973" y="2916631"/>
            <a:ext cx="898067" cy="1801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84825" y="3338410"/>
            <a:ext cx="163068" cy="33138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831585" y="3131057"/>
            <a:ext cx="2432685" cy="1236345"/>
          </a:xfrm>
          <a:custGeom>
            <a:avLst/>
            <a:gdLst/>
            <a:ahLst/>
            <a:cxnLst/>
            <a:rect l="l" t="t" r="r" b="b"/>
            <a:pathLst>
              <a:path w="2432684" h="1236345">
                <a:moveTo>
                  <a:pt x="0" y="692404"/>
                </a:moveTo>
                <a:lnTo>
                  <a:pt x="43306" y="729843"/>
                </a:lnTo>
                <a:lnTo>
                  <a:pt x="98546" y="775541"/>
                </a:lnTo>
                <a:lnTo>
                  <a:pt x="130206" y="800843"/>
                </a:lnTo>
                <a:lnTo>
                  <a:pt x="164326" y="827437"/>
                </a:lnTo>
                <a:lnTo>
                  <a:pt x="200733" y="855067"/>
                </a:lnTo>
                <a:lnTo>
                  <a:pt x="239252" y="883474"/>
                </a:lnTo>
                <a:lnTo>
                  <a:pt x="279709" y="912401"/>
                </a:lnTo>
                <a:lnTo>
                  <a:pt x="321930" y="941590"/>
                </a:lnTo>
                <a:lnTo>
                  <a:pt x="365740" y="970786"/>
                </a:lnTo>
                <a:lnTo>
                  <a:pt x="410966" y="999729"/>
                </a:lnTo>
                <a:lnTo>
                  <a:pt x="457433" y="1028163"/>
                </a:lnTo>
                <a:lnTo>
                  <a:pt x="504967" y="1055830"/>
                </a:lnTo>
                <a:lnTo>
                  <a:pt x="553394" y="1082473"/>
                </a:lnTo>
                <a:lnTo>
                  <a:pt x="602539" y="1107834"/>
                </a:lnTo>
                <a:lnTo>
                  <a:pt x="652229" y="1131657"/>
                </a:lnTo>
                <a:lnTo>
                  <a:pt x="702288" y="1153683"/>
                </a:lnTo>
                <a:lnTo>
                  <a:pt x="752544" y="1173656"/>
                </a:lnTo>
                <a:lnTo>
                  <a:pt x="802821" y="1191317"/>
                </a:lnTo>
                <a:lnTo>
                  <a:pt x="852945" y="1206411"/>
                </a:lnTo>
                <a:lnTo>
                  <a:pt x="902743" y="1218678"/>
                </a:lnTo>
                <a:lnTo>
                  <a:pt x="952040" y="1227862"/>
                </a:lnTo>
                <a:lnTo>
                  <a:pt x="1000661" y="1233706"/>
                </a:lnTo>
                <a:lnTo>
                  <a:pt x="1048433" y="1235951"/>
                </a:lnTo>
                <a:lnTo>
                  <a:pt x="1095181" y="1234341"/>
                </a:lnTo>
                <a:lnTo>
                  <a:pt x="1140731" y="1228619"/>
                </a:lnTo>
                <a:lnTo>
                  <a:pt x="1184910" y="1218526"/>
                </a:lnTo>
                <a:lnTo>
                  <a:pt x="1254832" y="1194200"/>
                </a:lnTo>
                <a:lnTo>
                  <a:pt x="1291413" y="1178375"/>
                </a:lnTo>
                <a:lnTo>
                  <a:pt x="1328940" y="1160249"/>
                </a:lnTo>
                <a:lnTo>
                  <a:pt x="1367314" y="1139930"/>
                </a:lnTo>
                <a:lnTo>
                  <a:pt x="1406435" y="1117523"/>
                </a:lnTo>
                <a:lnTo>
                  <a:pt x="1446202" y="1093134"/>
                </a:lnTo>
                <a:lnTo>
                  <a:pt x="1486517" y="1066868"/>
                </a:lnTo>
                <a:lnTo>
                  <a:pt x="1527280" y="1038833"/>
                </a:lnTo>
                <a:lnTo>
                  <a:pt x="1568390" y="1009133"/>
                </a:lnTo>
                <a:lnTo>
                  <a:pt x="1609748" y="977875"/>
                </a:lnTo>
                <a:lnTo>
                  <a:pt x="1651253" y="945165"/>
                </a:lnTo>
                <a:lnTo>
                  <a:pt x="1692808" y="911109"/>
                </a:lnTo>
                <a:lnTo>
                  <a:pt x="1734310" y="875813"/>
                </a:lnTo>
                <a:lnTo>
                  <a:pt x="1775661" y="839382"/>
                </a:lnTo>
                <a:lnTo>
                  <a:pt x="1816761" y="801923"/>
                </a:lnTo>
                <a:lnTo>
                  <a:pt x="1857510" y="763542"/>
                </a:lnTo>
                <a:lnTo>
                  <a:pt x="1897808" y="724344"/>
                </a:lnTo>
                <a:lnTo>
                  <a:pt x="1937556" y="684436"/>
                </a:lnTo>
                <a:lnTo>
                  <a:pt x="1976653" y="643923"/>
                </a:lnTo>
                <a:lnTo>
                  <a:pt x="2014999" y="602913"/>
                </a:lnTo>
                <a:lnTo>
                  <a:pt x="2052496" y="561509"/>
                </a:lnTo>
                <a:lnTo>
                  <a:pt x="2089043" y="519819"/>
                </a:lnTo>
                <a:lnTo>
                  <a:pt x="2124540" y="477949"/>
                </a:lnTo>
                <a:lnTo>
                  <a:pt x="2158888" y="436004"/>
                </a:lnTo>
                <a:lnTo>
                  <a:pt x="2191986" y="394091"/>
                </a:lnTo>
                <a:lnTo>
                  <a:pt x="2223736" y="352315"/>
                </a:lnTo>
                <a:lnTo>
                  <a:pt x="2254036" y="310782"/>
                </a:lnTo>
                <a:lnTo>
                  <a:pt x="2282788" y="269599"/>
                </a:lnTo>
                <a:lnTo>
                  <a:pt x="2309891" y="228871"/>
                </a:lnTo>
                <a:lnTo>
                  <a:pt x="2335246" y="188704"/>
                </a:lnTo>
                <a:lnTo>
                  <a:pt x="2358753" y="149205"/>
                </a:lnTo>
                <a:lnTo>
                  <a:pt x="2380312" y="110479"/>
                </a:lnTo>
                <a:lnTo>
                  <a:pt x="2399823" y="72632"/>
                </a:lnTo>
                <a:lnTo>
                  <a:pt x="2417187" y="35770"/>
                </a:lnTo>
                <a:lnTo>
                  <a:pt x="2432304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5859017" y="3220973"/>
            <a:ext cx="2479675" cy="1321435"/>
          </a:xfrm>
          <a:custGeom>
            <a:avLst/>
            <a:gdLst/>
            <a:ahLst/>
            <a:cxnLst/>
            <a:rect l="l" t="t" r="r" b="b"/>
            <a:pathLst>
              <a:path w="2479675" h="1321435">
                <a:moveTo>
                  <a:pt x="0" y="1309992"/>
                </a:moveTo>
                <a:lnTo>
                  <a:pt x="41357" y="1310261"/>
                </a:lnTo>
                <a:lnTo>
                  <a:pt x="84339" y="1311000"/>
                </a:lnTo>
                <a:lnTo>
                  <a:pt x="128819" y="1312102"/>
                </a:lnTo>
                <a:lnTo>
                  <a:pt x="174667" y="1313461"/>
                </a:lnTo>
                <a:lnTo>
                  <a:pt x="221758" y="1314972"/>
                </a:lnTo>
                <a:lnTo>
                  <a:pt x="269962" y="1316529"/>
                </a:lnTo>
                <a:lnTo>
                  <a:pt x="319152" y="1318026"/>
                </a:lnTo>
                <a:lnTo>
                  <a:pt x="369199" y="1319358"/>
                </a:lnTo>
                <a:lnTo>
                  <a:pt x="419977" y="1320419"/>
                </a:lnTo>
                <a:lnTo>
                  <a:pt x="471356" y="1321103"/>
                </a:lnTo>
                <a:lnTo>
                  <a:pt x="523210" y="1321305"/>
                </a:lnTo>
                <a:lnTo>
                  <a:pt x="575410" y="1320918"/>
                </a:lnTo>
                <a:lnTo>
                  <a:pt x="627828" y="1319838"/>
                </a:lnTo>
                <a:lnTo>
                  <a:pt x="680337" y="1317957"/>
                </a:lnTo>
                <a:lnTo>
                  <a:pt x="732808" y="1315172"/>
                </a:lnTo>
                <a:lnTo>
                  <a:pt x="785115" y="1311375"/>
                </a:lnTo>
                <a:lnTo>
                  <a:pt x="837128" y="1306462"/>
                </a:lnTo>
                <a:lnTo>
                  <a:pt x="888720" y="1300326"/>
                </a:lnTo>
                <a:lnTo>
                  <a:pt x="939763" y="1292862"/>
                </a:lnTo>
                <a:lnTo>
                  <a:pt x="990129" y="1283964"/>
                </a:lnTo>
                <a:lnTo>
                  <a:pt x="1039690" y="1273526"/>
                </a:lnTo>
                <a:lnTo>
                  <a:pt x="1088319" y="1261443"/>
                </a:lnTo>
                <a:lnTo>
                  <a:pt x="1135888" y="1247609"/>
                </a:lnTo>
                <a:lnTo>
                  <a:pt x="1197329" y="1223985"/>
                </a:lnTo>
                <a:lnTo>
                  <a:pt x="1267027" y="1189536"/>
                </a:lnTo>
                <a:lnTo>
                  <a:pt x="1304573" y="1168592"/>
                </a:lnTo>
                <a:lnTo>
                  <a:pt x="1343705" y="1145349"/>
                </a:lnTo>
                <a:lnTo>
                  <a:pt x="1384263" y="1119943"/>
                </a:lnTo>
                <a:lnTo>
                  <a:pt x="1426088" y="1092510"/>
                </a:lnTo>
                <a:lnTo>
                  <a:pt x="1469021" y="1063185"/>
                </a:lnTo>
                <a:lnTo>
                  <a:pt x="1512902" y="1032104"/>
                </a:lnTo>
                <a:lnTo>
                  <a:pt x="1557572" y="999403"/>
                </a:lnTo>
                <a:lnTo>
                  <a:pt x="1602871" y="965218"/>
                </a:lnTo>
                <a:lnTo>
                  <a:pt x="1648641" y="929683"/>
                </a:lnTo>
                <a:lnTo>
                  <a:pt x="1694721" y="892936"/>
                </a:lnTo>
                <a:lnTo>
                  <a:pt x="1740953" y="855112"/>
                </a:lnTo>
                <a:lnTo>
                  <a:pt x="1787177" y="816346"/>
                </a:lnTo>
                <a:lnTo>
                  <a:pt x="1833234" y="776774"/>
                </a:lnTo>
                <a:lnTo>
                  <a:pt x="1878964" y="736532"/>
                </a:lnTo>
                <a:lnTo>
                  <a:pt x="1924208" y="695756"/>
                </a:lnTo>
                <a:lnTo>
                  <a:pt x="1968807" y="654582"/>
                </a:lnTo>
                <a:lnTo>
                  <a:pt x="2012601" y="613144"/>
                </a:lnTo>
                <a:lnTo>
                  <a:pt x="2055431" y="571579"/>
                </a:lnTo>
                <a:lnTo>
                  <a:pt x="2097137" y="530023"/>
                </a:lnTo>
                <a:lnTo>
                  <a:pt x="2137561" y="488611"/>
                </a:lnTo>
                <a:lnTo>
                  <a:pt x="2176542" y="447479"/>
                </a:lnTo>
                <a:lnTo>
                  <a:pt x="2213922" y="406762"/>
                </a:lnTo>
                <a:lnTo>
                  <a:pt x="2249541" y="366598"/>
                </a:lnTo>
                <a:lnTo>
                  <a:pt x="2283239" y="327120"/>
                </a:lnTo>
                <a:lnTo>
                  <a:pt x="2314858" y="288465"/>
                </a:lnTo>
                <a:lnTo>
                  <a:pt x="2344238" y="250769"/>
                </a:lnTo>
                <a:lnTo>
                  <a:pt x="2371219" y="214168"/>
                </a:lnTo>
                <a:lnTo>
                  <a:pt x="2395643" y="178796"/>
                </a:lnTo>
                <a:lnTo>
                  <a:pt x="2417350" y="144790"/>
                </a:lnTo>
                <a:lnTo>
                  <a:pt x="2451974" y="81419"/>
                </a:lnTo>
                <a:lnTo>
                  <a:pt x="2473817" y="25140"/>
                </a:lnTo>
                <a:lnTo>
                  <a:pt x="2479548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5846826" y="2472689"/>
            <a:ext cx="0" cy="2158365"/>
          </a:xfrm>
          <a:custGeom>
            <a:avLst/>
            <a:gdLst/>
            <a:ahLst/>
            <a:cxnLst/>
            <a:rect l="l" t="t" r="r" b="b"/>
            <a:pathLst>
              <a:path h="2158365">
                <a:moveTo>
                  <a:pt x="0" y="0"/>
                </a:moveTo>
                <a:lnTo>
                  <a:pt x="0" y="2158225"/>
                </a:lnTo>
              </a:path>
            </a:pathLst>
          </a:custGeom>
          <a:ln w="28955">
            <a:solidFill>
              <a:srgbClr val="F44336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Shape 52">
            <a:extLst>
              <a:ext uri="{FF2B5EF4-FFF2-40B4-BE49-F238E27FC236}">
                <a16:creationId xmlns:a16="http://schemas.microsoft.com/office/drawing/2014/main" id="{CB32CAF7-0B88-7841-8B07-4ADF9793269E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ost-pruning</a:t>
            </a:r>
          </a:p>
        </p:txBody>
      </p:sp>
      <p:sp>
        <p:nvSpPr>
          <p:cNvPr id="109" name="Shape 53">
            <a:extLst>
              <a:ext uri="{FF2B5EF4-FFF2-40B4-BE49-F238E27FC236}">
                <a16:creationId xmlns:a16="http://schemas.microsoft.com/office/drawing/2014/main" id="{CB7BD34C-12B7-494C-97A0-7B33CF52C72E}"/>
              </a:ext>
            </a:extLst>
          </p:cNvPr>
          <p:cNvSpPr txBox="1"/>
          <p:nvPr/>
        </p:nvSpPr>
        <p:spPr>
          <a:xfrm>
            <a:off x="239268" y="4167885"/>
            <a:ext cx="4619008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Prune nodes in a bottom-up manner, if it decreases validation error</a:t>
            </a:r>
          </a:p>
        </p:txBody>
      </p:sp>
      <p:pic>
        <p:nvPicPr>
          <p:cNvPr id="111" name="Picture 110" descr="A close up of a map&#10;&#10;Description automatically generated">
            <a:extLst>
              <a:ext uri="{FF2B5EF4-FFF2-40B4-BE49-F238E27FC236}">
                <a16:creationId xmlns:a16="http://schemas.microsoft.com/office/drawing/2014/main" id="{05833B24-4CDF-034E-83A3-B805BC76BB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622" y="909425"/>
            <a:ext cx="5392203" cy="297226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211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object 93"/>
          <p:cNvSpPr/>
          <p:nvPr/>
        </p:nvSpPr>
        <p:spPr>
          <a:xfrm>
            <a:off x="5747003" y="2645664"/>
            <a:ext cx="76200" cy="1967864"/>
          </a:xfrm>
          <a:custGeom>
            <a:avLst/>
            <a:gdLst/>
            <a:ahLst/>
            <a:cxnLst/>
            <a:rect l="l" t="t" r="r" b="b"/>
            <a:pathLst>
              <a:path w="76200" h="1967864">
                <a:moveTo>
                  <a:pt x="44450" y="63500"/>
                </a:moveTo>
                <a:lnTo>
                  <a:pt x="31750" y="63500"/>
                </a:lnTo>
                <a:lnTo>
                  <a:pt x="31750" y="1967826"/>
                </a:lnTo>
                <a:lnTo>
                  <a:pt x="44450" y="1967826"/>
                </a:lnTo>
                <a:lnTo>
                  <a:pt x="44450" y="63500"/>
                </a:lnTo>
                <a:close/>
              </a:path>
              <a:path w="76200" h="1967864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967864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785103" y="4575047"/>
            <a:ext cx="2651760" cy="76200"/>
          </a:xfrm>
          <a:custGeom>
            <a:avLst/>
            <a:gdLst/>
            <a:ahLst/>
            <a:cxnLst/>
            <a:rect l="l" t="t" r="r" b="b"/>
            <a:pathLst>
              <a:path w="2651759" h="76200">
                <a:moveTo>
                  <a:pt x="2575305" y="0"/>
                </a:moveTo>
                <a:lnTo>
                  <a:pt x="2575305" y="76199"/>
                </a:lnTo>
                <a:lnTo>
                  <a:pt x="2638805" y="44449"/>
                </a:lnTo>
                <a:lnTo>
                  <a:pt x="2588005" y="44449"/>
                </a:lnTo>
                <a:lnTo>
                  <a:pt x="2588005" y="31749"/>
                </a:lnTo>
                <a:lnTo>
                  <a:pt x="2638805" y="31749"/>
                </a:lnTo>
                <a:lnTo>
                  <a:pt x="2575305" y="0"/>
                </a:lnTo>
                <a:close/>
              </a:path>
              <a:path w="2651759" h="76200">
                <a:moveTo>
                  <a:pt x="2575305" y="31749"/>
                </a:moveTo>
                <a:lnTo>
                  <a:pt x="0" y="31749"/>
                </a:lnTo>
                <a:lnTo>
                  <a:pt x="0" y="44449"/>
                </a:lnTo>
                <a:lnTo>
                  <a:pt x="2575305" y="44449"/>
                </a:lnTo>
                <a:lnTo>
                  <a:pt x="2575305" y="31749"/>
                </a:lnTo>
                <a:close/>
              </a:path>
              <a:path w="2651759" h="76200">
                <a:moveTo>
                  <a:pt x="2638805" y="31749"/>
                </a:moveTo>
                <a:lnTo>
                  <a:pt x="2588005" y="31749"/>
                </a:lnTo>
                <a:lnTo>
                  <a:pt x="2588005" y="44449"/>
                </a:lnTo>
                <a:lnTo>
                  <a:pt x="2638805" y="44449"/>
                </a:lnTo>
                <a:lnTo>
                  <a:pt x="2651505" y="38099"/>
                </a:lnTo>
                <a:lnTo>
                  <a:pt x="2638805" y="31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6371844" y="4628083"/>
            <a:ext cx="1411986" cy="1630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136890" y="3599129"/>
            <a:ext cx="790828" cy="1801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919973" y="2916631"/>
            <a:ext cx="898067" cy="1801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84825" y="3338410"/>
            <a:ext cx="163068" cy="33138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831585" y="3131057"/>
            <a:ext cx="2432685" cy="1236345"/>
          </a:xfrm>
          <a:custGeom>
            <a:avLst/>
            <a:gdLst/>
            <a:ahLst/>
            <a:cxnLst/>
            <a:rect l="l" t="t" r="r" b="b"/>
            <a:pathLst>
              <a:path w="2432684" h="1236345">
                <a:moveTo>
                  <a:pt x="0" y="692404"/>
                </a:moveTo>
                <a:lnTo>
                  <a:pt x="43306" y="729843"/>
                </a:lnTo>
                <a:lnTo>
                  <a:pt x="98546" y="775541"/>
                </a:lnTo>
                <a:lnTo>
                  <a:pt x="130206" y="800843"/>
                </a:lnTo>
                <a:lnTo>
                  <a:pt x="164326" y="827437"/>
                </a:lnTo>
                <a:lnTo>
                  <a:pt x="200733" y="855067"/>
                </a:lnTo>
                <a:lnTo>
                  <a:pt x="239252" y="883474"/>
                </a:lnTo>
                <a:lnTo>
                  <a:pt x="279709" y="912401"/>
                </a:lnTo>
                <a:lnTo>
                  <a:pt x="321930" y="941590"/>
                </a:lnTo>
                <a:lnTo>
                  <a:pt x="365740" y="970786"/>
                </a:lnTo>
                <a:lnTo>
                  <a:pt x="410966" y="999729"/>
                </a:lnTo>
                <a:lnTo>
                  <a:pt x="457433" y="1028163"/>
                </a:lnTo>
                <a:lnTo>
                  <a:pt x="504967" y="1055830"/>
                </a:lnTo>
                <a:lnTo>
                  <a:pt x="553394" y="1082473"/>
                </a:lnTo>
                <a:lnTo>
                  <a:pt x="602539" y="1107834"/>
                </a:lnTo>
                <a:lnTo>
                  <a:pt x="652229" y="1131657"/>
                </a:lnTo>
                <a:lnTo>
                  <a:pt x="702288" y="1153683"/>
                </a:lnTo>
                <a:lnTo>
                  <a:pt x="752544" y="1173656"/>
                </a:lnTo>
                <a:lnTo>
                  <a:pt x="802821" y="1191317"/>
                </a:lnTo>
                <a:lnTo>
                  <a:pt x="852945" y="1206411"/>
                </a:lnTo>
                <a:lnTo>
                  <a:pt x="902743" y="1218678"/>
                </a:lnTo>
                <a:lnTo>
                  <a:pt x="952040" y="1227862"/>
                </a:lnTo>
                <a:lnTo>
                  <a:pt x="1000661" y="1233706"/>
                </a:lnTo>
                <a:lnTo>
                  <a:pt x="1048433" y="1235951"/>
                </a:lnTo>
                <a:lnTo>
                  <a:pt x="1095181" y="1234341"/>
                </a:lnTo>
                <a:lnTo>
                  <a:pt x="1140731" y="1228619"/>
                </a:lnTo>
                <a:lnTo>
                  <a:pt x="1184910" y="1218526"/>
                </a:lnTo>
                <a:lnTo>
                  <a:pt x="1254832" y="1194200"/>
                </a:lnTo>
                <a:lnTo>
                  <a:pt x="1291413" y="1178375"/>
                </a:lnTo>
                <a:lnTo>
                  <a:pt x="1328940" y="1160249"/>
                </a:lnTo>
                <a:lnTo>
                  <a:pt x="1367314" y="1139930"/>
                </a:lnTo>
                <a:lnTo>
                  <a:pt x="1406435" y="1117523"/>
                </a:lnTo>
                <a:lnTo>
                  <a:pt x="1446202" y="1093134"/>
                </a:lnTo>
                <a:lnTo>
                  <a:pt x="1486517" y="1066868"/>
                </a:lnTo>
                <a:lnTo>
                  <a:pt x="1527280" y="1038833"/>
                </a:lnTo>
                <a:lnTo>
                  <a:pt x="1568390" y="1009133"/>
                </a:lnTo>
                <a:lnTo>
                  <a:pt x="1609748" y="977875"/>
                </a:lnTo>
                <a:lnTo>
                  <a:pt x="1651253" y="945165"/>
                </a:lnTo>
                <a:lnTo>
                  <a:pt x="1692808" y="911109"/>
                </a:lnTo>
                <a:lnTo>
                  <a:pt x="1734310" y="875813"/>
                </a:lnTo>
                <a:lnTo>
                  <a:pt x="1775661" y="839382"/>
                </a:lnTo>
                <a:lnTo>
                  <a:pt x="1816761" y="801923"/>
                </a:lnTo>
                <a:lnTo>
                  <a:pt x="1857510" y="763542"/>
                </a:lnTo>
                <a:lnTo>
                  <a:pt x="1897808" y="724344"/>
                </a:lnTo>
                <a:lnTo>
                  <a:pt x="1937556" y="684436"/>
                </a:lnTo>
                <a:lnTo>
                  <a:pt x="1976653" y="643923"/>
                </a:lnTo>
                <a:lnTo>
                  <a:pt x="2014999" y="602913"/>
                </a:lnTo>
                <a:lnTo>
                  <a:pt x="2052496" y="561509"/>
                </a:lnTo>
                <a:lnTo>
                  <a:pt x="2089043" y="519819"/>
                </a:lnTo>
                <a:lnTo>
                  <a:pt x="2124540" y="477949"/>
                </a:lnTo>
                <a:lnTo>
                  <a:pt x="2158888" y="436004"/>
                </a:lnTo>
                <a:lnTo>
                  <a:pt x="2191986" y="394091"/>
                </a:lnTo>
                <a:lnTo>
                  <a:pt x="2223736" y="352315"/>
                </a:lnTo>
                <a:lnTo>
                  <a:pt x="2254036" y="310782"/>
                </a:lnTo>
                <a:lnTo>
                  <a:pt x="2282788" y="269599"/>
                </a:lnTo>
                <a:lnTo>
                  <a:pt x="2309891" y="228871"/>
                </a:lnTo>
                <a:lnTo>
                  <a:pt x="2335246" y="188704"/>
                </a:lnTo>
                <a:lnTo>
                  <a:pt x="2358753" y="149205"/>
                </a:lnTo>
                <a:lnTo>
                  <a:pt x="2380312" y="110479"/>
                </a:lnTo>
                <a:lnTo>
                  <a:pt x="2399823" y="72632"/>
                </a:lnTo>
                <a:lnTo>
                  <a:pt x="2417187" y="35770"/>
                </a:lnTo>
                <a:lnTo>
                  <a:pt x="2432304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5859017" y="3220973"/>
            <a:ext cx="2479675" cy="1321435"/>
          </a:xfrm>
          <a:custGeom>
            <a:avLst/>
            <a:gdLst/>
            <a:ahLst/>
            <a:cxnLst/>
            <a:rect l="l" t="t" r="r" b="b"/>
            <a:pathLst>
              <a:path w="2479675" h="1321435">
                <a:moveTo>
                  <a:pt x="0" y="1309992"/>
                </a:moveTo>
                <a:lnTo>
                  <a:pt x="41357" y="1310261"/>
                </a:lnTo>
                <a:lnTo>
                  <a:pt x="84339" y="1311000"/>
                </a:lnTo>
                <a:lnTo>
                  <a:pt x="128819" y="1312102"/>
                </a:lnTo>
                <a:lnTo>
                  <a:pt x="174667" y="1313461"/>
                </a:lnTo>
                <a:lnTo>
                  <a:pt x="221758" y="1314972"/>
                </a:lnTo>
                <a:lnTo>
                  <a:pt x="269962" y="1316529"/>
                </a:lnTo>
                <a:lnTo>
                  <a:pt x="319152" y="1318026"/>
                </a:lnTo>
                <a:lnTo>
                  <a:pt x="369199" y="1319358"/>
                </a:lnTo>
                <a:lnTo>
                  <a:pt x="419977" y="1320419"/>
                </a:lnTo>
                <a:lnTo>
                  <a:pt x="471356" y="1321103"/>
                </a:lnTo>
                <a:lnTo>
                  <a:pt x="523210" y="1321305"/>
                </a:lnTo>
                <a:lnTo>
                  <a:pt x="575410" y="1320918"/>
                </a:lnTo>
                <a:lnTo>
                  <a:pt x="627828" y="1319838"/>
                </a:lnTo>
                <a:lnTo>
                  <a:pt x="680337" y="1317957"/>
                </a:lnTo>
                <a:lnTo>
                  <a:pt x="732808" y="1315172"/>
                </a:lnTo>
                <a:lnTo>
                  <a:pt x="785115" y="1311375"/>
                </a:lnTo>
                <a:lnTo>
                  <a:pt x="837128" y="1306462"/>
                </a:lnTo>
                <a:lnTo>
                  <a:pt x="888720" y="1300326"/>
                </a:lnTo>
                <a:lnTo>
                  <a:pt x="939763" y="1292862"/>
                </a:lnTo>
                <a:lnTo>
                  <a:pt x="990129" y="1283964"/>
                </a:lnTo>
                <a:lnTo>
                  <a:pt x="1039690" y="1273526"/>
                </a:lnTo>
                <a:lnTo>
                  <a:pt x="1088319" y="1261443"/>
                </a:lnTo>
                <a:lnTo>
                  <a:pt x="1135888" y="1247609"/>
                </a:lnTo>
                <a:lnTo>
                  <a:pt x="1197329" y="1223985"/>
                </a:lnTo>
                <a:lnTo>
                  <a:pt x="1267027" y="1189536"/>
                </a:lnTo>
                <a:lnTo>
                  <a:pt x="1304573" y="1168592"/>
                </a:lnTo>
                <a:lnTo>
                  <a:pt x="1343705" y="1145349"/>
                </a:lnTo>
                <a:lnTo>
                  <a:pt x="1384263" y="1119943"/>
                </a:lnTo>
                <a:lnTo>
                  <a:pt x="1426088" y="1092510"/>
                </a:lnTo>
                <a:lnTo>
                  <a:pt x="1469021" y="1063185"/>
                </a:lnTo>
                <a:lnTo>
                  <a:pt x="1512902" y="1032104"/>
                </a:lnTo>
                <a:lnTo>
                  <a:pt x="1557572" y="999403"/>
                </a:lnTo>
                <a:lnTo>
                  <a:pt x="1602871" y="965218"/>
                </a:lnTo>
                <a:lnTo>
                  <a:pt x="1648641" y="929683"/>
                </a:lnTo>
                <a:lnTo>
                  <a:pt x="1694721" y="892936"/>
                </a:lnTo>
                <a:lnTo>
                  <a:pt x="1740953" y="855112"/>
                </a:lnTo>
                <a:lnTo>
                  <a:pt x="1787177" y="816346"/>
                </a:lnTo>
                <a:lnTo>
                  <a:pt x="1833234" y="776774"/>
                </a:lnTo>
                <a:lnTo>
                  <a:pt x="1878964" y="736532"/>
                </a:lnTo>
                <a:lnTo>
                  <a:pt x="1924208" y="695756"/>
                </a:lnTo>
                <a:lnTo>
                  <a:pt x="1968807" y="654582"/>
                </a:lnTo>
                <a:lnTo>
                  <a:pt x="2012601" y="613144"/>
                </a:lnTo>
                <a:lnTo>
                  <a:pt x="2055431" y="571579"/>
                </a:lnTo>
                <a:lnTo>
                  <a:pt x="2097137" y="530023"/>
                </a:lnTo>
                <a:lnTo>
                  <a:pt x="2137561" y="488611"/>
                </a:lnTo>
                <a:lnTo>
                  <a:pt x="2176542" y="447479"/>
                </a:lnTo>
                <a:lnTo>
                  <a:pt x="2213922" y="406762"/>
                </a:lnTo>
                <a:lnTo>
                  <a:pt x="2249541" y="366598"/>
                </a:lnTo>
                <a:lnTo>
                  <a:pt x="2283239" y="327120"/>
                </a:lnTo>
                <a:lnTo>
                  <a:pt x="2314858" y="288465"/>
                </a:lnTo>
                <a:lnTo>
                  <a:pt x="2344238" y="250769"/>
                </a:lnTo>
                <a:lnTo>
                  <a:pt x="2371219" y="214168"/>
                </a:lnTo>
                <a:lnTo>
                  <a:pt x="2395643" y="178796"/>
                </a:lnTo>
                <a:lnTo>
                  <a:pt x="2417350" y="144790"/>
                </a:lnTo>
                <a:lnTo>
                  <a:pt x="2451974" y="81419"/>
                </a:lnTo>
                <a:lnTo>
                  <a:pt x="2473817" y="25140"/>
                </a:lnTo>
                <a:lnTo>
                  <a:pt x="2479548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Shape 52">
            <a:extLst>
              <a:ext uri="{FF2B5EF4-FFF2-40B4-BE49-F238E27FC236}">
                <a16:creationId xmlns:a16="http://schemas.microsoft.com/office/drawing/2014/main" id="{CB32CAF7-0B88-7841-8B07-4ADF9793269E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ost-pruning</a:t>
            </a:r>
          </a:p>
        </p:txBody>
      </p:sp>
      <p:sp>
        <p:nvSpPr>
          <p:cNvPr id="109" name="Shape 53">
            <a:extLst>
              <a:ext uri="{FF2B5EF4-FFF2-40B4-BE49-F238E27FC236}">
                <a16:creationId xmlns:a16="http://schemas.microsoft.com/office/drawing/2014/main" id="{CB7BD34C-12B7-494C-97A0-7B33CF52C72E}"/>
              </a:ext>
            </a:extLst>
          </p:cNvPr>
          <p:cNvSpPr txBox="1"/>
          <p:nvPr/>
        </p:nvSpPr>
        <p:spPr>
          <a:xfrm>
            <a:off x="239268" y="4167885"/>
            <a:ext cx="4619008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Prune nodes in a bottom-up manner, if it decreases validation error</a:t>
            </a:r>
          </a:p>
        </p:txBody>
      </p:sp>
      <p:pic>
        <p:nvPicPr>
          <p:cNvPr id="3" name="Picture 2" descr="A close up of a map&#10;&#10;Description automatically generated">
            <a:extLst>
              <a:ext uri="{FF2B5EF4-FFF2-40B4-BE49-F238E27FC236}">
                <a16:creationId xmlns:a16="http://schemas.microsoft.com/office/drawing/2014/main" id="{79A08C0B-8A2A-3D4A-9FE7-4468CFF3C87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8425" y="907112"/>
            <a:ext cx="5396400" cy="2974578"/>
          </a:xfrm>
          <a:prstGeom prst="rect">
            <a:avLst/>
          </a:prstGeom>
        </p:spPr>
      </p:pic>
      <p:sp>
        <p:nvSpPr>
          <p:cNvPr id="16" name="object 79">
            <a:extLst>
              <a:ext uri="{FF2B5EF4-FFF2-40B4-BE49-F238E27FC236}">
                <a16:creationId xmlns:a16="http://schemas.microsoft.com/office/drawing/2014/main" id="{0509AB32-7158-5E41-A593-9866FACE97D5}"/>
              </a:ext>
            </a:extLst>
          </p:cNvPr>
          <p:cNvSpPr/>
          <p:nvPr/>
        </p:nvSpPr>
        <p:spPr>
          <a:xfrm>
            <a:off x="6413245" y="2472689"/>
            <a:ext cx="0" cy="2158365"/>
          </a:xfrm>
          <a:custGeom>
            <a:avLst/>
            <a:gdLst/>
            <a:ahLst/>
            <a:cxnLst/>
            <a:rect l="l" t="t" r="r" b="b"/>
            <a:pathLst>
              <a:path h="2158365">
                <a:moveTo>
                  <a:pt x="0" y="0"/>
                </a:moveTo>
                <a:lnTo>
                  <a:pt x="0" y="2158225"/>
                </a:lnTo>
              </a:path>
            </a:pathLst>
          </a:custGeom>
          <a:ln w="28956">
            <a:solidFill>
              <a:srgbClr val="F44336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6238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object 93"/>
          <p:cNvSpPr/>
          <p:nvPr/>
        </p:nvSpPr>
        <p:spPr>
          <a:xfrm>
            <a:off x="5747003" y="2645664"/>
            <a:ext cx="76200" cy="1967864"/>
          </a:xfrm>
          <a:custGeom>
            <a:avLst/>
            <a:gdLst/>
            <a:ahLst/>
            <a:cxnLst/>
            <a:rect l="l" t="t" r="r" b="b"/>
            <a:pathLst>
              <a:path w="76200" h="1967864">
                <a:moveTo>
                  <a:pt x="44450" y="63500"/>
                </a:moveTo>
                <a:lnTo>
                  <a:pt x="31750" y="63500"/>
                </a:lnTo>
                <a:lnTo>
                  <a:pt x="31750" y="1967826"/>
                </a:lnTo>
                <a:lnTo>
                  <a:pt x="44450" y="1967826"/>
                </a:lnTo>
                <a:lnTo>
                  <a:pt x="44450" y="63500"/>
                </a:lnTo>
                <a:close/>
              </a:path>
              <a:path w="76200" h="1967864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967864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785103" y="4575047"/>
            <a:ext cx="2651760" cy="76200"/>
          </a:xfrm>
          <a:custGeom>
            <a:avLst/>
            <a:gdLst/>
            <a:ahLst/>
            <a:cxnLst/>
            <a:rect l="l" t="t" r="r" b="b"/>
            <a:pathLst>
              <a:path w="2651759" h="76200">
                <a:moveTo>
                  <a:pt x="2575305" y="0"/>
                </a:moveTo>
                <a:lnTo>
                  <a:pt x="2575305" y="76199"/>
                </a:lnTo>
                <a:lnTo>
                  <a:pt x="2638805" y="44449"/>
                </a:lnTo>
                <a:lnTo>
                  <a:pt x="2588005" y="44449"/>
                </a:lnTo>
                <a:lnTo>
                  <a:pt x="2588005" y="31749"/>
                </a:lnTo>
                <a:lnTo>
                  <a:pt x="2638805" y="31749"/>
                </a:lnTo>
                <a:lnTo>
                  <a:pt x="2575305" y="0"/>
                </a:lnTo>
                <a:close/>
              </a:path>
              <a:path w="2651759" h="76200">
                <a:moveTo>
                  <a:pt x="2575305" y="31749"/>
                </a:moveTo>
                <a:lnTo>
                  <a:pt x="0" y="31749"/>
                </a:lnTo>
                <a:lnTo>
                  <a:pt x="0" y="44449"/>
                </a:lnTo>
                <a:lnTo>
                  <a:pt x="2575305" y="44449"/>
                </a:lnTo>
                <a:lnTo>
                  <a:pt x="2575305" y="31749"/>
                </a:lnTo>
                <a:close/>
              </a:path>
              <a:path w="2651759" h="76200">
                <a:moveTo>
                  <a:pt x="2638805" y="31749"/>
                </a:moveTo>
                <a:lnTo>
                  <a:pt x="2588005" y="31749"/>
                </a:lnTo>
                <a:lnTo>
                  <a:pt x="2588005" y="44449"/>
                </a:lnTo>
                <a:lnTo>
                  <a:pt x="2638805" y="44449"/>
                </a:lnTo>
                <a:lnTo>
                  <a:pt x="2651505" y="38099"/>
                </a:lnTo>
                <a:lnTo>
                  <a:pt x="2638805" y="31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6371844" y="4628083"/>
            <a:ext cx="1411986" cy="1630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136890" y="3599129"/>
            <a:ext cx="790828" cy="1801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919973" y="2916631"/>
            <a:ext cx="898067" cy="18013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84825" y="3338410"/>
            <a:ext cx="163068" cy="3313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831585" y="3131057"/>
            <a:ext cx="2432685" cy="1236345"/>
          </a:xfrm>
          <a:custGeom>
            <a:avLst/>
            <a:gdLst/>
            <a:ahLst/>
            <a:cxnLst/>
            <a:rect l="l" t="t" r="r" b="b"/>
            <a:pathLst>
              <a:path w="2432684" h="1236345">
                <a:moveTo>
                  <a:pt x="0" y="692404"/>
                </a:moveTo>
                <a:lnTo>
                  <a:pt x="43306" y="729843"/>
                </a:lnTo>
                <a:lnTo>
                  <a:pt x="98546" y="775541"/>
                </a:lnTo>
                <a:lnTo>
                  <a:pt x="130206" y="800843"/>
                </a:lnTo>
                <a:lnTo>
                  <a:pt x="164326" y="827437"/>
                </a:lnTo>
                <a:lnTo>
                  <a:pt x="200733" y="855067"/>
                </a:lnTo>
                <a:lnTo>
                  <a:pt x="239252" y="883474"/>
                </a:lnTo>
                <a:lnTo>
                  <a:pt x="279709" y="912401"/>
                </a:lnTo>
                <a:lnTo>
                  <a:pt x="321930" y="941590"/>
                </a:lnTo>
                <a:lnTo>
                  <a:pt x="365740" y="970786"/>
                </a:lnTo>
                <a:lnTo>
                  <a:pt x="410966" y="999729"/>
                </a:lnTo>
                <a:lnTo>
                  <a:pt x="457433" y="1028163"/>
                </a:lnTo>
                <a:lnTo>
                  <a:pt x="504967" y="1055830"/>
                </a:lnTo>
                <a:lnTo>
                  <a:pt x="553394" y="1082473"/>
                </a:lnTo>
                <a:lnTo>
                  <a:pt x="602539" y="1107834"/>
                </a:lnTo>
                <a:lnTo>
                  <a:pt x="652229" y="1131657"/>
                </a:lnTo>
                <a:lnTo>
                  <a:pt x="702288" y="1153683"/>
                </a:lnTo>
                <a:lnTo>
                  <a:pt x="752544" y="1173656"/>
                </a:lnTo>
                <a:lnTo>
                  <a:pt x="802821" y="1191317"/>
                </a:lnTo>
                <a:lnTo>
                  <a:pt x="852945" y="1206411"/>
                </a:lnTo>
                <a:lnTo>
                  <a:pt x="902743" y="1218678"/>
                </a:lnTo>
                <a:lnTo>
                  <a:pt x="952040" y="1227862"/>
                </a:lnTo>
                <a:lnTo>
                  <a:pt x="1000661" y="1233706"/>
                </a:lnTo>
                <a:lnTo>
                  <a:pt x="1048433" y="1235951"/>
                </a:lnTo>
                <a:lnTo>
                  <a:pt x="1095181" y="1234341"/>
                </a:lnTo>
                <a:lnTo>
                  <a:pt x="1140731" y="1228619"/>
                </a:lnTo>
                <a:lnTo>
                  <a:pt x="1184910" y="1218526"/>
                </a:lnTo>
                <a:lnTo>
                  <a:pt x="1254832" y="1194200"/>
                </a:lnTo>
                <a:lnTo>
                  <a:pt x="1291413" y="1178375"/>
                </a:lnTo>
                <a:lnTo>
                  <a:pt x="1328940" y="1160249"/>
                </a:lnTo>
                <a:lnTo>
                  <a:pt x="1367314" y="1139930"/>
                </a:lnTo>
                <a:lnTo>
                  <a:pt x="1406435" y="1117523"/>
                </a:lnTo>
                <a:lnTo>
                  <a:pt x="1446202" y="1093134"/>
                </a:lnTo>
                <a:lnTo>
                  <a:pt x="1486517" y="1066868"/>
                </a:lnTo>
                <a:lnTo>
                  <a:pt x="1527280" y="1038833"/>
                </a:lnTo>
                <a:lnTo>
                  <a:pt x="1568390" y="1009133"/>
                </a:lnTo>
                <a:lnTo>
                  <a:pt x="1609748" y="977875"/>
                </a:lnTo>
                <a:lnTo>
                  <a:pt x="1651253" y="945165"/>
                </a:lnTo>
                <a:lnTo>
                  <a:pt x="1692808" y="911109"/>
                </a:lnTo>
                <a:lnTo>
                  <a:pt x="1734310" y="875813"/>
                </a:lnTo>
                <a:lnTo>
                  <a:pt x="1775661" y="839382"/>
                </a:lnTo>
                <a:lnTo>
                  <a:pt x="1816761" y="801923"/>
                </a:lnTo>
                <a:lnTo>
                  <a:pt x="1857510" y="763542"/>
                </a:lnTo>
                <a:lnTo>
                  <a:pt x="1897808" y="724344"/>
                </a:lnTo>
                <a:lnTo>
                  <a:pt x="1937556" y="684436"/>
                </a:lnTo>
                <a:lnTo>
                  <a:pt x="1976653" y="643923"/>
                </a:lnTo>
                <a:lnTo>
                  <a:pt x="2014999" y="602913"/>
                </a:lnTo>
                <a:lnTo>
                  <a:pt x="2052496" y="561509"/>
                </a:lnTo>
                <a:lnTo>
                  <a:pt x="2089043" y="519819"/>
                </a:lnTo>
                <a:lnTo>
                  <a:pt x="2124540" y="477949"/>
                </a:lnTo>
                <a:lnTo>
                  <a:pt x="2158888" y="436004"/>
                </a:lnTo>
                <a:lnTo>
                  <a:pt x="2191986" y="394091"/>
                </a:lnTo>
                <a:lnTo>
                  <a:pt x="2223736" y="352315"/>
                </a:lnTo>
                <a:lnTo>
                  <a:pt x="2254036" y="310782"/>
                </a:lnTo>
                <a:lnTo>
                  <a:pt x="2282788" y="269599"/>
                </a:lnTo>
                <a:lnTo>
                  <a:pt x="2309891" y="228871"/>
                </a:lnTo>
                <a:lnTo>
                  <a:pt x="2335246" y="188704"/>
                </a:lnTo>
                <a:lnTo>
                  <a:pt x="2358753" y="149205"/>
                </a:lnTo>
                <a:lnTo>
                  <a:pt x="2380312" y="110479"/>
                </a:lnTo>
                <a:lnTo>
                  <a:pt x="2399823" y="72632"/>
                </a:lnTo>
                <a:lnTo>
                  <a:pt x="2417187" y="35770"/>
                </a:lnTo>
                <a:lnTo>
                  <a:pt x="2432304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5859017" y="3220973"/>
            <a:ext cx="2479675" cy="1321435"/>
          </a:xfrm>
          <a:custGeom>
            <a:avLst/>
            <a:gdLst/>
            <a:ahLst/>
            <a:cxnLst/>
            <a:rect l="l" t="t" r="r" b="b"/>
            <a:pathLst>
              <a:path w="2479675" h="1321435">
                <a:moveTo>
                  <a:pt x="0" y="1309992"/>
                </a:moveTo>
                <a:lnTo>
                  <a:pt x="41357" y="1310261"/>
                </a:lnTo>
                <a:lnTo>
                  <a:pt x="84339" y="1311000"/>
                </a:lnTo>
                <a:lnTo>
                  <a:pt x="128819" y="1312102"/>
                </a:lnTo>
                <a:lnTo>
                  <a:pt x="174667" y="1313461"/>
                </a:lnTo>
                <a:lnTo>
                  <a:pt x="221758" y="1314972"/>
                </a:lnTo>
                <a:lnTo>
                  <a:pt x="269962" y="1316529"/>
                </a:lnTo>
                <a:lnTo>
                  <a:pt x="319152" y="1318026"/>
                </a:lnTo>
                <a:lnTo>
                  <a:pt x="369199" y="1319358"/>
                </a:lnTo>
                <a:lnTo>
                  <a:pt x="419977" y="1320419"/>
                </a:lnTo>
                <a:lnTo>
                  <a:pt x="471356" y="1321103"/>
                </a:lnTo>
                <a:lnTo>
                  <a:pt x="523210" y="1321305"/>
                </a:lnTo>
                <a:lnTo>
                  <a:pt x="575410" y="1320918"/>
                </a:lnTo>
                <a:lnTo>
                  <a:pt x="627828" y="1319838"/>
                </a:lnTo>
                <a:lnTo>
                  <a:pt x="680337" y="1317957"/>
                </a:lnTo>
                <a:lnTo>
                  <a:pt x="732808" y="1315172"/>
                </a:lnTo>
                <a:lnTo>
                  <a:pt x="785115" y="1311375"/>
                </a:lnTo>
                <a:lnTo>
                  <a:pt x="837128" y="1306462"/>
                </a:lnTo>
                <a:lnTo>
                  <a:pt x="888720" y="1300326"/>
                </a:lnTo>
                <a:lnTo>
                  <a:pt x="939763" y="1292862"/>
                </a:lnTo>
                <a:lnTo>
                  <a:pt x="990129" y="1283964"/>
                </a:lnTo>
                <a:lnTo>
                  <a:pt x="1039690" y="1273526"/>
                </a:lnTo>
                <a:lnTo>
                  <a:pt x="1088319" y="1261443"/>
                </a:lnTo>
                <a:lnTo>
                  <a:pt x="1135888" y="1247609"/>
                </a:lnTo>
                <a:lnTo>
                  <a:pt x="1197329" y="1223985"/>
                </a:lnTo>
                <a:lnTo>
                  <a:pt x="1267027" y="1189536"/>
                </a:lnTo>
                <a:lnTo>
                  <a:pt x="1304573" y="1168592"/>
                </a:lnTo>
                <a:lnTo>
                  <a:pt x="1343705" y="1145349"/>
                </a:lnTo>
                <a:lnTo>
                  <a:pt x="1384263" y="1119943"/>
                </a:lnTo>
                <a:lnTo>
                  <a:pt x="1426088" y="1092510"/>
                </a:lnTo>
                <a:lnTo>
                  <a:pt x="1469021" y="1063185"/>
                </a:lnTo>
                <a:lnTo>
                  <a:pt x="1512902" y="1032104"/>
                </a:lnTo>
                <a:lnTo>
                  <a:pt x="1557572" y="999403"/>
                </a:lnTo>
                <a:lnTo>
                  <a:pt x="1602871" y="965218"/>
                </a:lnTo>
                <a:lnTo>
                  <a:pt x="1648641" y="929683"/>
                </a:lnTo>
                <a:lnTo>
                  <a:pt x="1694721" y="892936"/>
                </a:lnTo>
                <a:lnTo>
                  <a:pt x="1740953" y="855112"/>
                </a:lnTo>
                <a:lnTo>
                  <a:pt x="1787177" y="816346"/>
                </a:lnTo>
                <a:lnTo>
                  <a:pt x="1833234" y="776774"/>
                </a:lnTo>
                <a:lnTo>
                  <a:pt x="1878964" y="736532"/>
                </a:lnTo>
                <a:lnTo>
                  <a:pt x="1924208" y="695756"/>
                </a:lnTo>
                <a:lnTo>
                  <a:pt x="1968807" y="654582"/>
                </a:lnTo>
                <a:lnTo>
                  <a:pt x="2012601" y="613144"/>
                </a:lnTo>
                <a:lnTo>
                  <a:pt x="2055431" y="571579"/>
                </a:lnTo>
                <a:lnTo>
                  <a:pt x="2097137" y="530023"/>
                </a:lnTo>
                <a:lnTo>
                  <a:pt x="2137561" y="488611"/>
                </a:lnTo>
                <a:lnTo>
                  <a:pt x="2176542" y="447479"/>
                </a:lnTo>
                <a:lnTo>
                  <a:pt x="2213922" y="406762"/>
                </a:lnTo>
                <a:lnTo>
                  <a:pt x="2249541" y="366598"/>
                </a:lnTo>
                <a:lnTo>
                  <a:pt x="2283239" y="327120"/>
                </a:lnTo>
                <a:lnTo>
                  <a:pt x="2314858" y="288465"/>
                </a:lnTo>
                <a:lnTo>
                  <a:pt x="2344238" y="250769"/>
                </a:lnTo>
                <a:lnTo>
                  <a:pt x="2371219" y="214168"/>
                </a:lnTo>
                <a:lnTo>
                  <a:pt x="2395643" y="178796"/>
                </a:lnTo>
                <a:lnTo>
                  <a:pt x="2417350" y="144790"/>
                </a:lnTo>
                <a:lnTo>
                  <a:pt x="2451974" y="81419"/>
                </a:lnTo>
                <a:lnTo>
                  <a:pt x="2473817" y="25140"/>
                </a:lnTo>
                <a:lnTo>
                  <a:pt x="2479548" y="0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Shape 52">
            <a:extLst>
              <a:ext uri="{FF2B5EF4-FFF2-40B4-BE49-F238E27FC236}">
                <a16:creationId xmlns:a16="http://schemas.microsoft.com/office/drawing/2014/main" id="{CB32CAF7-0B88-7841-8B07-4ADF9793269E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Post-pruning</a:t>
            </a:r>
          </a:p>
        </p:txBody>
      </p:sp>
      <p:sp>
        <p:nvSpPr>
          <p:cNvPr id="109" name="Shape 53">
            <a:extLst>
              <a:ext uri="{FF2B5EF4-FFF2-40B4-BE49-F238E27FC236}">
                <a16:creationId xmlns:a16="http://schemas.microsoft.com/office/drawing/2014/main" id="{CB7BD34C-12B7-494C-97A0-7B33CF52C72E}"/>
              </a:ext>
            </a:extLst>
          </p:cNvPr>
          <p:cNvSpPr txBox="1"/>
          <p:nvPr/>
        </p:nvSpPr>
        <p:spPr>
          <a:xfrm>
            <a:off x="239268" y="4167885"/>
            <a:ext cx="4619008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Prune nodes in a bottom-up manner, if it decreases validation error</a:t>
            </a:r>
          </a:p>
        </p:txBody>
      </p:sp>
      <p:sp>
        <p:nvSpPr>
          <p:cNvPr id="16" name="object 79">
            <a:extLst>
              <a:ext uri="{FF2B5EF4-FFF2-40B4-BE49-F238E27FC236}">
                <a16:creationId xmlns:a16="http://schemas.microsoft.com/office/drawing/2014/main" id="{0509AB32-7158-5E41-A593-9866FACE97D5}"/>
              </a:ext>
            </a:extLst>
          </p:cNvPr>
          <p:cNvSpPr/>
          <p:nvPr/>
        </p:nvSpPr>
        <p:spPr>
          <a:xfrm>
            <a:off x="6982205" y="2472689"/>
            <a:ext cx="0" cy="2158365"/>
          </a:xfrm>
          <a:custGeom>
            <a:avLst/>
            <a:gdLst/>
            <a:ahLst/>
            <a:cxnLst/>
            <a:rect l="l" t="t" r="r" b="b"/>
            <a:pathLst>
              <a:path h="2158365">
                <a:moveTo>
                  <a:pt x="0" y="0"/>
                </a:moveTo>
                <a:lnTo>
                  <a:pt x="0" y="2158225"/>
                </a:lnTo>
              </a:path>
            </a:pathLst>
          </a:custGeom>
          <a:ln w="28956">
            <a:solidFill>
              <a:srgbClr val="F44336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Picture 3" descr="A close up of a map&#10;&#10;Description automatically generated">
            <a:extLst>
              <a:ext uri="{FF2B5EF4-FFF2-40B4-BE49-F238E27FC236}">
                <a16:creationId xmlns:a16="http://schemas.microsoft.com/office/drawing/2014/main" id="{BF29C43E-B060-1B44-9497-C2E103B6FC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255" y="908090"/>
            <a:ext cx="5394808" cy="29736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3919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221865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9549671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447675" y="2394343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03007" y="2394343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26717" y="2394343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555367" y="2394343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068954" y="2394343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47675" y="2557792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103007" y="2557792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26717" y="2557792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555367" y="2557792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068954" y="2557792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47675" y="2884690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03007" y="2884690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926717" y="2884690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2555367" y="2884690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068954" y="2884690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47675" y="3211588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103007" y="3211588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926717" y="3211588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555367" y="3211588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068954" y="3211588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47675" y="3538359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103007" y="3538359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926717" y="3538359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555367" y="3538359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068954" y="3538359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47675" y="3865270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103007" y="3865270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926717" y="3865270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555367" y="3865270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068954" y="3865270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47675" y="4192130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103007" y="4192130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926717" y="4192130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555367" y="4192130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068954" y="4192130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47675" y="4519003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103007" y="4519003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926717" y="4519003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555367" y="4519003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068954" y="4519003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7" name="object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781456"/>
              </p:ext>
            </p:extLst>
          </p:nvPr>
        </p:nvGraphicFramePr>
        <p:xfrm>
          <a:off x="447675" y="2381631"/>
          <a:ext cx="3475989" cy="2451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5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80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6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47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792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67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36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8" name="object 48"/>
          <p:cNvSpPr/>
          <p:nvPr/>
        </p:nvSpPr>
        <p:spPr>
          <a:xfrm>
            <a:off x="447675" y="4845875"/>
            <a:ext cx="3472815" cy="0"/>
          </a:xfrm>
          <a:custGeom>
            <a:avLst/>
            <a:gdLst/>
            <a:ahLst/>
            <a:cxnLst/>
            <a:rect l="l" t="t" r="r" b="b"/>
            <a:pathLst>
              <a:path w="3472815">
                <a:moveTo>
                  <a:pt x="0" y="0"/>
                </a:moveTo>
                <a:lnTo>
                  <a:pt x="3472688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88568" y="2397201"/>
            <a:ext cx="426720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199692" y="2397201"/>
            <a:ext cx="686968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025142" y="2397201"/>
            <a:ext cx="487260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687066" y="2397201"/>
            <a:ext cx="312419" cy="14660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186938" y="2397201"/>
            <a:ext cx="668654" cy="1466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539191" y="2559557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194511" y="2559557"/>
            <a:ext cx="231647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018410" y="2559557"/>
            <a:ext cx="182880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2647188" y="2559557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3429253" y="2561082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539191" y="2723007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194511" y="2723007"/>
            <a:ext cx="231647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2018410" y="2723007"/>
            <a:ext cx="176022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647188" y="2723007"/>
            <a:ext cx="378713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429253" y="2724531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39191" y="2886710"/>
            <a:ext cx="492061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194511" y="2886710"/>
            <a:ext cx="231647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018410" y="2886710"/>
            <a:ext cx="182880" cy="147827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647188" y="2886710"/>
            <a:ext cx="337185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400297" y="2888234"/>
            <a:ext cx="251967" cy="1463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39191" y="3050032"/>
            <a:ext cx="314553" cy="14782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194511" y="3050032"/>
            <a:ext cx="251840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2018410" y="3050032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647188" y="3050032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400297" y="3051556"/>
            <a:ext cx="251967" cy="1463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39191" y="3213354"/>
            <a:ext cx="314553" cy="14782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194511" y="3213354"/>
            <a:ext cx="276606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2018410" y="3213354"/>
            <a:ext cx="176022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647188" y="3213354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3400297" y="3214878"/>
            <a:ext cx="251967" cy="1463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539191" y="3377057"/>
            <a:ext cx="314553" cy="14782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194511" y="3377057"/>
            <a:ext cx="276606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2018410" y="3377057"/>
            <a:ext cx="182880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2647188" y="3377057"/>
            <a:ext cx="378713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3429253" y="3378581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39191" y="3540505"/>
            <a:ext cx="492061" cy="1478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194511" y="3540505"/>
            <a:ext cx="276606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2018410" y="3540505"/>
            <a:ext cx="169163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2647188" y="3540505"/>
            <a:ext cx="378713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3400297" y="3542030"/>
            <a:ext cx="251967" cy="1463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539191" y="3703523"/>
            <a:ext cx="360273" cy="148132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194511" y="3703523"/>
            <a:ext cx="251840" cy="148132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2018410" y="3703523"/>
            <a:ext cx="160019" cy="148132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2647188" y="3703523"/>
            <a:ext cx="337185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3429253" y="3705047"/>
            <a:ext cx="196596" cy="146608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39191" y="3867530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194511" y="3867530"/>
            <a:ext cx="276606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2018410" y="3867530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2647188" y="3867530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3400297" y="3869055"/>
            <a:ext cx="251967" cy="14630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39191" y="4030878"/>
            <a:ext cx="314553" cy="14782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194511" y="4030878"/>
            <a:ext cx="251840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2018410" y="4030878"/>
            <a:ext cx="182880" cy="14782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2647188" y="4030878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400297" y="4032402"/>
            <a:ext cx="251967" cy="14630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539191" y="4193946"/>
            <a:ext cx="360273" cy="148132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1194511" y="4193946"/>
            <a:ext cx="251840" cy="148132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018410" y="4193946"/>
            <a:ext cx="176022" cy="148132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2647188" y="4193946"/>
            <a:ext cx="378713" cy="148132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3400297" y="4195470"/>
            <a:ext cx="251967" cy="14660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539191" y="4357928"/>
            <a:ext cx="492061" cy="1478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1194511" y="4357928"/>
            <a:ext cx="251840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2018410" y="4357928"/>
            <a:ext cx="182880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2647188" y="4357928"/>
            <a:ext cx="378713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3400297" y="4359452"/>
            <a:ext cx="251967" cy="14630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539191" y="4521301"/>
            <a:ext cx="492061" cy="1478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1194511" y="4521301"/>
            <a:ext cx="231647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018410" y="4521301"/>
            <a:ext cx="176022" cy="147828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2647188" y="4521301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400297" y="4522825"/>
            <a:ext cx="251967" cy="14630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539191" y="4684979"/>
            <a:ext cx="314553" cy="14782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194511" y="4684979"/>
            <a:ext cx="251840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2018410" y="4684979"/>
            <a:ext cx="176022" cy="147828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2647188" y="4684979"/>
            <a:ext cx="378713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3429253" y="4686503"/>
            <a:ext cx="196596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6610350" y="2480310"/>
            <a:ext cx="843280" cy="421005"/>
          </a:xfrm>
          <a:custGeom>
            <a:avLst/>
            <a:gdLst/>
            <a:ahLst/>
            <a:cxnLst/>
            <a:rect l="l" t="t" r="r" b="b"/>
            <a:pathLst>
              <a:path w="843279" h="421005">
                <a:moveTo>
                  <a:pt x="0" y="420624"/>
                </a:moveTo>
                <a:lnTo>
                  <a:pt x="842772" y="420624"/>
                </a:lnTo>
                <a:lnTo>
                  <a:pt x="842772" y="0"/>
                </a:lnTo>
                <a:lnTo>
                  <a:pt x="0" y="0"/>
                </a:lnTo>
                <a:lnTo>
                  <a:pt x="0" y="420624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6610350" y="2480310"/>
            <a:ext cx="843280" cy="421005"/>
          </a:xfrm>
          <a:custGeom>
            <a:avLst/>
            <a:gdLst/>
            <a:ahLst/>
            <a:cxnLst/>
            <a:rect l="l" t="t" r="r" b="b"/>
            <a:pathLst>
              <a:path w="843279" h="421005">
                <a:moveTo>
                  <a:pt x="0" y="420624"/>
                </a:moveTo>
                <a:lnTo>
                  <a:pt x="842772" y="420624"/>
                </a:lnTo>
                <a:lnTo>
                  <a:pt x="842772" y="0"/>
                </a:lnTo>
                <a:lnTo>
                  <a:pt x="0" y="0"/>
                </a:lnTo>
                <a:lnTo>
                  <a:pt x="0" y="420624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6711442" y="2561589"/>
            <a:ext cx="720432" cy="236219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5586984" y="2894710"/>
            <a:ext cx="1447800" cy="882015"/>
          </a:xfrm>
          <a:custGeom>
            <a:avLst/>
            <a:gdLst/>
            <a:ahLst/>
            <a:cxnLst/>
            <a:rect l="l" t="t" r="r" b="b"/>
            <a:pathLst>
              <a:path w="1447800" h="882014">
                <a:moveTo>
                  <a:pt x="45338" y="809497"/>
                </a:moveTo>
                <a:lnTo>
                  <a:pt x="0" y="881507"/>
                </a:lnTo>
                <a:lnTo>
                  <a:pt x="84962" y="874648"/>
                </a:lnTo>
                <a:lnTo>
                  <a:pt x="72450" y="854075"/>
                </a:lnTo>
                <a:lnTo>
                  <a:pt x="57530" y="854075"/>
                </a:lnTo>
                <a:lnTo>
                  <a:pt x="51053" y="843152"/>
                </a:lnTo>
                <a:lnTo>
                  <a:pt x="61831" y="836614"/>
                </a:lnTo>
                <a:lnTo>
                  <a:pt x="45338" y="809497"/>
                </a:lnTo>
                <a:close/>
              </a:path>
              <a:path w="1447800" h="882014">
                <a:moveTo>
                  <a:pt x="61831" y="836614"/>
                </a:moveTo>
                <a:lnTo>
                  <a:pt x="51053" y="843152"/>
                </a:lnTo>
                <a:lnTo>
                  <a:pt x="57530" y="854075"/>
                </a:lnTo>
                <a:lnTo>
                  <a:pt x="68429" y="847463"/>
                </a:lnTo>
                <a:lnTo>
                  <a:pt x="61831" y="836614"/>
                </a:lnTo>
                <a:close/>
              </a:path>
              <a:path w="1447800" h="882014">
                <a:moveTo>
                  <a:pt x="68429" y="847463"/>
                </a:moveTo>
                <a:lnTo>
                  <a:pt x="57530" y="854075"/>
                </a:lnTo>
                <a:lnTo>
                  <a:pt x="72450" y="854075"/>
                </a:lnTo>
                <a:lnTo>
                  <a:pt x="68429" y="847463"/>
                </a:lnTo>
                <a:close/>
              </a:path>
              <a:path w="1447800" h="882014">
                <a:moveTo>
                  <a:pt x="1440814" y="0"/>
                </a:moveTo>
                <a:lnTo>
                  <a:pt x="61831" y="836614"/>
                </a:lnTo>
                <a:lnTo>
                  <a:pt x="68429" y="847463"/>
                </a:lnTo>
                <a:lnTo>
                  <a:pt x="1447418" y="10921"/>
                </a:lnTo>
                <a:lnTo>
                  <a:pt x="144081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5273802" y="3777234"/>
            <a:ext cx="626745" cy="419100"/>
          </a:xfrm>
          <a:custGeom>
            <a:avLst/>
            <a:gdLst/>
            <a:ahLst/>
            <a:cxnLst/>
            <a:rect l="l" t="t" r="r" b="b"/>
            <a:pathLst>
              <a:path w="626745" h="419100">
                <a:moveTo>
                  <a:pt x="100711" y="0"/>
                </a:moveTo>
                <a:lnTo>
                  <a:pt x="525652" y="0"/>
                </a:lnTo>
                <a:lnTo>
                  <a:pt x="557487" y="10686"/>
                </a:lnTo>
                <a:lnTo>
                  <a:pt x="585133" y="40440"/>
                </a:lnTo>
                <a:lnTo>
                  <a:pt x="606934" y="85807"/>
                </a:lnTo>
                <a:lnTo>
                  <a:pt x="621230" y="143329"/>
                </a:lnTo>
                <a:lnTo>
                  <a:pt x="626363" y="209549"/>
                </a:lnTo>
                <a:lnTo>
                  <a:pt x="621230" y="275785"/>
                </a:lnTo>
                <a:lnTo>
                  <a:pt x="606934" y="333309"/>
                </a:lnTo>
                <a:lnTo>
                  <a:pt x="585133" y="378670"/>
                </a:lnTo>
                <a:lnTo>
                  <a:pt x="557487" y="408417"/>
                </a:lnTo>
                <a:lnTo>
                  <a:pt x="525652" y="419099"/>
                </a:lnTo>
                <a:lnTo>
                  <a:pt x="100711" y="419099"/>
                </a:lnTo>
                <a:lnTo>
                  <a:pt x="41230" y="378670"/>
                </a:lnTo>
                <a:lnTo>
                  <a:pt x="19429" y="333309"/>
                </a:lnTo>
                <a:lnTo>
                  <a:pt x="5133" y="275785"/>
                </a:lnTo>
                <a:lnTo>
                  <a:pt x="0" y="209549"/>
                </a:lnTo>
                <a:lnTo>
                  <a:pt x="5133" y="143329"/>
                </a:lnTo>
                <a:lnTo>
                  <a:pt x="19429" y="85807"/>
                </a:lnTo>
                <a:lnTo>
                  <a:pt x="41230" y="40440"/>
                </a:lnTo>
                <a:lnTo>
                  <a:pt x="68876" y="10686"/>
                </a:lnTo>
                <a:lnTo>
                  <a:pt x="100711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5502909" y="3865473"/>
            <a:ext cx="253746" cy="222503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6067805" y="3777234"/>
            <a:ext cx="624840" cy="419100"/>
          </a:xfrm>
          <a:custGeom>
            <a:avLst/>
            <a:gdLst/>
            <a:ahLst/>
            <a:cxnLst/>
            <a:rect l="l" t="t" r="r" b="b"/>
            <a:pathLst>
              <a:path w="624840" h="419100">
                <a:moveTo>
                  <a:pt x="100584" y="0"/>
                </a:moveTo>
                <a:lnTo>
                  <a:pt x="524255" y="0"/>
                </a:lnTo>
                <a:lnTo>
                  <a:pt x="556077" y="10686"/>
                </a:lnTo>
                <a:lnTo>
                  <a:pt x="583692" y="40440"/>
                </a:lnTo>
                <a:lnTo>
                  <a:pt x="605454" y="85807"/>
                </a:lnTo>
                <a:lnTo>
                  <a:pt x="619719" y="143329"/>
                </a:lnTo>
                <a:lnTo>
                  <a:pt x="624840" y="209549"/>
                </a:lnTo>
                <a:lnTo>
                  <a:pt x="619719" y="275785"/>
                </a:lnTo>
                <a:lnTo>
                  <a:pt x="605454" y="333309"/>
                </a:lnTo>
                <a:lnTo>
                  <a:pt x="583692" y="378670"/>
                </a:lnTo>
                <a:lnTo>
                  <a:pt x="556077" y="408417"/>
                </a:lnTo>
                <a:lnTo>
                  <a:pt x="524255" y="419099"/>
                </a:lnTo>
                <a:lnTo>
                  <a:pt x="100584" y="419099"/>
                </a:lnTo>
                <a:lnTo>
                  <a:pt x="41148" y="378670"/>
                </a:lnTo>
                <a:lnTo>
                  <a:pt x="19385" y="333309"/>
                </a:lnTo>
                <a:lnTo>
                  <a:pt x="5120" y="275785"/>
                </a:lnTo>
                <a:lnTo>
                  <a:pt x="0" y="209549"/>
                </a:lnTo>
                <a:lnTo>
                  <a:pt x="5120" y="143329"/>
                </a:lnTo>
                <a:lnTo>
                  <a:pt x="19385" y="85807"/>
                </a:lnTo>
                <a:lnTo>
                  <a:pt x="41148" y="40440"/>
                </a:lnTo>
                <a:lnTo>
                  <a:pt x="68762" y="10686"/>
                </a:lnTo>
                <a:lnTo>
                  <a:pt x="100584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6295897" y="3865473"/>
            <a:ext cx="253746" cy="222503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6379464" y="2896361"/>
            <a:ext cx="656590" cy="880110"/>
          </a:xfrm>
          <a:custGeom>
            <a:avLst/>
            <a:gdLst/>
            <a:ahLst/>
            <a:cxnLst/>
            <a:rect l="l" t="t" r="r" b="b"/>
            <a:pathLst>
              <a:path w="656590" h="880110">
                <a:moveTo>
                  <a:pt x="14859" y="796035"/>
                </a:moveTo>
                <a:lnTo>
                  <a:pt x="0" y="879856"/>
                </a:lnTo>
                <a:lnTo>
                  <a:pt x="76073" y="841501"/>
                </a:lnTo>
                <a:lnTo>
                  <a:pt x="64274" y="832738"/>
                </a:lnTo>
                <a:lnTo>
                  <a:pt x="42925" y="832738"/>
                </a:lnTo>
                <a:lnTo>
                  <a:pt x="32765" y="825119"/>
                </a:lnTo>
                <a:lnTo>
                  <a:pt x="40323" y="814949"/>
                </a:lnTo>
                <a:lnTo>
                  <a:pt x="14859" y="796035"/>
                </a:lnTo>
                <a:close/>
              </a:path>
              <a:path w="656590" h="880110">
                <a:moveTo>
                  <a:pt x="40323" y="814949"/>
                </a:moveTo>
                <a:lnTo>
                  <a:pt x="32765" y="825119"/>
                </a:lnTo>
                <a:lnTo>
                  <a:pt x="42925" y="832738"/>
                </a:lnTo>
                <a:lnTo>
                  <a:pt x="50519" y="822522"/>
                </a:lnTo>
                <a:lnTo>
                  <a:pt x="40323" y="814949"/>
                </a:lnTo>
                <a:close/>
              </a:path>
              <a:path w="656590" h="880110">
                <a:moveTo>
                  <a:pt x="50519" y="822522"/>
                </a:moveTo>
                <a:lnTo>
                  <a:pt x="42925" y="832738"/>
                </a:lnTo>
                <a:lnTo>
                  <a:pt x="64274" y="832738"/>
                </a:lnTo>
                <a:lnTo>
                  <a:pt x="50519" y="822522"/>
                </a:lnTo>
                <a:close/>
              </a:path>
              <a:path w="656590" h="880110">
                <a:moveTo>
                  <a:pt x="645921" y="0"/>
                </a:moveTo>
                <a:lnTo>
                  <a:pt x="40323" y="814949"/>
                </a:lnTo>
                <a:lnTo>
                  <a:pt x="50519" y="822522"/>
                </a:lnTo>
                <a:lnTo>
                  <a:pt x="656209" y="7619"/>
                </a:lnTo>
                <a:lnTo>
                  <a:pt x="64592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7361681" y="3777234"/>
            <a:ext cx="624840" cy="419100"/>
          </a:xfrm>
          <a:custGeom>
            <a:avLst/>
            <a:gdLst/>
            <a:ahLst/>
            <a:cxnLst/>
            <a:rect l="l" t="t" r="r" b="b"/>
            <a:pathLst>
              <a:path w="624840" h="419100">
                <a:moveTo>
                  <a:pt x="100584" y="0"/>
                </a:moveTo>
                <a:lnTo>
                  <a:pt x="524256" y="0"/>
                </a:lnTo>
                <a:lnTo>
                  <a:pt x="556077" y="10686"/>
                </a:lnTo>
                <a:lnTo>
                  <a:pt x="583692" y="40440"/>
                </a:lnTo>
                <a:lnTo>
                  <a:pt x="605454" y="85807"/>
                </a:lnTo>
                <a:lnTo>
                  <a:pt x="619719" y="143329"/>
                </a:lnTo>
                <a:lnTo>
                  <a:pt x="624840" y="209549"/>
                </a:lnTo>
                <a:lnTo>
                  <a:pt x="619719" y="275785"/>
                </a:lnTo>
                <a:lnTo>
                  <a:pt x="605454" y="333309"/>
                </a:lnTo>
                <a:lnTo>
                  <a:pt x="583692" y="378670"/>
                </a:lnTo>
                <a:lnTo>
                  <a:pt x="556077" y="408417"/>
                </a:lnTo>
                <a:lnTo>
                  <a:pt x="524256" y="419099"/>
                </a:lnTo>
                <a:lnTo>
                  <a:pt x="100584" y="419099"/>
                </a:lnTo>
                <a:lnTo>
                  <a:pt x="41148" y="378670"/>
                </a:lnTo>
                <a:lnTo>
                  <a:pt x="19385" y="333309"/>
                </a:lnTo>
                <a:lnTo>
                  <a:pt x="5120" y="275785"/>
                </a:lnTo>
                <a:lnTo>
                  <a:pt x="0" y="209549"/>
                </a:lnTo>
                <a:lnTo>
                  <a:pt x="5120" y="143329"/>
                </a:lnTo>
                <a:lnTo>
                  <a:pt x="19385" y="85807"/>
                </a:lnTo>
                <a:lnTo>
                  <a:pt x="41148" y="40440"/>
                </a:lnTo>
                <a:lnTo>
                  <a:pt x="68762" y="10686"/>
                </a:lnTo>
                <a:lnTo>
                  <a:pt x="100584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7565770" y="3865473"/>
            <a:ext cx="288544" cy="222503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8154161" y="3777234"/>
            <a:ext cx="626745" cy="419100"/>
          </a:xfrm>
          <a:custGeom>
            <a:avLst/>
            <a:gdLst/>
            <a:ahLst/>
            <a:cxnLst/>
            <a:rect l="l" t="t" r="r" b="b"/>
            <a:pathLst>
              <a:path w="626745" h="419100">
                <a:moveTo>
                  <a:pt x="100711" y="0"/>
                </a:moveTo>
                <a:lnTo>
                  <a:pt x="525653" y="0"/>
                </a:lnTo>
                <a:lnTo>
                  <a:pt x="557487" y="10686"/>
                </a:lnTo>
                <a:lnTo>
                  <a:pt x="585133" y="40440"/>
                </a:lnTo>
                <a:lnTo>
                  <a:pt x="606934" y="85807"/>
                </a:lnTo>
                <a:lnTo>
                  <a:pt x="621230" y="143329"/>
                </a:lnTo>
                <a:lnTo>
                  <a:pt x="626364" y="209549"/>
                </a:lnTo>
                <a:lnTo>
                  <a:pt x="621230" y="275785"/>
                </a:lnTo>
                <a:lnTo>
                  <a:pt x="606934" y="333309"/>
                </a:lnTo>
                <a:lnTo>
                  <a:pt x="585133" y="378670"/>
                </a:lnTo>
                <a:lnTo>
                  <a:pt x="557487" y="408417"/>
                </a:lnTo>
                <a:lnTo>
                  <a:pt x="525653" y="419099"/>
                </a:lnTo>
                <a:lnTo>
                  <a:pt x="100711" y="419099"/>
                </a:lnTo>
                <a:lnTo>
                  <a:pt x="41230" y="378670"/>
                </a:lnTo>
                <a:lnTo>
                  <a:pt x="19429" y="333309"/>
                </a:lnTo>
                <a:lnTo>
                  <a:pt x="5133" y="275785"/>
                </a:lnTo>
                <a:lnTo>
                  <a:pt x="0" y="209549"/>
                </a:lnTo>
                <a:lnTo>
                  <a:pt x="5133" y="143329"/>
                </a:lnTo>
                <a:lnTo>
                  <a:pt x="19429" y="85807"/>
                </a:lnTo>
                <a:lnTo>
                  <a:pt x="41230" y="40440"/>
                </a:lnTo>
                <a:lnTo>
                  <a:pt x="68876" y="10686"/>
                </a:lnTo>
                <a:lnTo>
                  <a:pt x="100711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8383269" y="3865473"/>
            <a:ext cx="253746" cy="222503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6992111" y="2900172"/>
            <a:ext cx="76200" cy="880744"/>
          </a:xfrm>
          <a:custGeom>
            <a:avLst/>
            <a:gdLst/>
            <a:ahLst/>
            <a:cxnLst/>
            <a:rect l="l" t="t" r="r" b="b"/>
            <a:pathLst>
              <a:path w="76200" h="880745">
                <a:moveTo>
                  <a:pt x="31750" y="804290"/>
                </a:moveTo>
                <a:lnTo>
                  <a:pt x="0" y="804290"/>
                </a:lnTo>
                <a:lnTo>
                  <a:pt x="38100" y="880490"/>
                </a:lnTo>
                <a:lnTo>
                  <a:pt x="69850" y="816990"/>
                </a:lnTo>
                <a:lnTo>
                  <a:pt x="31750" y="816990"/>
                </a:lnTo>
                <a:lnTo>
                  <a:pt x="31750" y="804290"/>
                </a:lnTo>
                <a:close/>
              </a:path>
              <a:path w="76200" h="880745">
                <a:moveTo>
                  <a:pt x="44450" y="0"/>
                </a:moveTo>
                <a:lnTo>
                  <a:pt x="31750" y="0"/>
                </a:lnTo>
                <a:lnTo>
                  <a:pt x="31750" y="816990"/>
                </a:lnTo>
                <a:lnTo>
                  <a:pt x="44450" y="816990"/>
                </a:lnTo>
                <a:lnTo>
                  <a:pt x="44450" y="0"/>
                </a:lnTo>
                <a:close/>
              </a:path>
              <a:path w="76200" h="880745">
                <a:moveTo>
                  <a:pt x="76200" y="804290"/>
                </a:moveTo>
                <a:lnTo>
                  <a:pt x="44450" y="804290"/>
                </a:lnTo>
                <a:lnTo>
                  <a:pt x="44450" y="816990"/>
                </a:lnTo>
                <a:lnTo>
                  <a:pt x="69850" y="816990"/>
                </a:lnTo>
                <a:lnTo>
                  <a:pt x="76200" y="8042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7025131" y="2896361"/>
            <a:ext cx="648335" cy="880110"/>
          </a:xfrm>
          <a:custGeom>
            <a:avLst/>
            <a:gdLst/>
            <a:ahLst/>
            <a:cxnLst/>
            <a:rect l="l" t="t" r="r" b="b"/>
            <a:pathLst>
              <a:path w="648334" h="880110">
                <a:moveTo>
                  <a:pt x="597769" y="822246"/>
                </a:moveTo>
                <a:lnTo>
                  <a:pt x="572262" y="840994"/>
                </a:lnTo>
                <a:lnTo>
                  <a:pt x="647953" y="879856"/>
                </a:lnTo>
                <a:lnTo>
                  <a:pt x="639855" y="832485"/>
                </a:lnTo>
                <a:lnTo>
                  <a:pt x="605282" y="832485"/>
                </a:lnTo>
                <a:lnTo>
                  <a:pt x="597769" y="822246"/>
                </a:lnTo>
                <a:close/>
              </a:path>
              <a:path w="648334" h="880110">
                <a:moveTo>
                  <a:pt x="608023" y="814709"/>
                </a:moveTo>
                <a:lnTo>
                  <a:pt x="597769" y="822246"/>
                </a:lnTo>
                <a:lnTo>
                  <a:pt x="605282" y="832485"/>
                </a:lnTo>
                <a:lnTo>
                  <a:pt x="615569" y="824991"/>
                </a:lnTo>
                <a:lnTo>
                  <a:pt x="608023" y="814709"/>
                </a:lnTo>
                <a:close/>
              </a:path>
              <a:path w="648334" h="880110">
                <a:moveTo>
                  <a:pt x="633602" y="795909"/>
                </a:moveTo>
                <a:lnTo>
                  <a:pt x="608023" y="814709"/>
                </a:lnTo>
                <a:lnTo>
                  <a:pt x="615569" y="824991"/>
                </a:lnTo>
                <a:lnTo>
                  <a:pt x="605282" y="832485"/>
                </a:lnTo>
                <a:lnTo>
                  <a:pt x="639855" y="832485"/>
                </a:lnTo>
                <a:lnTo>
                  <a:pt x="633602" y="795909"/>
                </a:lnTo>
                <a:close/>
              </a:path>
              <a:path w="648334" h="880110">
                <a:moveTo>
                  <a:pt x="10160" y="0"/>
                </a:moveTo>
                <a:lnTo>
                  <a:pt x="0" y="7619"/>
                </a:lnTo>
                <a:lnTo>
                  <a:pt x="597769" y="822246"/>
                </a:lnTo>
                <a:lnTo>
                  <a:pt x="608023" y="814709"/>
                </a:lnTo>
                <a:lnTo>
                  <a:pt x="101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7026909" y="2894710"/>
            <a:ext cx="1439545" cy="882015"/>
          </a:xfrm>
          <a:custGeom>
            <a:avLst/>
            <a:gdLst/>
            <a:ahLst/>
            <a:cxnLst/>
            <a:rect l="l" t="t" r="r" b="b"/>
            <a:pathLst>
              <a:path w="1439545" h="882014">
                <a:moveTo>
                  <a:pt x="1370811" y="847345"/>
                </a:moveTo>
                <a:lnTo>
                  <a:pt x="1354328" y="874394"/>
                </a:lnTo>
                <a:lnTo>
                  <a:pt x="1439164" y="881507"/>
                </a:lnTo>
                <a:lnTo>
                  <a:pt x="1421891" y="853947"/>
                </a:lnTo>
                <a:lnTo>
                  <a:pt x="1381633" y="853947"/>
                </a:lnTo>
                <a:lnTo>
                  <a:pt x="1370811" y="847345"/>
                </a:lnTo>
                <a:close/>
              </a:path>
              <a:path w="1439545" h="882014">
                <a:moveTo>
                  <a:pt x="1377487" y="836390"/>
                </a:moveTo>
                <a:lnTo>
                  <a:pt x="1370811" y="847345"/>
                </a:lnTo>
                <a:lnTo>
                  <a:pt x="1381633" y="853947"/>
                </a:lnTo>
                <a:lnTo>
                  <a:pt x="1388364" y="843026"/>
                </a:lnTo>
                <a:lnTo>
                  <a:pt x="1377487" y="836390"/>
                </a:lnTo>
                <a:close/>
              </a:path>
              <a:path w="1439545" h="882014">
                <a:moveTo>
                  <a:pt x="1393952" y="809370"/>
                </a:moveTo>
                <a:lnTo>
                  <a:pt x="1377487" y="836390"/>
                </a:lnTo>
                <a:lnTo>
                  <a:pt x="1388364" y="843026"/>
                </a:lnTo>
                <a:lnTo>
                  <a:pt x="1381633" y="853947"/>
                </a:lnTo>
                <a:lnTo>
                  <a:pt x="1421891" y="853947"/>
                </a:lnTo>
                <a:lnTo>
                  <a:pt x="1393952" y="809370"/>
                </a:lnTo>
                <a:close/>
              </a:path>
              <a:path w="1439545" h="882014">
                <a:moveTo>
                  <a:pt x="6604" y="0"/>
                </a:moveTo>
                <a:lnTo>
                  <a:pt x="0" y="10921"/>
                </a:lnTo>
                <a:lnTo>
                  <a:pt x="1370811" y="847345"/>
                </a:lnTo>
                <a:lnTo>
                  <a:pt x="1377487" y="836390"/>
                </a:lnTo>
                <a:lnTo>
                  <a:pt x="660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6109715" y="3233927"/>
            <a:ext cx="329565" cy="231775"/>
          </a:xfrm>
          <a:custGeom>
            <a:avLst/>
            <a:gdLst/>
            <a:ahLst/>
            <a:cxnLst/>
            <a:rect l="l" t="t" r="r" b="b"/>
            <a:pathLst>
              <a:path w="329564" h="231775">
                <a:moveTo>
                  <a:pt x="0" y="231648"/>
                </a:moveTo>
                <a:lnTo>
                  <a:pt x="329184" y="231648"/>
                </a:lnTo>
                <a:lnTo>
                  <a:pt x="329184" y="0"/>
                </a:lnTo>
                <a:lnTo>
                  <a:pt x="0" y="0"/>
                </a:lnTo>
                <a:lnTo>
                  <a:pt x="0" y="23164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204458" y="3240023"/>
            <a:ext cx="214884" cy="20116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519671" y="3233927"/>
            <a:ext cx="317500" cy="231775"/>
          </a:xfrm>
          <a:custGeom>
            <a:avLst/>
            <a:gdLst/>
            <a:ahLst/>
            <a:cxnLst/>
            <a:rect l="l" t="t" r="r" b="b"/>
            <a:pathLst>
              <a:path w="317500" h="231775">
                <a:moveTo>
                  <a:pt x="0" y="231648"/>
                </a:moveTo>
                <a:lnTo>
                  <a:pt x="316992" y="231648"/>
                </a:lnTo>
                <a:lnTo>
                  <a:pt x="316992" y="0"/>
                </a:lnTo>
                <a:lnTo>
                  <a:pt x="0" y="0"/>
                </a:lnTo>
                <a:lnTo>
                  <a:pt x="0" y="23164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612381" y="3240023"/>
            <a:ext cx="201168" cy="20116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185659" y="3233927"/>
            <a:ext cx="317500" cy="231775"/>
          </a:xfrm>
          <a:custGeom>
            <a:avLst/>
            <a:gdLst/>
            <a:ahLst/>
            <a:cxnLst/>
            <a:rect l="l" t="t" r="r" b="b"/>
            <a:pathLst>
              <a:path w="317500" h="231775">
                <a:moveTo>
                  <a:pt x="0" y="231648"/>
                </a:moveTo>
                <a:lnTo>
                  <a:pt x="316992" y="231648"/>
                </a:lnTo>
                <a:lnTo>
                  <a:pt x="316992" y="0"/>
                </a:lnTo>
                <a:lnTo>
                  <a:pt x="0" y="0"/>
                </a:lnTo>
                <a:lnTo>
                  <a:pt x="0" y="23164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278623" y="3240023"/>
            <a:ext cx="201168" cy="20116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606283" y="3233927"/>
            <a:ext cx="317500" cy="231775"/>
          </a:xfrm>
          <a:custGeom>
            <a:avLst/>
            <a:gdLst/>
            <a:ahLst/>
            <a:cxnLst/>
            <a:rect l="l" t="t" r="r" b="b"/>
            <a:pathLst>
              <a:path w="317500" h="231775">
                <a:moveTo>
                  <a:pt x="0" y="231648"/>
                </a:moveTo>
                <a:lnTo>
                  <a:pt x="316992" y="231648"/>
                </a:lnTo>
                <a:lnTo>
                  <a:pt x="316992" y="0"/>
                </a:lnTo>
                <a:lnTo>
                  <a:pt x="0" y="0"/>
                </a:lnTo>
                <a:lnTo>
                  <a:pt x="0" y="23164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699502" y="3240023"/>
            <a:ext cx="201168" cy="20116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6953757" y="3741115"/>
            <a:ext cx="296265" cy="448360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4164584" y="3261359"/>
            <a:ext cx="988060" cy="542925"/>
          </a:xfrm>
          <a:custGeom>
            <a:avLst/>
            <a:gdLst/>
            <a:ahLst/>
            <a:cxnLst/>
            <a:rect l="l" t="t" r="r" b="b"/>
            <a:pathLst>
              <a:path w="988060" h="542925">
                <a:moveTo>
                  <a:pt x="716279" y="0"/>
                </a:moveTo>
                <a:lnTo>
                  <a:pt x="716279" y="135635"/>
                </a:lnTo>
                <a:lnTo>
                  <a:pt x="0" y="135635"/>
                </a:lnTo>
                <a:lnTo>
                  <a:pt x="0" y="406907"/>
                </a:lnTo>
                <a:lnTo>
                  <a:pt x="716279" y="406907"/>
                </a:lnTo>
                <a:lnTo>
                  <a:pt x="716279" y="542543"/>
                </a:lnTo>
                <a:lnTo>
                  <a:pt x="987551" y="271271"/>
                </a:lnTo>
                <a:lnTo>
                  <a:pt x="716279" y="0"/>
                </a:lnTo>
                <a:close/>
              </a:path>
            </a:pathLst>
          </a:custGeom>
          <a:solidFill>
            <a:schemeClr val="tx2"/>
          </a:solidFill>
          <a:ln w="22225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Shape 52">
            <a:extLst>
              <a:ext uri="{FF2B5EF4-FFF2-40B4-BE49-F238E27FC236}">
                <a16:creationId xmlns:a16="http://schemas.microsoft.com/office/drawing/2014/main" id="{E6D09699-BEFE-6A4A-A62B-C09F3F4EA2E4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4" name="Shape 53">
            <a:extLst>
              <a:ext uri="{FF2B5EF4-FFF2-40B4-BE49-F238E27FC236}">
                <a16:creationId xmlns:a16="http://schemas.microsoft.com/office/drawing/2014/main" id="{63DF5E49-AA68-204E-B2F9-F862C984DFF7}"/>
              </a:ext>
            </a:extLst>
          </p:cNvPr>
          <p:cNvSpPr txBox="1"/>
          <p:nvPr/>
        </p:nvSpPr>
        <p:spPr>
          <a:xfrm>
            <a:off x="209930" y="855424"/>
            <a:ext cx="8451774" cy="113009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How does the ID3 algorithm handle numerical attributes?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Any numerical attribute would almost always bring entropy down to zero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This means it will completely overfit the training data</a:t>
            </a: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B59EFC7D-A2CD-D84E-AF2C-787C3EE97C4B}"/>
              </a:ext>
            </a:extLst>
          </p:cNvPr>
          <p:cNvSpPr txBox="1"/>
          <p:nvPr/>
        </p:nvSpPr>
        <p:spPr>
          <a:xfrm>
            <a:off x="537617" y="1933625"/>
            <a:ext cx="3317975" cy="30777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onsider a numerical value for humid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265169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7134080"/>
              </p:ext>
            </p:extLst>
          </p:nvPr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90" name="object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8748226"/>
              </p:ext>
            </p:extLst>
          </p:nvPr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4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91" name="object 91"/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4548264" y="351622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30" name="object 1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0745704"/>
              </p:ext>
            </p:extLst>
          </p:nvPr>
        </p:nvGraphicFramePr>
        <p:xfrm>
          <a:off x="4535564" y="2233548"/>
          <a:ext cx="848994" cy="2457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78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1" name="object 131"/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8451774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>
                <a:extLst>
                  <a:ext uri="{FF2B5EF4-FFF2-40B4-BE49-F238E27FC236}">
                    <a16:creationId xmlns:a16="http://schemas.microsoft.com/office/drawing/2014/main" id="{5D805CFB-73BF-7F48-B265-59B43AEC4E10}"/>
                  </a:ext>
                </a:extLst>
              </p:cNvPr>
              <p:cNvSpPr txBox="1"/>
              <p:nvPr/>
            </p:nvSpPr>
            <p:spPr>
              <a:xfrm>
                <a:off x="4407293" y="1259218"/>
                <a:ext cx="4139397" cy="307777"/>
              </a:xfrm>
              <a:prstGeom prst="rect">
                <a:avLst/>
              </a:prstGeom>
              <a:noFill/>
              <a:ln w="31750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Gain of numerical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dirty="0"/>
                  <a:t> if we split at valu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57" name="TextBox 156">
                <a:extLst>
                  <a:ext uri="{FF2B5EF4-FFF2-40B4-BE49-F238E27FC236}">
                    <a16:creationId xmlns:a16="http://schemas.microsoft.com/office/drawing/2014/main" id="{5D805CFB-73BF-7F48-B265-59B43AEC4E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7293" y="1259218"/>
                <a:ext cx="4139397" cy="307777"/>
              </a:xfrm>
              <a:prstGeom prst="rect">
                <a:avLst/>
              </a:prstGeom>
              <a:blipFill>
                <a:blip r:embed="rId46"/>
                <a:stretch>
                  <a:fillRect b="-10714"/>
                </a:stretch>
              </a:blipFill>
              <a:ln w="3175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2195687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9" grpId="0" animBg="1"/>
      <p:bldP spid="150" grpId="0" animBg="1"/>
      <p:bldP spid="157" grpId="0" animBg="1"/>
      <p:bldP spid="158" grpId="0" animBg="1"/>
      <p:bldP spid="15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868655"/>
              </p:ext>
            </p:extLst>
          </p:nvPr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46" name="object 54">
            <a:extLst>
              <a:ext uri="{FF2B5EF4-FFF2-40B4-BE49-F238E27FC236}">
                <a16:creationId xmlns:a16="http://schemas.microsoft.com/office/drawing/2014/main" id="{85C8EC6D-FBF8-FC43-BF78-28B108DC289C}"/>
              </a:ext>
            </a:extLst>
          </p:cNvPr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55">
            <a:extLst>
              <a:ext uri="{FF2B5EF4-FFF2-40B4-BE49-F238E27FC236}">
                <a16:creationId xmlns:a16="http://schemas.microsoft.com/office/drawing/2014/main" id="{B5F2246D-D6B1-3D43-949F-6BC7704C6EEA}"/>
              </a:ext>
            </a:extLst>
          </p:cNvPr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56">
            <a:extLst>
              <a:ext uri="{FF2B5EF4-FFF2-40B4-BE49-F238E27FC236}">
                <a16:creationId xmlns:a16="http://schemas.microsoft.com/office/drawing/2014/main" id="{90DEA5B3-EB51-BF47-8578-740F11CE9976}"/>
              </a:ext>
            </a:extLst>
          </p:cNvPr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57">
            <a:extLst>
              <a:ext uri="{FF2B5EF4-FFF2-40B4-BE49-F238E27FC236}">
                <a16:creationId xmlns:a16="http://schemas.microsoft.com/office/drawing/2014/main" id="{3BEDD978-5072-0746-AB75-D4DB65899401}"/>
              </a:ext>
            </a:extLst>
          </p:cNvPr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58">
            <a:extLst>
              <a:ext uri="{FF2B5EF4-FFF2-40B4-BE49-F238E27FC236}">
                <a16:creationId xmlns:a16="http://schemas.microsoft.com/office/drawing/2014/main" id="{7FAEF5F5-E24B-7646-9B18-A65587A2B1A1}"/>
              </a:ext>
            </a:extLst>
          </p:cNvPr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59">
            <a:extLst>
              <a:ext uri="{FF2B5EF4-FFF2-40B4-BE49-F238E27FC236}">
                <a16:creationId xmlns:a16="http://schemas.microsoft.com/office/drawing/2014/main" id="{C0FC31F3-208E-054C-B688-C012AA0762AA}"/>
              </a:ext>
            </a:extLst>
          </p:cNvPr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60">
            <a:extLst>
              <a:ext uri="{FF2B5EF4-FFF2-40B4-BE49-F238E27FC236}">
                <a16:creationId xmlns:a16="http://schemas.microsoft.com/office/drawing/2014/main" id="{95C52772-5CEB-4644-B0BA-ACC13D8D7A68}"/>
              </a:ext>
            </a:extLst>
          </p:cNvPr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61">
            <a:extLst>
              <a:ext uri="{FF2B5EF4-FFF2-40B4-BE49-F238E27FC236}">
                <a16:creationId xmlns:a16="http://schemas.microsoft.com/office/drawing/2014/main" id="{1FF32A5F-A8D7-5B47-A9F9-CC5861420226}"/>
              </a:ext>
            </a:extLst>
          </p:cNvPr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62">
            <a:extLst>
              <a:ext uri="{FF2B5EF4-FFF2-40B4-BE49-F238E27FC236}">
                <a16:creationId xmlns:a16="http://schemas.microsoft.com/office/drawing/2014/main" id="{AAAC75CB-302F-2A46-A907-0A283C9E72AA}"/>
              </a:ext>
            </a:extLst>
          </p:cNvPr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63">
            <a:extLst>
              <a:ext uri="{FF2B5EF4-FFF2-40B4-BE49-F238E27FC236}">
                <a16:creationId xmlns:a16="http://schemas.microsoft.com/office/drawing/2014/main" id="{E013D8DD-5C25-5C4A-8E59-5D738218B244}"/>
              </a:ext>
            </a:extLst>
          </p:cNvPr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64">
            <a:extLst>
              <a:ext uri="{FF2B5EF4-FFF2-40B4-BE49-F238E27FC236}">
                <a16:creationId xmlns:a16="http://schemas.microsoft.com/office/drawing/2014/main" id="{DF6DC520-3B02-764C-A436-F15433D63A7E}"/>
              </a:ext>
            </a:extLst>
          </p:cNvPr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5">
            <a:extLst>
              <a:ext uri="{FF2B5EF4-FFF2-40B4-BE49-F238E27FC236}">
                <a16:creationId xmlns:a16="http://schemas.microsoft.com/office/drawing/2014/main" id="{7A059DAB-F144-EB41-ABEE-96943738FDDE}"/>
              </a:ext>
            </a:extLst>
          </p:cNvPr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66">
            <a:extLst>
              <a:ext uri="{FF2B5EF4-FFF2-40B4-BE49-F238E27FC236}">
                <a16:creationId xmlns:a16="http://schemas.microsoft.com/office/drawing/2014/main" id="{6E8E749D-14B8-5A40-AEC2-D95B57C9B7C6}"/>
              </a:ext>
            </a:extLst>
          </p:cNvPr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67">
            <a:extLst>
              <a:ext uri="{FF2B5EF4-FFF2-40B4-BE49-F238E27FC236}">
                <a16:creationId xmlns:a16="http://schemas.microsoft.com/office/drawing/2014/main" id="{DF081EC4-3980-D746-A591-D402C56DA5EE}"/>
              </a:ext>
            </a:extLst>
          </p:cNvPr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68">
            <a:extLst>
              <a:ext uri="{FF2B5EF4-FFF2-40B4-BE49-F238E27FC236}">
                <a16:creationId xmlns:a16="http://schemas.microsoft.com/office/drawing/2014/main" id="{8B9637A4-0D0F-E04A-9CBA-859A14FF35C2}"/>
              </a:ext>
            </a:extLst>
          </p:cNvPr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69">
            <a:extLst>
              <a:ext uri="{FF2B5EF4-FFF2-40B4-BE49-F238E27FC236}">
                <a16:creationId xmlns:a16="http://schemas.microsoft.com/office/drawing/2014/main" id="{D343B4F3-6874-D047-A114-3016C7B48BC0}"/>
              </a:ext>
            </a:extLst>
          </p:cNvPr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69" name="object 70">
            <a:extLst>
              <a:ext uri="{FF2B5EF4-FFF2-40B4-BE49-F238E27FC236}">
                <a16:creationId xmlns:a16="http://schemas.microsoft.com/office/drawing/2014/main" id="{58A1E0F7-3469-8B42-9F72-DA0B4E2E11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735081"/>
              </p:ext>
            </p:extLst>
          </p:nvPr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9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70" name="object 71">
            <a:extLst>
              <a:ext uri="{FF2B5EF4-FFF2-40B4-BE49-F238E27FC236}">
                <a16:creationId xmlns:a16="http://schemas.microsoft.com/office/drawing/2014/main" id="{229D157C-E66E-D447-A911-809ED803EA24}"/>
              </a:ext>
            </a:extLst>
          </p:cNvPr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72">
            <a:extLst>
              <a:ext uri="{FF2B5EF4-FFF2-40B4-BE49-F238E27FC236}">
                <a16:creationId xmlns:a16="http://schemas.microsoft.com/office/drawing/2014/main" id="{6184B686-00B1-EB48-8810-392E60ECC8DF}"/>
              </a:ext>
            </a:extLst>
          </p:cNvPr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73">
            <a:extLst>
              <a:ext uri="{FF2B5EF4-FFF2-40B4-BE49-F238E27FC236}">
                <a16:creationId xmlns:a16="http://schemas.microsoft.com/office/drawing/2014/main" id="{3A4AE534-AE7A-D64B-BDB4-A309141C47DC}"/>
              </a:ext>
            </a:extLst>
          </p:cNvPr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74">
            <a:extLst>
              <a:ext uri="{FF2B5EF4-FFF2-40B4-BE49-F238E27FC236}">
                <a16:creationId xmlns:a16="http://schemas.microsoft.com/office/drawing/2014/main" id="{80BAB2FE-BD4F-164E-9767-68767DC53F68}"/>
              </a:ext>
            </a:extLst>
          </p:cNvPr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80770502-B233-2441-8D87-2731A43C1FA2}"/>
              </a:ext>
            </a:extLst>
          </p:cNvPr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76">
            <a:extLst>
              <a:ext uri="{FF2B5EF4-FFF2-40B4-BE49-F238E27FC236}">
                <a16:creationId xmlns:a16="http://schemas.microsoft.com/office/drawing/2014/main" id="{9E031F7C-5B58-7F46-8A61-297B159F1C85}"/>
              </a:ext>
            </a:extLst>
          </p:cNvPr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77">
            <a:extLst>
              <a:ext uri="{FF2B5EF4-FFF2-40B4-BE49-F238E27FC236}">
                <a16:creationId xmlns:a16="http://schemas.microsoft.com/office/drawing/2014/main" id="{D6FB6467-9DF8-CE46-A72B-519260EF5C90}"/>
              </a:ext>
            </a:extLst>
          </p:cNvPr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78">
            <a:extLst>
              <a:ext uri="{FF2B5EF4-FFF2-40B4-BE49-F238E27FC236}">
                <a16:creationId xmlns:a16="http://schemas.microsoft.com/office/drawing/2014/main" id="{C9A9233B-4537-DA48-963E-ADED8019B3C3}"/>
              </a:ext>
            </a:extLst>
          </p:cNvPr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79">
            <a:extLst>
              <a:ext uri="{FF2B5EF4-FFF2-40B4-BE49-F238E27FC236}">
                <a16:creationId xmlns:a16="http://schemas.microsoft.com/office/drawing/2014/main" id="{8DD79752-AD73-4A4B-A395-D26CD4FADF54}"/>
              </a:ext>
            </a:extLst>
          </p:cNvPr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80">
            <a:extLst>
              <a:ext uri="{FF2B5EF4-FFF2-40B4-BE49-F238E27FC236}">
                <a16:creationId xmlns:a16="http://schemas.microsoft.com/office/drawing/2014/main" id="{44B4E838-C135-EB4E-BECE-9B8427CDC3C9}"/>
              </a:ext>
            </a:extLst>
          </p:cNvPr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81">
            <a:extLst>
              <a:ext uri="{FF2B5EF4-FFF2-40B4-BE49-F238E27FC236}">
                <a16:creationId xmlns:a16="http://schemas.microsoft.com/office/drawing/2014/main" id="{42BAC58B-799F-184F-A330-90117950928B}"/>
              </a:ext>
            </a:extLst>
          </p:cNvPr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82">
            <a:extLst>
              <a:ext uri="{FF2B5EF4-FFF2-40B4-BE49-F238E27FC236}">
                <a16:creationId xmlns:a16="http://schemas.microsoft.com/office/drawing/2014/main" id="{E06774CE-F94F-2F46-B495-B2B0883FC13A}"/>
              </a:ext>
            </a:extLst>
          </p:cNvPr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83">
            <a:extLst>
              <a:ext uri="{FF2B5EF4-FFF2-40B4-BE49-F238E27FC236}">
                <a16:creationId xmlns:a16="http://schemas.microsoft.com/office/drawing/2014/main" id="{0C7E6707-4A4C-9A4E-B350-6B8D08B85531}"/>
              </a:ext>
            </a:extLst>
          </p:cNvPr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84">
            <a:extLst>
              <a:ext uri="{FF2B5EF4-FFF2-40B4-BE49-F238E27FC236}">
                <a16:creationId xmlns:a16="http://schemas.microsoft.com/office/drawing/2014/main" id="{851F7321-EA36-A449-B4D1-903C3C332EAF}"/>
              </a:ext>
            </a:extLst>
          </p:cNvPr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85">
            <a:extLst>
              <a:ext uri="{FF2B5EF4-FFF2-40B4-BE49-F238E27FC236}">
                <a16:creationId xmlns:a16="http://schemas.microsoft.com/office/drawing/2014/main" id="{239AD6C6-BD2C-174D-9B36-4B70065E6D12}"/>
              </a:ext>
            </a:extLst>
          </p:cNvPr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86">
            <a:extLst>
              <a:ext uri="{FF2B5EF4-FFF2-40B4-BE49-F238E27FC236}">
                <a16:creationId xmlns:a16="http://schemas.microsoft.com/office/drawing/2014/main" id="{F3E2F6C3-D88D-D040-B5FE-F60F50138DC6}"/>
              </a:ext>
            </a:extLst>
          </p:cNvPr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87">
            <a:extLst>
              <a:ext uri="{FF2B5EF4-FFF2-40B4-BE49-F238E27FC236}">
                <a16:creationId xmlns:a16="http://schemas.microsoft.com/office/drawing/2014/main" id="{7AE891F6-2D7F-844A-BD40-1F9E133B4DF5}"/>
              </a:ext>
            </a:extLst>
          </p:cNvPr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88">
            <a:extLst>
              <a:ext uri="{FF2B5EF4-FFF2-40B4-BE49-F238E27FC236}">
                <a16:creationId xmlns:a16="http://schemas.microsoft.com/office/drawing/2014/main" id="{9120806C-3D24-CB41-A360-AAA5FA6E8FF8}"/>
              </a:ext>
            </a:extLst>
          </p:cNvPr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89">
            <a:extLst>
              <a:ext uri="{FF2B5EF4-FFF2-40B4-BE49-F238E27FC236}">
                <a16:creationId xmlns:a16="http://schemas.microsoft.com/office/drawing/2014/main" id="{EA2E8710-12ED-064E-90F3-0A0B69C69664}"/>
              </a:ext>
            </a:extLst>
          </p:cNvPr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90">
            <a:extLst>
              <a:ext uri="{FF2B5EF4-FFF2-40B4-BE49-F238E27FC236}">
                <a16:creationId xmlns:a16="http://schemas.microsoft.com/office/drawing/2014/main" id="{ABCD50CB-65C3-4B40-8BB5-443B9AFE79C5}"/>
              </a:ext>
            </a:extLst>
          </p:cNvPr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91">
            <a:extLst>
              <a:ext uri="{FF2B5EF4-FFF2-40B4-BE49-F238E27FC236}">
                <a16:creationId xmlns:a16="http://schemas.microsoft.com/office/drawing/2014/main" id="{504B5756-52EB-A040-A97A-6F89AFE5567A}"/>
              </a:ext>
            </a:extLst>
          </p:cNvPr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92">
            <a:extLst>
              <a:ext uri="{FF2B5EF4-FFF2-40B4-BE49-F238E27FC236}">
                <a16:creationId xmlns:a16="http://schemas.microsoft.com/office/drawing/2014/main" id="{3C585604-C9DC-1743-9E8E-72A5786A36C4}"/>
              </a:ext>
            </a:extLst>
          </p:cNvPr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93">
            <a:extLst>
              <a:ext uri="{FF2B5EF4-FFF2-40B4-BE49-F238E27FC236}">
                <a16:creationId xmlns:a16="http://schemas.microsoft.com/office/drawing/2014/main" id="{9D4B7A9C-8FE7-6A47-92FA-1752F42789C3}"/>
              </a:ext>
            </a:extLst>
          </p:cNvPr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94">
            <a:extLst>
              <a:ext uri="{FF2B5EF4-FFF2-40B4-BE49-F238E27FC236}">
                <a16:creationId xmlns:a16="http://schemas.microsoft.com/office/drawing/2014/main" id="{F0B5A83A-C261-7748-9119-A47E88D9632D}"/>
              </a:ext>
            </a:extLst>
          </p:cNvPr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95">
            <a:extLst>
              <a:ext uri="{FF2B5EF4-FFF2-40B4-BE49-F238E27FC236}">
                <a16:creationId xmlns:a16="http://schemas.microsoft.com/office/drawing/2014/main" id="{9026273E-8915-1E4E-9BAB-0505FE77EBE9}"/>
              </a:ext>
            </a:extLst>
          </p:cNvPr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96">
            <a:extLst>
              <a:ext uri="{FF2B5EF4-FFF2-40B4-BE49-F238E27FC236}">
                <a16:creationId xmlns:a16="http://schemas.microsoft.com/office/drawing/2014/main" id="{81242205-A7BC-2E43-9B87-15A832DE6FD8}"/>
              </a:ext>
            </a:extLst>
          </p:cNvPr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97">
            <a:extLst>
              <a:ext uri="{FF2B5EF4-FFF2-40B4-BE49-F238E27FC236}">
                <a16:creationId xmlns:a16="http://schemas.microsoft.com/office/drawing/2014/main" id="{A085F8F2-4277-EE44-B86D-F61F2220715B}"/>
              </a:ext>
            </a:extLst>
          </p:cNvPr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98">
            <a:extLst>
              <a:ext uri="{FF2B5EF4-FFF2-40B4-BE49-F238E27FC236}">
                <a16:creationId xmlns:a16="http://schemas.microsoft.com/office/drawing/2014/main" id="{0FF5D3FC-960B-B641-9074-0F40049B8414}"/>
              </a:ext>
            </a:extLst>
          </p:cNvPr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99">
            <a:extLst>
              <a:ext uri="{FF2B5EF4-FFF2-40B4-BE49-F238E27FC236}">
                <a16:creationId xmlns:a16="http://schemas.microsoft.com/office/drawing/2014/main" id="{D036F813-49AB-3041-9780-937D2D3F6454}"/>
              </a:ext>
            </a:extLst>
          </p:cNvPr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00">
            <a:extLst>
              <a:ext uri="{FF2B5EF4-FFF2-40B4-BE49-F238E27FC236}">
                <a16:creationId xmlns:a16="http://schemas.microsoft.com/office/drawing/2014/main" id="{C1422089-0ECE-9848-975B-231BB0C19278}"/>
              </a:ext>
            </a:extLst>
          </p:cNvPr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101">
            <a:extLst>
              <a:ext uri="{FF2B5EF4-FFF2-40B4-BE49-F238E27FC236}">
                <a16:creationId xmlns:a16="http://schemas.microsoft.com/office/drawing/2014/main" id="{24DFF03B-AF8B-DE47-BB9F-B2C119A644F8}"/>
              </a:ext>
            </a:extLst>
          </p:cNvPr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102">
            <a:extLst>
              <a:ext uri="{FF2B5EF4-FFF2-40B4-BE49-F238E27FC236}">
                <a16:creationId xmlns:a16="http://schemas.microsoft.com/office/drawing/2014/main" id="{5F54BD6A-BC4B-3045-A0B6-CC972A0DA095}"/>
              </a:ext>
            </a:extLst>
          </p:cNvPr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103">
            <a:extLst>
              <a:ext uri="{FF2B5EF4-FFF2-40B4-BE49-F238E27FC236}">
                <a16:creationId xmlns:a16="http://schemas.microsoft.com/office/drawing/2014/main" id="{1DE9BE7B-1B00-BE4F-9DB0-2D0A088E5220}"/>
              </a:ext>
            </a:extLst>
          </p:cNvPr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104">
            <a:extLst>
              <a:ext uri="{FF2B5EF4-FFF2-40B4-BE49-F238E27FC236}">
                <a16:creationId xmlns:a16="http://schemas.microsoft.com/office/drawing/2014/main" id="{D319E463-C32A-4244-9CC4-B7DB78DC87A6}"/>
              </a:ext>
            </a:extLst>
          </p:cNvPr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105">
            <a:extLst>
              <a:ext uri="{FF2B5EF4-FFF2-40B4-BE49-F238E27FC236}">
                <a16:creationId xmlns:a16="http://schemas.microsoft.com/office/drawing/2014/main" id="{6927CE80-520D-2B4B-8D30-21C8D93E6589}"/>
              </a:ext>
            </a:extLst>
          </p:cNvPr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106">
            <a:extLst>
              <a:ext uri="{FF2B5EF4-FFF2-40B4-BE49-F238E27FC236}">
                <a16:creationId xmlns:a16="http://schemas.microsoft.com/office/drawing/2014/main" id="{9BCCFE4D-0B3F-F349-BDDE-8B150465F8FB}"/>
              </a:ext>
            </a:extLst>
          </p:cNvPr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107">
            <a:extLst>
              <a:ext uri="{FF2B5EF4-FFF2-40B4-BE49-F238E27FC236}">
                <a16:creationId xmlns:a16="http://schemas.microsoft.com/office/drawing/2014/main" id="{E729D938-78D8-0D4E-B528-014BB1E5ED96}"/>
              </a:ext>
            </a:extLst>
          </p:cNvPr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108">
            <a:extLst>
              <a:ext uri="{FF2B5EF4-FFF2-40B4-BE49-F238E27FC236}">
                <a16:creationId xmlns:a16="http://schemas.microsoft.com/office/drawing/2014/main" id="{2DC6AEB1-B962-A544-95AA-28ED09A4A1E8}"/>
              </a:ext>
            </a:extLst>
          </p:cNvPr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109">
            <a:extLst>
              <a:ext uri="{FF2B5EF4-FFF2-40B4-BE49-F238E27FC236}">
                <a16:creationId xmlns:a16="http://schemas.microsoft.com/office/drawing/2014/main" id="{772875E6-F340-4043-8F44-B4A85A7B05ED}"/>
              </a:ext>
            </a:extLst>
          </p:cNvPr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9" name="object 110">
            <a:extLst>
              <a:ext uri="{FF2B5EF4-FFF2-40B4-BE49-F238E27FC236}">
                <a16:creationId xmlns:a16="http://schemas.microsoft.com/office/drawing/2014/main" id="{8C99ADB2-4D3B-BB47-8286-CCD274EFF7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882863"/>
              </p:ext>
            </p:extLst>
          </p:nvPr>
        </p:nvGraphicFramePr>
        <p:xfrm>
          <a:off x="4535498" y="2233548"/>
          <a:ext cx="848994" cy="24572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195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9525">
                      <a:solidFill>
                        <a:srgbClr val="E7E7E7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8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E7E7E7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10" name="object 111">
            <a:extLst>
              <a:ext uri="{FF2B5EF4-FFF2-40B4-BE49-F238E27FC236}">
                <a16:creationId xmlns:a16="http://schemas.microsoft.com/office/drawing/2014/main" id="{FC8DFF4A-1B6B-0944-9769-C1B7291B2B84}"/>
              </a:ext>
            </a:extLst>
          </p:cNvPr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112">
            <a:extLst>
              <a:ext uri="{FF2B5EF4-FFF2-40B4-BE49-F238E27FC236}">
                <a16:creationId xmlns:a16="http://schemas.microsoft.com/office/drawing/2014/main" id="{EB110876-9B64-1142-8B4F-D9632D78A703}"/>
              </a:ext>
            </a:extLst>
          </p:cNvPr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113">
            <a:extLst>
              <a:ext uri="{FF2B5EF4-FFF2-40B4-BE49-F238E27FC236}">
                <a16:creationId xmlns:a16="http://schemas.microsoft.com/office/drawing/2014/main" id="{2A1B6632-0689-AF45-B7E9-A9D8A43379DA}"/>
              </a:ext>
            </a:extLst>
          </p:cNvPr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114">
            <a:extLst>
              <a:ext uri="{FF2B5EF4-FFF2-40B4-BE49-F238E27FC236}">
                <a16:creationId xmlns:a16="http://schemas.microsoft.com/office/drawing/2014/main" id="{729C932E-AEA5-D348-A1FF-A3B1687F5ADF}"/>
              </a:ext>
            </a:extLst>
          </p:cNvPr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115">
            <a:extLst>
              <a:ext uri="{FF2B5EF4-FFF2-40B4-BE49-F238E27FC236}">
                <a16:creationId xmlns:a16="http://schemas.microsoft.com/office/drawing/2014/main" id="{F731FD31-25A8-A342-AA63-84D8495B0F4F}"/>
              </a:ext>
            </a:extLst>
          </p:cNvPr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116">
            <a:extLst>
              <a:ext uri="{FF2B5EF4-FFF2-40B4-BE49-F238E27FC236}">
                <a16:creationId xmlns:a16="http://schemas.microsoft.com/office/drawing/2014/main" id="{E8485CA4-062A-654A-9F4A-A920C46522EA}"/>
              </a:ext>
            </a:extLst>
          </p:cNvPr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117">
            <a:extLst>
              <a:ext uri="{FF2B5EF4-FFF2-40B4-BE49-F238E27FC236}">
                <a16:creationId xmlns:a16="http://schemas.microsoft.com/office/drawing/2014/main" id="{20BBCD59-C36A-204E-A1AA-B5D48A96C9B0}"/>
              </a:ext>
            </a:extLst>
          </p:cNvPr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118">
            <a:extLst>
              <a:ext uri="{FF2B5EF4-FFF2-40B4-BE49-F238E27FC236}">
                <a16:creationId xmlns:a16="http://schemas.microsoft.com/office/drawing/2014/main" id="{D615F20F-152D-2241-8F04-A8BFC841053A}"/>
              </a:ext>
            </a:extLst>
          </p:cNvPr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119">
            <a:extLst>
              <a:ext uri="{FF2B5EF4-FFF2-40B4-BE49-F238E27FC236}">
                <a16:creationId xmlns:a16="http://schemas.microsoft.com/office/drawing/2014/main" id="{8C49DD7F-DAF0-4D49-95B4-073BD6CAC7A0}"/>
              </a:ext>
            </a:extLst>
          </p:cNvPr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120">
            <a:extLst>
              <a:ext uri="{FF2B5EF4-FFF2-40B4-BE49-F238E27FC236}">
                <a16:creationId xmlns:a16="http://schemas.microsoft.com/office/drawing/2014/main" id="{1C8F1971-3983-A342-BC1F-A0548F82E6A7}"/>
              </a:ext>
            </a:extLst>
          </p:cNvPr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121">
            <a:extLst>
              <a:ext uri="{FF2B5EF4-FFF2-40B4-BE49-F238E27FC236}">
                <a16:creationId xmlns:a16="http://schemas.microsoft.com/office/drawing/2014/main" id="{CF3D4832-0C21-CE4A-B7D4-E6ACBA54E170}"/>
              </a:ext>
            </a:extLst>
          </p:cNvPr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122">
            <a:extLst>
              <a:ext uri="{FF2B5EF4-FFF2-40B4-BE49-F238E27FC236}">
                <a16:creationId xmlns:a16="http://schemas.microsoft.com/office/drawing/2014/main" id="{0DF7FB08-52C9-464A-BCC5-6391AB658378}"/>
              </a:ext>
            </a:extLst>
          </p:cNvPr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123">
            <a:extLst>
              <a:ext uri="{FF2B5EF4-FFF2-40B4-BE49-F238E27FC236}">
                <a16:creationId xmlns:a16="http://schemas.microsoft.com/office/drawing/2014/main" id="{2722EEEA-C553-0247-9CEB-B1900D9AB3DC}"/>
              </a:ext>
            </a:extLst>
          </p:cNvPr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124">
            <a:extLst>
              <a:ext uri="{FF2B5EF4-FFF2-40B4-BE49-F238E27FC236}">
                <a16:creationId xmlns:a16="http://schemas.microsoft.com/office/drawing/2014/main" id="{FE0917B4-1D67-3B4F-9424-02E2260ECE30}"/>
              </a:ext>
            </a:extLst>
          </p:cNvPr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152">
            <a:extLst>
              <a:ext uri="{FF2B5EF4-FFF2-40B4-BE49-F238E27FC236}">
                <a16:creationId xmlns:a16="http://schemas.microsoft.com/office/drawing/2014/main" id="{8D31F13E-0E7B-D449-A2CE-86EA5DFDBF6B}"/>
              </a:ext>
            </a:extLst>
          </p:cNvPr>
          <p:cNvSpPr/>
          <p:nvPr/>
        </p:nvSpPr>
        <p:spPr>
          <a:xfrm>
            <a:off x="4542675" y="3525011"/>
            <a:ext cx="850900" cy="167640"/>
          </a:xfrm>
          <a:custGeom>
            <a:avLst/>
            <a:gdLst/>
            <a:ahLst/>
            <a:cxnLst/>
            <a:rect l="l" t="t" r="r" b="b"/>
            <a:pathLst>
              <a:path w="850900" h="167639">
                <a:moveTo>
                  <a:pt x="0" y="167640"/>
                </a:moveTo>
                <a:lnTo>
                  <a:pt x="850391" y="167640"/>
                </a:lnTo>
                <a:lnTo>
                  <a:pt x="850391" y="0"/>
                </a:lnTo>
                <a:lnTo>
                  <a:pt x="0" y="0"/>
                </a:lnTo>
                <a:lnTo>
                  <a:pt x="0" y="167640"/>
                </a:lnTo>
                <a:close/>
              </a:path>
            </a:pathLst>
          </a:custGeom>
          <a:solidFill>
            <a:srgbClr val="EF4639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/>
              <p:nvPr/>
            </p:nvSpPr>
            <p:spPr>
              <a:xfrm>
                <a:off x="5448574" y="3488075"/>
                <a:ext cx="3292003" cy="197490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𝑢𝑚𝑖𝑑𝑖𝑡𝑦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83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.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5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574" y="3488075"/>
                <a:ext cx="3292003" cy="197490"/>
              </a:xfrm>
              <a:prstGeom prst="rect">
                <a:avLst/>
              </a:prstGeom>
              <a:blipFill>
                <a:blip r:embed="rId46"/>
                <a:stretch>
                  <a:fillRect l="-1538" b="-3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06764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8587979"/>
              </p:ext>
            </p:extLst>
          </p:nvPr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46" name="object 54">
            <a:extLst>
              <a:ext uri="{FF2B5EF4-FFF2-40B4-BE49-F238E27FC236}">
                <a16:creationId xmlns:a16="http://schemas.microsoft.com/office/drawing/2014/main" id="{85C8EC6D-FBF8-FC43-BF78-28B108DC289C}"/>
              </a:ext>
            </a:extLst>
          </p:cNvPr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55">
            <a:extLst>
              <a:ext uri="{FF2B5EF4-FFF2-40B4-BE49-F238E27FC236}">
                <a16:creationId xmlns:a16="http://schemas.microsoft.com/office/drawing/2014/main" id="{B5F2246D-D6B1-3D43-949F-6BC7704C6EEA}"/>
              </a:ext>
            </a:extLst>
          </p:cNvPr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56">
            <a:extLst>
              <a:ext uri="{FF2B5EF4-FFF2-40B4-BE49-F238E27FC236}">
                <a16:creationId xmlns:a16="http://schemas.microsoft.com/office/drawing/2014/main" id="{90DEA5B3-EB51-BF47-8578-740F11CE9976}"/>
              </a:ext>
            </a:extLst>
          </p:cNvPr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57">
            <a:extLst>
              <a:ext uri="{FF2B5EF4-FFF2-40B4-BE49-F238E27FC236}">
                <a16:creationId xmlns:a16="http://schemas.microsoft.com/office/drawing/2014/main" id="{3BEDD978-5072-0746-AB75-D4DB65899401}"/>
              </a:ext>
            </a:extLst>
          </p:cNvPr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58">
            <a:extLst>
              <a:ext uri="{FF2B5EF4-FFF2-40B4-BE49-F238E27FC236}">
                <a16:creationId xmlns:a16="http://schemas.microsoft.com/office/drawing/2014/main" id="{7FAEF5F5-E24B-7646-9B18-A65587A2B1A1}"/>
              </a:ext>
            </a:extLst>
          </p:cNvPr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59">
            <a:extLst>
              <a:ext uri="{FF2B5EF4-FFF2-40B4-BE49-F238E27FC236}">
                <a16:creationId xmlns:a16="http://schemas.microsoft.com/office/drawing/2014/main" id="{C0FC31F3-208E-054C-B688-C012AA0762AA}"/>
              </a:ext>
            </a:extLst>
          </p:cNvPr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60">
            <a:extLst>
              <a:ext uri="{FF2B5EF4-FFF2-40B4-BE49-F238E27FC236}">
                <a16:creationId xmlns:a16="http://schemas.microsoft.com/office/drawing/2014/main" id="{95C52772-5CEB-4644-B0BA-ACC13D8D7A68}"/>
              </a:ext>
            </a:extLst>
          </p:cNvPr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61">
            <a:extLst>
              <a:ext uri="{FF2B5EF4-FFF2-40B4-BE49-F238E27FC236}">
                <a16:creationId xmlns:a16="http://schemas.microsoft.com/office/drawing/2014/main" id="{1FF32A5F-A8D7-5B47-A9F9-CC5861420226}"/>
              </a:ext>
            </a:extLst>
          </p:cNvPr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62">
            <a:extLst>
              <a:ext uri="{FF2B5EF4-FFF2-40B4-BE49-F238E27FC236}">
                <a16:creationId xmlns:a16="http://schemas.microsoft.com/office/drawing/2014/main" id="{AAAC75CB-302F-2A46-A907-0A283C9E72AA}"/>
              </a:ext>
            </a:extLst>
          </p:cNvPr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63">
            <a:extLst>
              <a:ext uri="{FF2B5EF4-FFF2-40B4-BE49-F238E27FC236}">
                <a16:creationId xmlns:a16="http://schemas.microsoft.com/office/drawing/2014/main" id="{E013D8DD-5C25-5C4A-8E59-5D738218B244}"/>
              </a:ext>
            </a:extLst>
          </p:cNvPr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64">
            <a:extLst>
              <a:ext uri="{FF2B5EF4-FFF2-40B4-BE49-F238E27FC236}">
                <a16:creationId xmlns:a16="http://schemas.microsoft.com/office/drawing/2014/main" id="{DF6DC520-3B02-764C-A436-F15433D63A7E}"/>
              </a:ext>
            </a:extLst>
          </p:cNvPr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5">
            <a:extLst>
              <a:ext uri="{FF2B5EF4-FFF2-40B4-BE49-F238E27FC236}">
                <a16:creationId xmlns:a16="http://schemas.microsoft.com/office/drawing/2014/main" id="{7A059DAB-F144-EB41-ABEE-96943738FDDE}"/>
              </a:ext>
            </a:extLst>
          </p:cNvPr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66">
            <a:extLst>
              <a:ext uri="{FF2B5EF4-FFF2-40B4-BE49-F238E27FC236}">
                <a16:creationId xmlns:a16="http://schemas.microsoft.com/office/drawing/2014/main" id="{6E8E749D-14B8-5A40-AEC2-D95B57C9B7C6}"/>
              </a:ext>
            </a:extLst>
          </p:cNvPr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67">
            <a:extLst>
              <a:ext uri="{FF2B5EF4-FFF2-40B4-BE49-F238E27FC236}">
                <a16:creationId xmlns:a16="http://schemas.microsoft.com/office/drawing/2014/main" id="{DF081EC4-3980-D746-A591-D402C56DA5EE}"/>
              </a:ext>
            </a:extLst>
          </p:cNvPr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68">
            <a:extLst>
              <a:ext uri="{FF2B5EF4-FFF2-40B4-BE49-F238E27FC236}">
                <a16:creationId xmlns:a16="http://schemas.microsoft.com/office/drawing/2014/main" id="{8B9637A4-0D0F-E04A-9CBA-859A14FF35C2}"/>
              </a:ext>
            </a:extLst>
          </p:cNvPr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69">
            <a:extLst>
              <a:ext uri="{FF2B5EF4-FFF2-40B4-BE49-F238E27FC236}">
                <a16:creationId xmlns:a16="http://schemas.microsoft.com/office/drawing/2014/main" id="{D343B4F3-6874-D047-A114-3016C7B48BC0}"/>
              </a:ext>
            </a:extLst>
          </p:cNvPr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69" name="object 70">
            <a:extLst>
              <a:ext uri="{FF2B5EF4-FFF2-40B4-BE49-F238E27FC236}">
                <a16:creationId xmlns:a16="http://schemas.microsoft.com/office/drawing/2014/main" id="{58A1E0F7-3469-8B42-9F72-DA0B4E2E11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1294031"/>
              </p:ext>
            </p:extLst>
          </p:nvPr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9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70" name="object 71">
            <a:extLst>
              <a:ext uri="{FF2B5EF4-FFF2-40B4-BE49-F238E27FC236}">
                <a16:creationId xmlns:a16="http://schemas.microsoft.com/office/drawing/2014/main" id="{229D157C-E66E-D447-A911-809ED803EA24}"/>
              </a:ext>
            </a:extLst>
          </p:cNvPr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72">
            <a:extLst>
              <a:ext uri="{FF2B5EF4-FFF2-40B4-BE49-F238E27FC236}">
                <a16:creationId xmlns:a16="http://schemas.microsoft.com/office/drawing/2014/main" id="{6184B686-00B1-EB48-8810-392E60ECC8DF}"/>
              </a:ext>
            </a:extLst>
          </p:cNvPr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73">
            <a:extLst>
              <a:ext uri="{FF2B5EF4-FFF2-40B4-BE49-F238E27FC236}">
                <a16:creationId xmlns:a16="http://schemas.microsoft.com/office/drawing/2014/main" id="{3A4AE534-AE7A-D64B-BDB4-A309141C47DC}"/>
              </a:ext>
            </a:extLst>
          </p:cNvPr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74">
            <a:extLst>
              <a:ext uri="{FF2B5EF4-FFF2-40B4-BE49-F238E27FC236}">
                <a16:creationId xmlns:a16="http://schemas.microsoft.com/office/drawing/2014/main" id="{80BAB2FE-BD4F-164E-9767-68767DC53F68}"/>
              </a:ext>
            </a:extLst>
          </p:cNvPr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80770502-B233-2441-8D87-2731A43C1FA2}"/>
              </a:ext>
            </a:extLst>
          </p:cNvPr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76">
            <a:extLst>
              <a:ext uri="{FF2B5EF4-FFF2-40B4-BE49-F238E27FC236}">
                <a16:creationId xmlns:a16="http://schemas.microsoft.com/office/drawing/2014/main" id="{9E031F7C-5B58-7F46-8A61-297B159F1C85}"/>
              </a:ext>
            </a:extLst>
          </p:cNvPr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77">
            <a:extLst>
              <a:ext uri="{FF2B5EF4-FFF2-40B4-BE49-F238E27FC236}">
                <a16:creationId xmlns:a16="http://schemas.microsoft.com/office/drawing/2014/main" id="{D6FB6467-9DF8-CE46-A72B-519260EF5C90}"/>
              </a:ext>
            </a:extLst>
          </p:cNvPr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78">
            <a:extLst>
              <a:ext uri="{FF2B5EF4-FFF2-40B4-BE49-F238E27FC236}">
                <a16:creationId xmlns:a16="http://schemas.microsoft.com/office/drawing/2014/main" id="{C9A9233B-4537-DA48-963E-ADED8019B3C3}"/>
              </a:ext>
            </a:extLst>
          </p:cNvPr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79">
            <a:extLst>
              <a:ext uri="{FF2B5EF4-FFF2-40B4-BE49-F238E27FC236}">
                <a16:creationId xmlns:a16="http://schemas.microsoft.com/office/drawing/2014/main" id="{8DD79752-AD73-4A4B-A395-D26CD4FADF54}"/>
              </a:ext>
            </a:extLst>
          </p:cNvPr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80">
            <a:extLst>
              <a:ext uri="{FF2B5EF4-FFF2-40B4-BE49-F238E27FC236}">
                <a16:creationId xmlns:a16="http://schemas.microsoft.com/office/drawing/2014/main" id="{44B4E838-C135-EB4E-BECE-9B8427CDC3C9}"/>
              </a:ext>
            </a:extLst>
          </p:cNvPr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81">
            <a:extLst>
              <a:ext uri="{FF2B5EF4-FFF2-40B4-BE49-F238E27FC236}">
                <a16:creationId xmlns:a16="http://schemas.microsoft.com/office/drawing/2014/main" id="{42BAC58B-799F-184F-A330-90117950928B}"/>
              </a:ext>
            </a:extLst>
          </p:cNvPr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82">
            <a:extLst>
              <a:ext uri="{FF2B5EF4-FFF2-40B4-BE49-F238E27FC236}">
                <a16:creationId xmlns:a16="http://schemas.microsoft.com/office/drawing/2014/main" id="{E06774CE-F94F-2F46-B495-B2B0883FC13A}"/>
              </a:ext>
            </a:extLst>
          </p:cNvPr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83">
            <a:extLst>
              <a:ext uri="{FF2B5EF4-FFF2-40B4-BE49-F238E27FC236}">
                <a16:creationId xmlns:a16="http://schemas.microsoft.com/office/drawing/2014/main" id="{0C7E6707-4A4C-9A4E-B350-6B8D08B85531}"/>
              </a:ext>
            </a:extLst>
          </p:cNvPr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84">
            <a:extLst>
              <a:ext uri="{FF2B5EF4-FFF2-40B4-BE49-F238E27FC236}">
                <a16:creationId xmlns:a16="http://schemas.microsoft.com/office/drawing/2014/main" id="{851F7321-EA36-A449-B4D1-903C3C332EAF}"/>
              </a:ext>
            </a:extLst>
          </p:cNvPr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85">
            <a:extLst>
              <a:ext uri="{FF2B5EF4-FFF2-40B4-BE49-F238E27FC236}">
                <a16:creationId xmlns:a16="http://schemas.microsoft.com/office/drawing/2014/main" id="{239AD6C6-BD2C-174D-9B36-4B70065E6D12}"/>
              </a:ext>
            </a:extLst>
          </p:cNvPr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86">
            <a:extLst>
              <a:ext uri="{FF2B5EF4-FFF2-40B4-BE49-F238E27FC236}">
                <a16:creationId xmlns:a16="http://schemas.microsoft.com/office/drawing/2014/main" id="{F3E2F6C3-D88D-D040-B5FE-F60F50138DC6}"/>
              </a:ext>
            </a:extLst>
          </p:cNvPr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87">
            <a:extLst>
              <a:ext uri="{FF2B5EF4-FFF2-40B4-BE49-F238E27FC236}">
                <a16:creationId xmlns:a16="http://schemas.microsoft.com/office/drawing/2014/main" id="{7AE891F6-2D7F-844A-BD40-1F9E133B4DF5}"/>
              </a:ext>
            </a:extLst>
          </p:cNvPr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88">
            <a:extLst>
              <a:ext uri="{FF2B5EF4-FFF2-40B4-BE49-F238E27FC236}">
                <a16:creationId xmlns:a16="http://schemas.microsoft.com/office/drawing/2014/main" id="{9120806C-3D24-CB41-A360-AAA5FA6E8FF8}"/>
              </a:ext>
            </a:extLst>
          </p:cNvPr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89">
            <a:extLst>
              <a:ext uri="{FF2B5EF4-FFF2-40B4-BE49-F238E27FC236}">
                <a16:creationId xmlns:a16="http://schemas.microsoft.com/office/drawing/2014/main" id="{EA2E8710-12ED-064E-90F3-0A0B69C69664}"/>
              </a:ext>
            </a:extLst>
          </p:cNvPr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90">
            <a:extLst>
              <a:ext uri="{FF2B5EF4-FFF2-40B4-BE49-F238E27FC236}">
                <a16:creationId xmlns:a16="http://schemas.microsoft.com/office/drawing/2014/main" id="{ABCD50CB-65C3-4B40-8BB5-443B9AFE79C5}"/>
              </a:ext>
            </a:extLst>
          </p:cNvPr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91">
            <a:extLst>
              <a:ext uri="{FF2B5EF4-FFF2-40B4-BE49-F238E27FC236}">
                <a16:creationId xmlns:a16="http://schemas.microsoft.com/office/drawing/2014/main" id="{504B5756-52EB-A040-A97A-6F89AFE5567A}"/>
              </a:ext>
            </a:extLst>
          </p:cNvPr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92">
            <a:extLst>
              <a:ext uri="{FF2B5EF4-FFF2-40B4-BE49-F238E27FC236}">
                <a16:creationId xmlns:a16="http://schemas.microsoft.com/office/drawing/2014/main" id="{3C585604-C9DC-1743-9E8E-72A5786A36C4}"/>
              </a:ext>
            </a:extLst>
          </p:cNvPr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93">
            <a:extLst>
              <a:ext uri="{FF2B5EF4-FFF2-40B4-BE49-F238E27FC236}">
                <a16:creationId xmlns:a16="http://schemas.microsoft.com/office/drawing/2014/main" id="{9D4B7A9C-8FE7-6A47-92FA-1752F42789C3}"/>
              </a:ext>
            </a:extLst>
          </p:cNvPr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94">
            <a:extLst>
              <a:ext uri="{FF2B5EF4-FFF2-40B4-BE49-F238E27FC236}">
                <a16:creationId xmlns:a16="http://schemas.microsoft.com/office/drawing/2014/main" id="{F0B5A83A-C261-7748-9119-A47E88D9632D}"/>
              </a:ext>
            </a:extLst>
          </p:cNvPr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95">
            <a:extLst>
              <a:ext uri="{FF2B5EF4-FFF2-40B4-BE49-F238E27FC236}">
                <a16:creationId xmlns:a16="http://schemas.microsoft.com/office/drawing/2014/main" id="{9026273E-8915-1E4E-9BAB-0505FE77EBE9}"/>
              </a:ext>
            </a:extLst>
          </p:cNvPr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96">
            <a:extLst>
              <a:ext uri="{FF2B5EF4-FFF2-40B4-BE49-F238E27FC236}">
                <a16:creationId xmlns:a16="http://schemas.microsoft.com/office/drawing/2014/main" id="{81242205-A7BC-2E43-9B87-15A832DE6FD8}"/>
              </a:ext>
            </a:extLst>
          </p:cNvPr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97">
            <a:extLst>
              <a:ext uri="{FF2B5EF4-FFF2-40B4-BE49-F238E27FC236}">
                <a16:creationId xmlns:a16="http://schemas.microsoft.com/office/drawing/2014/main" id="{A085F8F2-4277-EE44-B86D-F61F2220715B}"/>
              </a:ext>
            </a:extLst>
          </p:cNvPr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98">
            <a:extLst>
              <a:ext uri="{FF2B5EF4-FFF2-40B4-BE49-F238E27FC236}">
                <a16:creationId xmlns:a16="http://schemas.microsoft.com/office/drawing/2014/main" id="{0FF5D3FC-960B-B641-9074-0F40049B8414}"/>
              </a:ext>
            </a:extLst>
          </p:cNvPr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99">
            <a:extLst>
              <a:ext uri="{FF2B5EF4-FFF2-40B4-BE49-F238E27FC236}">
                <a16:creationId xmlns:a16="http://schemas.microsoft.com/office/drawing/2014/main" id="{D036F813-49AB-3041-9780-937D2D3F6454}"/>
              </a:ext>
            </a:extLst>
          </p:cNvPr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00">
            <a:extLst>
              <a:ext uri="{FF2B5EF4-FFF2-40B4-BE49-F238E27FC236}">
                <a16:creationId xmlns:a16="http://schemas.microsoft.com/office/drawing/2014/main" id="{C1422089-0ECE-9848-975B-231BB0C19278}"/>
              </a:ext>
            </a:extLst>
          </p:cNvPr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101">
            <a:extLst>
              <a:ext uri="{FF2B5EF4-FFF2-40B4-BE49-F238E27FC236}">
                <a16:creationId xmlns:a16="http://schemas.microsoft.com/office/drawing/2014/main" id="{24DFF03B-AF8B-DE47-BB9F-B2C119A644F8}"/>
              </a:ext>
            </a:extLst>
          </p:cNvPr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102">
            <a:extLst>
              <a:ext uri="{FF2B5EF4-FFF2-40B4-BE49-F238E27FC236}">
                <a16:creationId xmlns:a16="http://schemas.microsoft.com/office/drawing/2014/main" id="{5F54BD6A-BC4B-3045-A0B6-CC972A0DA095}"/>
              </a:ext>
            </a:extLst>
          </p:cNvPr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103">
            <a:extLst>
              <a:ext uri="{FF2B5EF4-FFF2-40B4-BE49-F238E27FC236}">
                <a16:creationId xmlns:a16="http://schemas.microsoft.com/office/drawing/2014/main" id="{1DE9BE7B-1B00-BE4F-9DB0-2D0A088E5220}"/>
              </a:ext>
            </a:extLst>
          </p:cNvPr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104">
            <a:extLst>
              <a:ext uri="{FF2B5EF4-FFF2-40B4-BE49-F238E27FC236}">
                <a16:creationId xmlns:a16="http://schemas.microsoft.com/office/drawing/2014/main" id="{D319E463-C32A-4244-9CC4-B7DB78DC87A6}"/>
              </a:ext>
            </a:extLst>
          </p:cNvPr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105">
            <a:extLst>
              <a:ext uri="{FF2B5EF4-FFF2-40B4-BE49-F238E27FC236}">
                <a16:creationId xmlns:a16="http://schemas.microsoft.com/office/drawing/2014/main" id="{6927CE80-520D-2B4B-8D30-21C8D93E6589}"/>
              </a:ext>
            </a:extLst>
          </p:cNvPr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106">
            <a:extLst>
              <a:ext uri="{FF2B5EF4-FFF2-40B4-BE49-F238E27FC236}">
                <a16:creationId xmlns:a16="http://schemas.microsoft.com/office/drawing/2014/main" id="{9BCCFE4D-0B3F-F349-BDDE-8B150465F8FB}"/>
              </a:ext>
            </a:extLst>
          </p:cNvPr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107">
            <a:extLst>
              <a:ext uri="{FF2B5EF4-FFF2-40B4-BE49-F238E27FC236}">
                <a16:creationId xmlns:a16="http://schemas.microsoft.com/office/drawing/2014/main" id="{E729D938-78D8-0D4E-B528-014BB1E5ED96}"/>
              </a:ext>
            </a:extLst>
          </p:cNvPr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108">
            <a:extLst>
              <a:ext uri="{FF2B5EF4-FFF2-40B4-BE49-F238E27FC236}">
                <a16:creationId xmlns:a16="http://schemas.microsoft.com/office/drawing/2014/main" id="{2DC6AEB1-B962-A544-95AA-28ED09A4A1E8}"/>
              </a:ext>
            </a:extLst>
          </p:cNvPr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109">
            <a:extLst>
              <a:ext uri="{FF2B5EF4-FFF2-40B4-BE49-F238E27FC236}">
                <a16:creationId xmlns:a16="http://schemas.microsoft.com/office/drawing/2014/main" id="{772875E6-F340-4043-8F44-B4A85A7B05ED}"/>
              </a:ext>
            </a:extLst>
          </p:cNvPr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9" name="object 110">
            <a:extLst>
              <a:ext uri="{FF2B5EF4-FFF2-40B4-BE49-F238E27FC236}">
                <a16:creationId xmlns:a16="http://schemas.microsoft.com/office/drawing/2014/main" id="{8C99ADB2-4D3B-BB47-8286-CCD274EFF7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2866943"/>
              </p:ext>
            </p:extLst>
          </p:nvPr>
        </p:nvGraphicFramePr>
        <p:xfrm>
          <a:off x="4535498" y="2233548"/>
          <a:ext cx="848994" cy="24572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195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9525">
                      <a:solidFill>
                        <a:srgbClr val="E7E7E7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8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E7E7E7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10" name="object 111">
            <a:extLst>
              <a:ext uri="{FF2B5EF4-FFF2-40B4-BE49-F238E27FC236}">
                <a16:creationId xmlns:a16="http://schemas.microsoft.com/office/drawing/2014/main" id="{FC8DFF4A-1B6B-0944-9769-C1B7291B2B84}"/>
              </a:ext>
            </a:extLst>
          </p:cNvPr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112">
            <a:extLst>
              <a:ext uri="{FF2B5EF4-FFF2-40B4-BE49-F238E27FC236}">
                <a16:creationId xmlns:a16="http://schemas.microsoft.com/office/drawing/2014/main" id="{EB110876-9B64-1142-8B4F-D9632D78A703}"/>
              </a:ext>
            </a:extLst>
          </p:cNvPr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113">
            <a:extLst>
              <a:ext uri="{FF2B5EF4-FFF2-40B4-BE49-F238E27FC236}">
                <a16:creationId xmlns:a16="http://schemas.microsoft.com/office/drawing/2014/main" id="{2A1B6632-0689-AF45-B7E9-A9D8A43379DA}"/>
              </a:ext>
            </a:extLst>
          </p:cNvPr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114">
            <a:extLst>
              <a:ext uri="{FF2B5EF4-FFF2-40B4-BE49-F238E27FC236}">
                <a16:creationId xmlns:a16="http://schemas.microsoft.com/office/drawing/2014/main" id="{729C932E-AEA5-D348-A1FF-A3B1687F5ADF}"/>
              </a:ext>
            </a:extLst>
          </p:cNvPr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115">
            <a:extLst>
              <a:ext uri="{FF2B5EF4-FFF2-40B4-BE49-F238E27FC236}">
                <a16:creationId xmlns:a16="http://schemas.microsoft.com/office/drawing/2014/main" id="{F731FD31-25A8-A342-AA63-84D8495B0F4F}"/>
              </a:ext>
            </a:extLst>
          </p:cNvPr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116">
            <a:extLst>
              <a:ext uri="{FF2B5EF4-FFF2-40B4-BE49-F238E27FC236}">
                <a16:creationId xmlns:a16="http://schemas.microsoft.com/office/drawing/2014/main" id="{E8485CA4-062A-654A-9F4A-A920C46522EA}"/>
              </a:ext>
            </a:extLst>
          </p:cNvPr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117">
            <a:extLst>
              <a:ext uri="{FF2B5EF4-FFF2-40B4-BE49-F238E27FC236}">
                <a16:creationId xmlns:a16="http://schemas.microsoft.com/office/drawing/2014/main" id="{20BBCD59-C36A-204E-A1AA-B5D48A96C9B0}"/>
              </a:ext>
            </a:extLst>
          </p:cNvPr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118">
            <a:extLst>
              <a:ext uri="{FF2B5EF4-FFF2-40B4-BE49-F238E27FC236}">
                <a16:creationId xmlns:a16="http://schemas.microsoft.com/office/drawing/2014/main" id="{D615F20F-152D-2241-8F04-A8BFC841053A}"/>
              </a:ext>
            </a:extLst>
          </p:cNvPr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119">
            <a:extLst>
              <a:ext uri="{FF2B5EF4-FFF2-40B4-BE49-F238E27FC236}">
                <a16:creationId xmlns:a16="http://schemas.microsoft.com/office/drawing/2014/main" id="{8C49DD7F-DAF0-4D49-95B4-073BD6CAC7A0}"/>
              </a:ext>
            </a:extLst>
          </p:cNvPr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120">
            <a:extLst>
              <a:ext uri="{FF2B5EF4-FFF2-40B4-BE49-F238E27FC236}">
                <a16:creationId xmlns:a16="http://schemas.microsoft.com/office/drawing/2014/main" id="{1C8F1971-3983-A342-BC1F-A0548F82E6A7}"/>
              </a:ext>
            </a:extLst>
          </p:cNvPr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121">
            <a:extLst>
              <a:ext uri="{FF2B5EF4-FFF2-40B4-BE49-F238E27FC236}">
                <a16:creationId xmlns:a16="http://schemas.microsoft.com/office/drawing/2014/main" id="{CF3D4832-0C21-CE4A-B7D4-E6ACBA54E170}"/>
              </a:ext>
            </a:extLst>
          </p:cNvPr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122">
            <a:extLst>
              <a:ext uri="{FF2B5EF4-FFF2-40B4-BE49-F238E27FC236}">
                <a16:creationId xmlns:a16="http://schemas.microsoft.com/office/drawing/2014/main" id="{0DF7FB08-52C9-464A-BCC5-6391AB658378}"/>
              </a:ext>
            </a:extLst>
          </p:cNvPr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123">
            <a:extLst>
              <a:ext uri="{FF2B5EF4-FFF2-40B4-BE49-F238E27FC236}">
                <a16:creationId xmlns:a16="http://schemas.microsoft.com/office/drawing/2014/main" id="{2722EEEA-C553-0247-9CEB-B1900D9AB3DC}"/>
              </a:ext>
            </a:extLst>
          </p:cNvPr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124">
            <a:extLst>
              <a:ext uri="{FF2B5EF4-FFF2-40B4-BE49-F238E27FC236}">
                <a16:creationId xmlns:a16="http://schemas.microsoft.com/office/drawing/2014/main" id="{FE0917B4-1D67-3B4F-9424-02E2260ECE30}"/>
              </a:ext>
            </a:extLst>
          </p:cNvPr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152">
            <a:extLst>
              <a:ext uri="{FF2B5EF4-FFF2-40B4-BE49-F238E27FC236}">
                <a16:creationId xmlns:a16="http://schemas.microsoft.com/office/drawing/2014/main" id="{8D31F13E-0E7B-D449-A2CE-86EA5DFDBF6B}"/>
              </a:ext>
            </a:extLst>
          </p:cNvPr>
          <p:cNvSpPr/>
          <p:nvPr/>
        </p:nvSpPr>
        <p:spPr>
          <a:xfrm>
            <a:off x="4542675" y="3525011"/>
            <a:ext cx="850900" cy="167640"/>
          </a:xfrm>
          <a:custGeom>
            <a:avLst/>
            <a:gdLst/>
            <a:ahLst/>
            <a:cxnLst/>
            <a:rect l="l" t="t" r="r" b="b"/>
            <a:pathLst>
              <a:path w="850900" h="167639">
                <a:moveTo>
                  <a:pt x="0" y="167640"/>
                </a:moveTo>
                <a:lnTo>
                  <a:pt x="850391" y="167640"/>
                </a:lnTo>
                <a:lnTo>
                  <a:pt x="850391" y="0"/>
                </a:lnTo>
                <a:lnTo>
                  <a:pt x="0" y="0"/>
                </a:lnTo>
                <a:lnTo>
                  <a:pt x="0" y="167640"/>
                </a:lnTo>
                <a:close/>
              </a:path>
            </a:pathLst>
          </a:custGeom>
          <a:solidFill>
            <a:srgbClr val="EF4639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/>
              <p:nvPr/>
            </p:nvSpPr>
            <p:spPr>
              <a:xfrm>
                <a:off x="5448574" y="3488075"/>
                <a:ext cx="3292003" cy="197490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𝑢𝑚𝑖𝑑𝑖𝑡𝑦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83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.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5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94</m:t>
                      </m:r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574" y="3488075"/>
                <a:ext cx="3292003" cy="197490"/>
              </a:xfrm>
              <a:prstGeom prst="rect">
                <a:avLst/>
              </a:prstGeom>
              <a:blipFill>
                <a:blip r:embed="rId46"/>
                <a:stretch>
                  <a:fillRect l="-1538" b="-3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0" name="object 138">
            <a:extLst>
              <a:ext uri="{FF2B5EF4-FFF2-40B4-BE49-F238E27FC236}">
                <a16:creationId xmlns:a16="http://schemas.microsoft.com/office/drawing/2014/main" id="{B1582C00-86C8-444E-91BA-201C6FF6EF95}"/>
              </a:ext>
            </a:extLst>
          </p:cNvPr>
          <p:cNvSpPr/>
          <p:nvPr/>
        </p:nvSpPr>
        <p:spPr>
          <a:xfrm>
            <a:off x="2285631" y="2531364"/>
            <a:ext cx="1225550" cy="2270760"/>
          </a:xfrm>
          <a:custGeom>
            <a:avLst/>
            <a:gdLst/>
            <a:ahLst/>
            <a:cxnLst/>
            <a:rect l="l" t="t" r="r" b="b"/>
            <a:pathLst>
              <a:path w="1225550" h="2270760">
                <a:moveTo>
                  <a:pt x="0" y="2270760"/>
                </a:moveTo>
                <a:lnTo>
                  <a:pt x="1225296" y="2270760"/>
                </a:lnTo>
                <a:lnTo>
                  <a:pt x="1225296" y="0"/>
                </a:lnTo>
                <a:lnTo>
                  <a:pt x="0" y="0"/>
                </a:lnTo>
                <a:lnTo>
                  <a:pt x="0" y="2270760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9">
            <a:extLst>
              <a:ext uri="{FF2B5EF4-FFF2-40B4-BE49-F238E27FC236}">
                <a16:creationId xmlns:a16="http://schemas.microsoft.com/office/drawing/2014/main" id="{3976F19E-13C8-D740-9BAD-DE80E5F24104}"/>
              </a:ext>
            </a:extLst>
          </p:cNvPr>
          <p:cNvSpPr/>
          <p:nvPr/>
        </p:nvSpPr>
        <p:spPr>
          <a:xfrm>
            <a:off x="5003822" y="1760677"/>
            <a:ext cx="850900" cy="228600"/>
          </a:xfrm>
          <a:custGeom>
            <a:avLst/>
            <a:gdLst/>
            <a:ahLst/>
            <a:cxnLst/>
            <a:rect l="l" t="t" r="r" b="b"/>
            <a:pathLst>
              <a:path w="850900" h="228600">
                <a:moveTo>
                  <a:pt x="0" y="228600"/>
                </a:moveTo>
                <a:lnTo>
                  <a:pt x="850392" y="228600"/>
                </a:lnTo>
                <a:lnTo>
                  <a:pt x="850392" y="0"/>
                </a:lnTo>
                <a:lnTo>
                  <a:pt x="0" y="0"/>
                </a:lnTo>
                <a:lnTo>
                  <a:pt x="0" y="228600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169691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612012"/>
              </p:ext>
            </p:extLst>
          </p:nvPr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46" name="object 54">
            <a:extLst>
              <a:ext uri="{FF2B5EF4-FFF2-40B4-BE49-F238E27FC236}">
                <a16:creationId xmlns:a16="http://schemas.microsoft.com/office/drawing/2014/main" id="{85C8EC6D-FBF8-FC43-BF78-28B108DC289C}"/>
              </a:ext>
            </a:extLst>
          </p:cNvPr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55">
            <a:extLst>
              <a:ext uri="{FF2B5EF4-FFF2-40B4-BE49-F238E27FC236}">
                <a16:creationId xmlns:a16="http://schemas.microsoft.com/office/drawing/2014/main" id="{B5F2246D-D6B1-3D43-949F-6BC7704C6EEA}"/>
              </a:ext>
            </a:extLst>
          </p:cNvPr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56">
            <a:extLst>
              <a:ext uri="{FF2B5EF4-FFF2-40B4-BE49-F238E27FC236}">
                <a16:creationId xmlns:a16="http://schemas.microsoft.com/office/drawing/2014/main" id="{90DEA5B3-EB51-BF47-8578-740F11CE9976}"/>
              </a:ext>
            </a:extLst>
          </p:cNvPr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57">
            <a:extLst>
              <a:ext uri="{FF2B5EF4-FFF2-40B4-BE49-F238E27FC236}">
                <a16:creationId xmlns:a16="http://schemas.microsoft.com/office/drawing/2014/main" id="{3BEDD978-5072-0746-AB75-D4DB65899401}"/>
              </a:ext>
            </a:extLst>
          </p:cNvPr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58">
            <a:extLst>
              <a:ext uri="{FF2B5EF4-FFF2-40B4-BE49-F238E27FC236}">
                <a16:creationId xmlns:a16="http://schemas.microsoft.com/office/drawing/2014/main" id="{7FAEF5F5-E24B-7646-9B18-A65587A2B1A1}"/>
              </a:ext>
            </a:extLst>
          </p:cNvPr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59">
            <a:extLst>
              <a:ext uri="{FF2B5EF4-FFF2-40B4-BE49-F238E27FC236}">
                <a16:creationId xmlns:a16="http://schemas.microsoft.com/office/drawing/2014/main" id="{C0FC31F3-208E-054C-B688-C012AA0762AA}"/>
              </a:ext>
            </a:extLst>
          </p:cNvPr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60">
            <a:extLst>
              <a:ext uri="{FF2B5EF4-FFF2-40B4-BE49-F238E27FC236}">
                <a16:creationId xmlns:a16="http://schemas.microsoft.com/office/drawing/2014/main" id="{95C52772-5CEB-4644-B0BA-ACC13D8D7A68}"/>
              </a:ext>
            </a:extLst>
          </p:cNvPr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61">
            <a:extLst>
              <a:ext uri="{FF2B5EF4-FFF2-40B4-BE49-F238E27FC236}">
                <a16:creationId xmlns:a16="http://schemas.microsoft.com/office/drawing/2014/main" id="{1FF32A5F-A8D7-5B47-A9F9-CC5861420226}"/>
              </a:ext>
            </a:extLst>
          </p:cNvPr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62">
            <a:extLst>
              <a:ext uri="{FF2B5EF4-FFF2-40B4-BE49-F238E27FC236}">
                <a16:creationId xmlns:a16="http://schemas.microsoft.com/office/drawing/2014/main" id="{AAAC75CB-302F-2A46-A907-0A283C9E72AA}"/>
              </a:ext>
            </a:extLst>
          </p:cNvPr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63">
            <a:extLst>
              <a:ext uri="{FF2B5EF4-FFF2-40B4-BE49-F238E27FC236}">
                <a16:creationId xmlns:a16="http://schemas.microsoft.com/office/drawing/2014/main" id="{E013D8DD-5C25-5C4A-8E59-5D738218B244}"/>
              </a:ext>
            </a:extLst>
          </p:cNvPr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64">
            <a:extLst>
              <a:ext uri="{FF2B5EF4-FFF2-40B4-BE49-F238E27FC236}">
                <a16:creationId xmlns:a16="http://schemas.microsoft.com/office/drawing/2014/main" id="{DF6DC520-3B02-764C-A436-F15433D63A7E}"/>
              </a:ext>
            </a:extLst>
          </p:cNvPr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5">
            <a:extLst>
              <a:ext uri="{FF2B5EF4-FFF2-40B4-BE49-F238E27FC236}">
                <a16:creationId xmlns:a16="http://schemas.microsoft.com/office/drawing/2014/main" id="{7A059DAB-F144-EB41-ABEE-96943738FDDE}"/>
              </a:ext>
            </a:extLst>
          </p:cNvPr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66">
            <a:extLst>
              <a:ext uri="{FF2B5EF4-FFF2-40B4-BE49-F238E27FC236}">
                <a16:creationId xmlns:a16="http://schemas.microsoft.com/office/drawing/2014/main" id="{6E8E749D-14B8-5A40-AEC2-D95B57C9B7C6}"/>
              </a:ext>
            </a:extLst>
          </p:cNvPr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67">
            <a:extLst>
              <a:ext uri="{FF2B5EF4-FFF2-40B4-BE49-F238E27FC236}">
                <a16:creationId xmlns:a16="http://schemas.microsoft.com/office/drawing/2014/main" id="{DF081EC4-3980-D746-A591-D402C56DA5EE}"/>
              </a:ext>
            </a:extLst>
          </p:cNvPr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68">
            <a:extLst>
              <a:ext uri="{FF2B5EF4-FFF2-40B4-BE49-F238E27FC236}">
                <a16:creationId xmlns:a16="http://schemas.microsoft.com/office/drawing/2014/main" id="{8B9637A4-0D0F-E04A-9CBA-859A14FF35C2}"/>
              </a:ext>
            </a:extLst>
          </p:cNvPr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69">
            <a:extLst>
              <a:ext uri="{FF2B5EF4-FFF2-40B4-BE49-F238E27FC236}">
                <a16:creationId xmlns:a16="http://schemas.microsoft.com/office/drawing/2014/main" id="{D343B4F3-6874-D047-A114-3016C7B48BC0}"/>
              </a:ext>
            </a:extLst>
          </p:cNvPr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69" name="object 70">
            <a:extLst>
              <a:ext uri="{FF2B5EF4-FFF2-40B4-BE49-F238E27FC236}">
                <a16:creationId xmlns:a16="http://schemas.microsoft.com/office/drawing/2014/main" id="{58A1E0F7-3469-8B42-9F72-DA0B4E2E11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4616892"/>
              </p:ext>
            </p:extLst>
          </p:nvPr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9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70" name="object 71">
            <a:extLst>
              <a:ext uri="{FF2B5EF4-FFF2-40B4-BE49-F238E27FC236}">
                <a16:creationId xmlns:a16="http://schemas.microsoft.com/office/drawing/2014/main" id="{229D157C-E66E-D447-A911-809ED803EA24}"/>
              </a:ext>
            </a:extLst>
          </p:cNvPr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72">
            <a:extLst>
              <a:ext uri="{FF2B5EF4-FFF2-40B4-BE49-F238E27FC236}">
                <a16:creationId xmlns:a16="http://schemas.microsoft.com/office/drawing/2014/main" id="{6184B686-00B1-EB48-8810-392E60ECC8DF}"/>
              </a:ext>
            </a:extLst>
          </p:cNvPr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73">
            <a:extLst>
              <a:ext uri="{FF2B5EF4-FFF2-40B4-BE49-F238E27FC236}">
                <a16:creationId xmlns:a16="http://schemas.microsoft.com/office/drawing/2014/main" id="{3A4AE534-AE7A-D64B-BDB4-A309141C47DC}"/>
              </a:ext>
            </a:extLst>
          </p:cNvPr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74">
            <a:extLst>
              <a:ext uri="{FF2B5EF4-FFF2-40B4-BE49-F238E27FC236}">
                <a16:creationId xmlns:a16="http://schemas.microsoft.com/office/drawing/2014/main" id="{80BAB2FE-BD4F-164E-9767-68767DC53F68}"/>
              </a:ext>
            </a:extLst>
          </p:cNvPr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80770502-B233-2441-8D87-2731A43C1FA2}"/>
              </a:ext>
            </a:extLst>
          </p:cNvPr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76">
            <a:extLst>
              <a:ext uri="{FF2B5EF4-FFF2-40B4-BE49-F238E27FC236}">
                <a16:creationId xmlns:a16="http://schemas.microsoft.com/office/drawing/2014/main" id="{9E031F7C-5B58-7F46-8A61-297B159F1C85}"/>
              </a:ext>
            </a:extLst>
          </p:cNvPr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77">
            <a:extLst>
              <a:ext uri="{FF2B5EF4-FFF2-40B4-BE49-F238E27FC236}">
                <a16:creationId xmlns:a16="http://schemas.microsoft.com/office/drawing/2014/main" id="{D6FB6467-9DF8-CE46-A72B-519260EF5C90}"/>
              </a:ext>
            </a:extLst>
          </p:cNvPr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78">
            <a:extLst>
              <a:ext uri="{FF2B5EF4-FFF2-40B4-BE49-F238E27FC236}">
                <a16:creationId xmlns:a16="http://schemas.microsoft.com/office/drawing/2014/main" id="{C9A9233B-4537-DA48-963E-ADED8019B3C3}"/>
              </a:ext>
            </a:extLst>
          </p:cNvPr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79">
            <a:extLst>
              <a:ext uri="{FF2B5EF4-FFF2-40B4-BE49-F238E27FC236}">
                <a16:creationId xmlns:a16="http://schemas.microsoft.com/office/drawing/2014/main" id="{8DD79752-AD73-4A4B-A395-D26CD4FADF54}"/>
              </a:ext>
            </a:extLst>
          </p:cNvPr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80">
            <a:extLst>
              <a:ext uri="{FF2B5EF4-FFF2-40B4-BE49-F238E27FC236}">
                <a16:creationId xmlns:a16="http://schemas.microsoft.com/office/drawing/2014/main" id="{44B4E838-C135-EB4E-BECE-9B8427CDC3C9}"/>
              </a:ext>
            </a:extLst>
          </p:cNvPr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81">
            <a:extLst>
              <a:ext uri="{FF2B5EF4-FFF2-40B4-BE49-F238E27FC236}">
                <a16:creationId xmlns:a16="http://schemas.microsoft.com/office/drawing/2014/main" id="{42BAC58B-799F-184F-A330-90117950928B}"/>
              </a:ext>
            </a:extLst>
          </p:cNvPr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82">
            <a:extLst>
              <a:ext uri="{FF2B5EF4-FFF2-40B4-BE49-F238E27FC236}">
                <a16:creationId xmlns:a16="http://schemas.microsoft.com/office/drawing/2014/main" id="{E06774CE-F94F-2F46-B495-B2B0883FC13A}"/>
              </a:ext>
            </a:extLst>
          </p:cNvPr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83">
            <a:extLst>
              <a:ext uri="{FF2B5EF4-FFF2-40B4-BE49-F238E27FC236}">
                <a16:creationId xmlns:a16="http://schemas.microsoft.com/office/drawing/2014/main" id="{0C7E6707-4A4C-9A4E-B350-6B8D08B85531}"/>
              </a:ext>
            </a:extLst>
          </p:cNvPr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84">
            <a:extLst>
              <a:ext uri="{FF2B5EF4-FFF2-40B4-BE49-F238E27FC236}">
                <a16:creationId xmlns:a16="http://schemas.microsoft.com/office/drawing/2014/main" id="{851F7321-EA36-A449-B4D1-903C3C332EAF}"/>
              </a:ext>
            </a:extLst>
          </p:cNvPr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85">
            <a:extLst>
              <a:ext uri="{FF2B5EF4-FFF2-40B4-BE49-F238E27FC236}">
                <a16:creationId xmlns:a16="http://schemas.microsoft.com/office/drawing/2014/main" id="{239AD6C6-BD2C-174D-9B36-4B70065E6D12}"/>
              </a:ext>
            </a:extLst>
          </p:cNvPr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86">
            <a:extLst>
              <a:ext uri="{FF2B5EF4-FFF2-40B4-BE49-F238E27FC236}">
                <a16:creationId xmlns:a16="http://schemas.microsoft.com/office/drawing/2014/main" id="{F3E2F6C3-D88D-D040-B5FE-F60F50138DC6}"/>
              </a:ext>
            </a:extLst>
          </p:cNvPr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87">
            <a:extLst>
              <a:ext uri="{FF2B5EF4-FFF2-40B4-BE49-F238E27FC236}">
                <a16:creationId xmlns:a16="http://schemas.microsoft.com/office/drawing/2014/main" id="{7AE891F6-2D7F-844A-BD40-1F9E133B4DF5}"/>
              </a:ext>
            </a:extLst>
          </p:cNvPr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88">
            <a:extLst>
              <a:ext uri="{FF2B5EF4-FFF2-40B4-BE49-F238E27FC236}">
                <a16:creationId xmlns:a16="http://schemas.microsoft.com/office/drawing/2014/main" id="{9120806C-3D24-CB41-A360-AAA5FA6E8FF8}"/>
              </a:ext>
            </a:extLst>
          </p:cNvPr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89">
            <a:extLst>
              <a:ext uri="{FF2B5EF4-FFF2-40B4-BE49-F238E27FC236}">
                <a16:creationId xmlns:a16="http://schemas.microsoft.com/office/drawing/2014/main" id="{EA2E8710-12ED-064E-90F3-0A0B69C69664}"/>
              </a:ext>
            </a:extLst>
          </p:cNvPr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90">
            <a:extLst>
              <a:ext uri="{FF2B5EF4-FFF2-40B4-BE49-F238E27FC236}">
                <a16:creationId xmlns:a16="http://schemas.microsoft.com/office/drawing/2014/main" id="{ABCD50CB-65C3-4B40-8BB5-443B9AFE79C5}"/>
              </a:ext>
            </a:extLst>
          </p:cNvPr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91">
            <a:extLst>
              <a:ext uri="{FF2B5EF4-FFF2-40B4-BE49-F238E27FC236}">
                <a16:creationId xmlns:a16="http://schemas.microsoft.com/office/drawing/2014/main" id="{504B5756-52EB-A040-A97A-6F89AFE5567A}"/>
              </a:ext>
            </a:extLst>
          </p:cNvPr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92">
            <a:extLst>
              <a:ext uri="{FF2B5EF4-FFF2-40B4-BE49-F238E27FC236}">
                <a16:creationId xmlns:a16="http://schemas.microsoft.com/office/drawing/2014/main" id="{3C585604-C9DC-1743-9E8E-72A5786A36C4}"/>
              </a:ext>
            </a:extLst>
          </p:cNvPr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93">
            <a:extLst>
              <a:ext uri="{FF2B5EF4-FFF2-40B4-BE49-F238E27FC236}">
                <a16:creationId xmlns:a16="http://schemas.microsoft.com/office/drawing/2014/main" id="{9D4B7A9C-8FE7-6A47-92FA-1752F42789C3}"/>
              </a:ext>
            </a:extLst>
          </p:cNvPr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94">
            <a:extLst>
              <a:ext uri="{FF2B5EF4-FFF2-40B4-BE49-F238E27FC236}">
                <a16:creationId xmlns:a16="http://schemas.microsoft.com/office/drawing/2014/main" id="{F0B5A83A-C261-7748-9119-A47E88D9632D}"/>
              </a:ext>
            </a:extLst>
          </p:cNvPr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95">
            <a:extLst>
              <a:ext uri="{FF2B5EF4-FFF2-40B4-BE49-F238E27FC236}">
                <a16:creationId xmlns:a16="http://schemas.microsoft.com/office/drawing/2014/main" id="{9026273E-8915-1E4E-9BAB-0505FE77EBE9}"/>
              </a:ext>
            </a:extLst>
          </p:cNvPr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96">
            <a:extLst>
              <a:ext uri="{FF2B5EF4-FFF2-40B4-BE49-F238E27FC236}">
                <a16:creationId xmlns:a16="http://schemas.microsoft.com/office/drawing/2014/main" id="{81242205-A7BC-2E43-9B87-15A832DE6FD8}"/>
              </a:ext>
            </a:extLst>
          </p:cNvPr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97">
            <a:extLst>
              <a:ext uri="{FF2B5EF4-FFF2-40B4-BE49-F238E27FC236}">
                <a16:creationId xmlns:a16="http://schemas.microsoft.com/office/drawing/2014/main" id="{A085F8F2-4277-EE44-B86D-F61F2220715B}"/>
              </a:ext>
            </a:extLst>
          </p:cNvPr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98">
            <a:extLst>
              <a:ext uri="{FF2B5EF4-FFF2-40B4-BE49-F238E27FC236}">
                <a16:creationId xmlns:a16="http://schemas.microsoft.com/office/drawing/2014/main" id="{0FF5D3FC-960B-B641-9074-0F40049B8414}"/>
              </a:ext>
            </a:extLst>
          </p:cNvPr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99">
            <a:extLst>
              <a:ext uri="{FF2B5EF4-FFF2-40B4-BE49-F238E27FC236}">
                <a16:creationId xmlns:a16="http://schemas.microsoft.com/office/drawing/2014/main" id="{D036F813-49AB-3041-9780-937D2D3F6454}"/>
              </a:ext>
            </a:extLst>
          </p:cNvPr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00">
            <a:extLst>
              <a:ext uri="{FF2B5EF4-FFF2-40B4-BE49-F238E27FC236}">
                <a16:creationId xmlns:a16="http://schemas.microsoft.com/office/drawing/2014/main" id="{C1422089-0ECE-9848-975B-231BB0C19278}"/>
              </a:ext>
            </a:extLst>
          </p:cNvPr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101">
            <a:extLst>
              <a:ext uri="{FF2B5EF4-FFF2-40B4-BE49-F238E27FC236}">
                <a16:creationId xmlns:a16="http://schemas.microsoft.com/office/drawing/2014/main" id="{24DFF03B-AF8B-DE47-BB9F-B2C119A644F8}"/>
              </a:ext>
            </a:extLst>
          </p:cNvPr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102">
            <a:extLst>
              <a:ext uri="{FF2B5EF4-FFF2-40B4-BE49-F238E27FC236}">
                <a16:creationId xmlns:a16="http://schemas.microsoft.com/office/drawing/2014/main" id="{5F54BD6A-BC4B-3045-A0B6-CC972A0DA095}"/>
              </a:ext>
            </a:extLst>
          </p:cNvPr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103">
            <a:extLst>
              <a:ext uri="{FF2B5EF4-FFF2-40B4-BE49-F238E27FC236}">
                <a16:creationId xmlns:a16="http://schemas.microsoft.com/office/drawing/2014/main" id="{1DE9BE7B-1B00-BE4F-9DB0-2D0A088E5220}"/>
              </a:ext>
            </a:extLst>
          </p:cNvPr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104">
            <a:extLst>
              <a:ext uri="{FF2B5EF4-FFF2-40B4-BE49-F238E27FC236}">
                <a16:creationId xmlns:a16="http://schemas.microsoft.com/office/drawing/2014/main" id="{D319E463-C32A-4244-9CC4-B7DB78DC87A6}"/>
              </a:ext>
            </a:extLst>
          </p:cNvPr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105">
            <a:extLst>
              <a:ext uri="{FF2B5EF4-FFF2-40B4-BE49-F238E27FC236}">
                <a16:creationId xmlns:a16="http://schemas.microsoft.com/office/drawing/2014/main" id="{6927CE80-520D-2B4B-8D30-21C8D93E6589}"/>
              </a:ext>
            </a:extLst>
          </p:cNvPr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106">
            <a:extLst>
              <a:ext uri="{FF2B5EF4-FFF2-40B4-BE49-F238E27FC236}">
                <a16:creationId xmlns:a16="http://schemas.microsoft.com/office/drawing/2014/main" id="{9BCCFE4D-0B3F-F349-BDDE-8B150465F8FB}"/>
              </a:ext>
            </a:extLst>
          </p:cNvPr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107">
            <a:extLst>
              <a:ext uri="{FF2B5EF4-FFF2-40B4-BE49-F238E27FC236}">
                <a16:creationId xmlns:a16="http://schemas.microsoft.com/office/drawing/2014/main" id="{E729D938-78D8-0D4E-B528-014BB1E5ED96}"/>
              </a:ext>
            </a:extLst>
          </p:cNvPr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108">
            <a:extLst>
              <a:ext uri="{FF2B5EF4-FFF2-40B4-BE49-F238E27FC236}">
                <a16:creationId xmlns:a16="http://schemas.microsoft.com/office/drawing/2014/main" id="{2DC6AEB1-B962-A544-95AA-28ED09A4A1E8}"/>
              </a:ext>
            </a:extLst>
          </p:cNvPr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109">
            <a:extLst>
              <a:ext uri="{FF2B5EF4-FFF2-40B4-BE49-F238E27FC236}">
                <a16:creationId xmlns:a16="http://schemas.microsoft.com/office/drawing/2014/main" id="{772875E6-F340-4043-8F44-B4A85A7B05ED}"/>
              </a:ext>
            </a:extLst>
          </p:cNvPr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9" name="object 110">
            <a:extLst>
              <a:ext uri="{FF2B5EF4-FFF2-40B4-BE49-F238E27FC236}">
                <a16:creationId xmlns:a16="http://schemas.microsoft.com/office/drawing/2014/main" id="{8C99ADB2-4D3B-BB47-8286-CCD274EFF7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339161"/>
              </p:ext>
            </p:extLst>
          </p:nvPr>
        </p:nvGraphicFramePr>
        <p:xfrm>
          <a:off x="4535498" y="2233548"/>
          <a:ext cx="848994" cy="24572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195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9525">
                      <a:solidFill>
                        <a:srgbClr val="E7E7E7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8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E7E7E7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10" name="object 111">
            <a:extLst>
              <a:ext uri="{FF2B5EF4-FFF2-40B4-BE49-F238E27FC236}">
                <a16:creationId xmlns:a16="http://schemas.microsoft.com/office/drawing/2014/main" id="{FC8DFF4A-1B6B-0944-9769-C1B7291B2B84}"/>
              </a:ext>
            </a:extLst>
          </p:cNvPr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112">
            <a:extLst>
              <a:ext uri="{FF2B5EF4-FFF2-40B4-BE49-F238E27FC236}">
                <a16:creationId xmlns:a16="http://schemas.microsoft.com/office/drawing/2014/main" id="{EB110876-9B64-1142-8B4F-D9632D78A703}"/>
              </a:ext>
            </a:extLst>
          </p:cNvPr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113">
            <a:extLst>
              <a:ext uri="{FF2B5EF4-FFF2-40B4-BE49-F238E27FC236}">
                <a16:creationId xmlns:a16="http://schemas.microsoft.com/office/drawing/2014/main" id="{2A1B6632-0689-AF45-B7E9-A9D8A43379DA}"/>
              </a:ext>
            </a:extLst>
          </p:cNvPr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114">
            <a:extLst>
              <a:ext uri="{FF2B5EF4-FFF2-40B4-BE49-F238E27FC236}">
                <a16:creationId xmlns:a16="http://schemas.microsoft.com/office/drawing/2014/main" id="{729C932E-AEA5-D348-A1FF-A3B1687F5ADF}"/>
              </a:ext>
            </a:extLst>
          </p:cNvPr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115">
            <a:extLst>
              <a:ext uri="{FF2B5EF4-FFF2-40B4-BE49-F238E27FC236}">
                <a16:creationId xmlns:a16="http://schemas.microsoft.com/office/drawing/2014/main" id="{F731FD31-25A8-A342-AA63-84D8495B0F4F}"/>
              </a:ext>
            </a:extLst>
          </p:cNvPr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116">
            <a:extLst>
              <a:ext uri="{FF2B5EF4-FFF2-40B4-BE49-F238E27FC236}">
                <a16:creationId xmlns:a16="http://schemas.microsoft.com/office/drawing/2014/main" id="{E8485CA4-062A-654A-9F4A-A920C46522EA}"/>
              </a:ext>
            </a:extLst>
          </p:cNvPr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117">
            <a:extLst>
              <a:ext uri="{FF2B5EF4-FFF2-40B4-BE49-F238E27FC236}">
                <a16:creationId xmlns:a16="http://schemas.microsoft.com/office/drawing/2014/main" id="{20BBCD59-C36A-204E-A1AA-B5D48A96C9B0}"/>
              </a:ext>
            </a:extLst>
          </p:cNvPr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118">
            <a:extLst>
              <a:ext uri="{FF2B5EF4-FFF2-40B4-BE49-F238E27FC236}">
                <a16:creationId xmlns:a16="http://schemas.microsoft.com/office/drawing/2014/main" id="{D615F20F-152D-2241-8F04-A8BFC841053A}"/>
              </a:ext>
            </a:extLst>
          </p:cNvPr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119">
            <a:extLst>
              <a:ext uri="{FF2B5EF4-FFF2-40B4-BE49-F238E27FC236}">
                <a16:creationId xmlns:a16="http://schemas.microsoft.com/office/drawing/2014/main" id="{8C49DD7F-DAF0-4D49-95B4-073BD6CAC7A0}"/>
              </a:ext>
            </a:extLst>
          </p:cNvPr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120">
            <a:extLst>
              <a:ext uri="{FF2B5EF4-FFF2-40B4-BE49-F238E27FC236}">
                <a16:creationId xmlns:a16="http://schemas.microsoft.com/office/drawing/2014/main" id="{1C8F1971-3983-A342-BC1F-A0548F82E6A7}"/>
              </a:ext>
            </a:extLst>
          </p:cNvPr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121">
            <a:extLst>
              <a:ext uri="{FF2B5EF4-FFF2-40B4-BE49-F238E27FC236}">
                <a16:creationId xmlns:a16="http://schemas.microsoft.com/office/drawing/2014/main" id="{CF3D4832-0C21-CE4A-B7D4-E6ACBA54E170}"/>
              </a:ext>
            </a:extLst>
          </p:cNvPr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122">
            <a:extLst>
              <a:ext uri="{FF2B5EF4-FFF2-40B4-BE49-F238E27FC236}">
                <a16:creationId xmlns:a16="http://schemas.microsoft.com/office/drawing/2014/main" id="{0DF7FB08-52C9-464A-BCC5-6391AB658378}"/>
              </a:ext>
            </a:extLst>
          </p:cNvPr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123">
            <a:extLst>
              <a:ext uri="{FF2B5EF4-FFF2-40B4-BE49-F238E27FC236}">
                <a16:creationId xmlns:a16="http://schemas.microsoft.com/office/drawing/2014/main" id="{2722EEEA-C553-0247-9CEB-B1900D9AB3DC}"/>
              </a:ext>
            </a:extLst>
          </p:cNvPr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124">
            <a:extLst>
              <a:ext uri="{FF2B5EF4-FFF2-40B4-BE49-F238E27FC236}">
                <a16:creationId xmlns:a16="http://schemas.microsoft.com/office/drawing/2014/main" id="{FE0917B4-1D67-3B4F-9424-02E2260ECE30}"/>
              </a:ext>
            </a:extLst>
          </p:cNvPr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152">
            <a:extLst>
              <a:ext uri="{FF2B5EF4-FFF2-40B4-BE49-F238E27FC236}">
                <a16:creationId xmlns:a16="http://schemas.microsoft.com/office/drawing/2014/main" id="{8D31F13E-0E7B-D449-A2CE-86EA5DFDBF6B}"/>
              </a:ext>
            </a:extLst>
          </p:cNvPr>
          <p:cNvSpPr/>
          <p:nvPr/>
        </p:nvSpPr>
        <p:spPr>
          <a:xfrm>
            <a:off x="4542675" y="3525011"/>
            <a:ext cx="850900" cy="167640"/>
          </a:xfrm>
          <a:custGeom>
            <a:avLst/>
            <a:gdLst/>
            <a:ahLst/>
            <a:cxnLst/>
            <a:rect l="l" t="t" r="r" b="b"/>
            <a:pathLst>
              <a:path w="850900" h="167639">
                <a:moveTo>
                  <a:pt x="0" y="167640"/>
                </a:moveTo>
                <a:lnTo>
                  <a:pt x="850391" y="167640"/>
                </a:lnTo>
                <a:lnTo>
                  <a:pt x="850391" y="0"/>
                </a:lnTo>
                <a:lnTo>
                  <a:pt x="0" y="0"/>
                </a:lnTo>
                <a:lnTo>
                  <a:pt x="0" y="167640"/>
                </a:lnTo>
                <a:close/>
              </a:path>
            </a:pathLst>
          </a:custGeom>
          <a:solidFill>
            <a:srgbClr val="EF4639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/>
              <p:nvPr/>
            </p:nvSpPr>
            <p:spPr>
              <a:xfrm>
                <a:off x="5448574" y="3389460"/>
                <a:ext cx="3292003" cy="357342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𝑢𝑚𝑖𝑑𝑖𝑡𝑦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83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.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5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94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9</m:t>
                      </m:r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574" y="3389460"/>
                <a:ext cx="3292003" cy="357342"/>
              </a:xfrm>
              <a:prstGeom prst="rect">
                <a:avLst/>
              </a:prstGeom>
              <a:blipFill>
                <a:blip r:embed="rId46"/>
                <a:stretch>
                  <a:fillRect l="-1538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2" name="object 140">
            <a:extLst>
              <a:ext uri="{FF2B5EF4-FFF2-40B4-BE49-F238E27FC236}">
                <a16:creationId xmlns:a16="http://schemas.microsoft.com/office/drawing/2014/main" id="{2A7EEC22-ADA9-154E-9259-529840D70BFF}"/>
              </a:ext>
            </a:extLst>
          </p:cNvPr>
          <p:cNvSpPr/>
          <p:nvPr/>
        </p:nvSpPr>
        <p:spPr>
          <a:xfrm>
            <a:off x="2285631" y="2522399"/>
            <a:ext cx="1225550" cy="1121483"/>
          </a:xfrm>
          <a:custGeom>
            <a:avLst/>
            <a:gdLst/>
            <a:ahLst/>
            <a:cxnLst/>
            <a:rect l="l" t="t" r="r" b="b"/>
            <a:pathLst>
              <a:path w="1225550" h="1153795">
                <a:moveTo>
                  <a:pt x="0" y="1153668"/>
                </a:moveTo>
                <a:lnTo>
                  <a:pt x="1225296" y="1153668"/>
                </a:lnTo>
                <a:lnTo>
                  <a:pt x="1225296" y="0"/>
                </a:lnTo>
                <a:lnTo>
                  <a:pt x="0" y="0"/>
                </a:lnTo>
                <a:lnTo>
                  <a:pt x="0" y="1153668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41">
            <a:extLst>
              <a:ext uri="{FF2B5EF4-FFF2-40B4-BE49-F238E27FC236}">
                <a16:creationId xmlns:a16="http://schemas.microsoft.com/office/drawing/2014/main" id="{B9B204C9-C606-F84A-9669-C7D355F1EE1D}"/>
              </a:ext>
            </a:extLst>
          </p:cNvPr>
          <p:cNvSpPr/>
          <p:nvPr/>
        </p:nvSpPr>
        <p:spPr>
          <a:xfrm>
            <a:off x="5998650" y="1646984"/>
            <a:ext cx="1409700" cy="433070"/>
          </a:xfrm>
          <a:custGeom>
            <a:avLst/>
            <a:gdLst/>
            <a:ahLst/>
            <a:cxnLst/>
            <a:rect l="l" t="t" r="r" b="b"/>
            <a:pathLst>
              <a:path w="1409700" h="433069">
                <a:moveTo>
                  <a:pt x="0" y="432816"/>
                </a:moveTo>
                <a:lnTo>
                  <a:pt x="1409700" y="432816"/>
                </a:lnTo>
                <a:lnTo>
                  <a:pt x="1409700" y="0"/>
                </a:lnTo>
                <a:lnTo>
                  <a:pt x="0" y="0"/>
                </a:lnTo>
                <a:lnTo>
                  <a:pt x="0" y="432816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912218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1267" name="Text Box 4"/>
          <p:cNvSpPr txBox="1">
            <a:spLocks noChangeArrowheads="1"/>
          </p:cNvSpPr>
          <p:nvPr/>
        </p:nvSpPr>
        <p:spPr bwMode="auto">
          <a:xfrm rot="19183191">
            <a:off x="1859545" y="1073557"/>
            <a:ext cx="9957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ategorical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 rot="19183191">
            <a:off x="2373895" y="1073557"/>
            <a:ext cx="9957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ategorical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69" name="Text Box 6"/>
          <p:cNvSpPr txBox="1">
            <a:spLocks noChangeArrowheads="1"/>
          </p:cNvSpPr>
          <p:nvPr/>
        </p:nvSpPr>
        <p:spPr bwMode="auto">
          <a:xfrm rot="19183191">
            <a:off x="2999865" y="1073557"/>
            <a:ext cx="10166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ontinuous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70" name="Text Box 7"/>
          <p:cNvSpPr txBox="1">
            <a:spLocks noChangeArrowheads="1"/>
          </p:cNvSpPr>
          <p:nvPr/>
        </p:nvSpPr>
        <p:spPr bwMode="auto">
          <a:xfrm rot="19183191">
            <a:off x="3576114" y="1187857"/>
            <a:ext cx="5677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006600"/>
                </a:solidFill>
                <a:cs typeface="+mn-cs"/>
              </a:rPr>
              <a:t>class</a:t>
            </a:r>
            <a:endParaRPr lang="en-US" altLang="en-US" sz="1200" b="1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71" name="Line 8"/>
          <p:cNvSpPr>
            <a:spLocks noChangeShapeType="1"/>
          </p:cNvSpPr>
          <p:nvPr/>
        </p:nvSpPr>
        <p:spPr bwMode="auto">
          <a:xfrm>
            <a:off x="7147323" y="2622947"/>
            <a:ext cx="182165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2" name="Line 9"/>
          <p:cNvSpPr>
            <a:spLocks noChangeShapeType="1"/>
          </p:cNvSpPr>
          <p:nvPr/>
        </p:nvSpPr>
        <p:spPr bwMode="auto">
          <a:xfrm flipH="1">
            <a:off x="6299597" y="2622947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3" name="Line 10"/>
          <p:cNvSpPr>
            <a:spLocks noChangeShapeType="1"/>
          </p:cNvSpPr>
          <p:nvPr/>
        </p:nvSpPr>
        <p:spPr bwMode="auto">
          <a:xfrm flipH="1">
            <a:off x="5554266" y="2050256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4" name="Line 11"/>
          <p:cNvSpPr>
            <a:spLocks noChangeShapeType="1"/>
          </p:cNvSpPr>
          <p:nvPr/>
        </p:nvSpPr>
        <p:spPr bwMode="auto">
          <a:xfrm>
            <a:off x="6462713" y="2050256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>
            <a:off x="5675710" y="150495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6" name="Line 13"/>
          <p:cNvSpPr>
            <a:spLocks noChangeShapeType="1"/>
          </p:cNvSpPr>
          <p:nvPr/>
        </p:nvSpPr>
        <p:spPr bwMode="auto">
          <a:xfrm flipH="1">
            <a:off x="4645819" y="150495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77" name="Text Box 14"/>
          <p:cNvSpPr txBox="1">
            <a:spLocks noChangeArrowheads="1"/>
          </p:cNvSpPr>
          <p:nvPr/>
        </p:nvSpPr>
        <p:spPr bwMode="auto">
          <a:xfrm>
            <a:off x="5033963" y="1307307"/>
            <a:ext cx="70246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78" name="Text Box 15"/>
          <p:cNvSpPr txBox="1">
            <a:spLocks noChangeArrowheads="1"/>
          </p:cNvSpPr>
          <p:nvPr/>
        </p:nvSpPr>
        <p:spPr bwMode="auto">
          <a:xfrm>
            <a:off x="5795962" y="1852613"/>
            <a:ext cx="70127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79" name="Text Box 16"/>
          <p:cNvSpPr txBox="1">
            <a:spLocks noChangeArrowheads="1"/>
          </p:cNvSpPr>
          <p:nvPr/>
        </p:nvSpPr>
        <p:spPr bwMode="auto">
          <a:xfrm>
            <a:off x="6481763" y="2424113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80" name="AutoShape 17"/>
          <p:cNvSpPr>
            <a:spLocks noChangeArrowheads="1"/>
          </p:cNvSpPr>
          <p:nvPr/>
        </p:nvSpPr>
        <p:spPr bwMode="auto">
          <a:xfrm>
            <a:off x="7177088" y="3015854"/>
            <a:ext cx="470297" cy="275034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1281" name="Text Box 18"/>
          <p:cNvSpPr txBox="1">
            <a:spLocks noChangeArrowheads="1"/>
          </p:cNvSpPr>
          <p:nvPr/>
        </p:nvSpPr>
        <p:spPr bwMode="auto">
          <a:xfrm>
            <a:off x="7119938" y="3015854"/>
            <a:ext cx="5143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82" name="AutoShape 19"/>
          <p:cNvSpPr>
            <a:spLocks noChangeArrowheads="1"/>
          </p:cNvSpPr>
          <p:nvPr/>
        </p:nvSpPr>
        <p:spPr bwMode="auto">
          <a:xfrm>
            <a:off x="6057900" y="3028950"/>
            <a:ext cx="490538" cy="27265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1283" name="Text Box 20"/>
          <p:cNvSpPr txBox="1">
            <a:spLocks noChangeArrowheads="1"/>
          </p:cNvSpPr>
          <p:nvPr/>
        </p:nvSpPr>
        <p:spPr bwMode="auto">
          <a:xfrm>
            <a:off x="6106136" y="3018235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84" name="AutoShape 21"/>
          <p:cNvSpPr>
            <a:spLocks noChangeArrowheads="1"/>
          </p:cNvSpPr>
          <p:nvPr/>
        </p:nvSpPr>
        <p:spPr bwMode="auto">
          <a:xfrm>
            <a:off x="4404122" y="1863328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1285" name="Text Box 22"/>
          <p:cNvSpPr txBox="1">
            <a:spLocks noChangeArrowheads="1"/>
          </p:cNvSpPr>
          <p:nvPr/>
        </p:nvSpPr>
        <p:spPr bwMode="auto">
          <a:xfrm>
            <a:off x="4451167" y="1852613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grpSp>
        <p:nvGrpSpPr>
          <p:cNvPr id="11286" name="Group 35"/>
          <p:cNvGrpSpPr>
            <a:grpSpLocks/>
          </p:cNvGrpSpPr>
          <p:nvPr/>
        </p:nvGrpSpPr>
        <p:grpSpPr bwMode="auto">
          <a:xfrm>
            <a:off x="5338763" y="2424113"/>
            <a:ext cx="514350" cy="285750"/>
            <a:chOff x="4927" y="2340"/>
            <a:chExt cx="432" cy="240"/>
          </a:xfrm>
        </p:grpSpPr>
        <p:sp>
          <p:nvSpPr>
            <p:cNvPr id="11298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050" b="1" kern="120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11299" name="Text Box 24"/>
            <p:cNvSpPr txBox="1">
              <a:spLocks noChangeArrowheads="1"/>
            </p:cNvSpPr>
            <p:nvPr/>
          </p:nvSpPr>
          <p:spPr bwMode="auto">
            <a:xfrm>
              <a:off x="4955" y="2340"/>
              <a:ext cx="3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marL="257175" indent="-257175" algn="ctr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None/>
              </a:pPr>
              <a:r>
                <a:rPr lang="en-US" altLang="en-US" sz="1200" b="1" kern="1200">
                  <a:solidFill>
                    <a:srgbClr val="800000"/>
                  </a:solidFill>
                  <a:cs typeface="+mn-cs"/>
                </a:rPr>
                <a:t>NO</a:t>
              </a:r>
              <a:endParaRPr lang="en-US" altLang="en-US" sz="1200" kern="1200">
                <a:solidFill>
                  <a:srgbClr val="C0C0C0"/>
                </a:solidFill>
                <a:cs typeface="+mn-cs"/>
              </a:endParaRPr>
            </a:p>
          </p:txBody>
        </p:sp>
      </p:grpSp>
      <p:sp>
        <p:nvSpPr>
          <p:cNvPr id="11287" name="Text Box 25"/>
          <p:cNvSpPr txBox="1">
            <a:spLocks noChangeArrowheads="1"/>
          </p:cNvSpPr>
          <p:nvPr/>
        </p:nvSpPr>
        <p:spPr bwMode="auto">
          <a:xfrm>
            <a:off x="5246607" y="2081213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88" name="Text Box 26"/>
          <p:cNvSpPr txBox="1">
            <a:spLocks noChangeArrowheads="1"/>
          </p:cNvSpPr>
          <p:nvPr/>
        </p:nvSpPr>
        <p:spPr bwMode="auto">
          <a:xfrm>
            <a:off x="6548015" y="2024063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89" name="Text Box 27"/>
          <p:cNvSpPr txBox="1">
            <a:spLocks noChangeArrowheads="1"/>
          </p:cNvSpPr>
          <p:nvPr/>
        </p:nvSpPr>
        <p:spPr bwMode="auto">
          <a:xfrm>
            <a:off x="4203299" y="1452563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1290" name="Text Box 28"/>
          <p:cNvSpPr txBox="1">
            <a:spLocks noChangeArrowheads="1"/>
          </p:cNvSpPr>
          <p:nvPr/>
        </p:nvSpPr>
        <p:spPr bwMode="auto">
          <a:xfrm>
            <a:off x="5453063" y="1281113"/>
            <a:ext cx="10489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91" name="Text Box 29"/>
          <p:cNvSpPr txBox="1">
            <a:spLocks noChangeArrowheads="1"/>
          </p:cNvSpPr>
          <p:nvPr/>
        </p:nvSpPr>
        <p:spPr bwMode="auto">
          <a:xfrm>
            <a:off x="5858200" y="2671763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7189318" y="2671763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1293" name="Text Box 37"/>
          <p:cNvSpPr txBox="1">
            <a:spLocks noChangeArrowheads="1"/>
          </p:cNvSpPr>
          <p:nvPr/>
        </p:nvSpPr>
        <p:spPr bwMode="auto">
          <a:xfrm>
            <a:off x="4400550" y="3771901"/>
            <a:ext cx="33147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b="1" kern="1200">
                <a:solidFill>
                  <a:srgbClr val="CC3300"/>
                </a:solidFill>
                <a:cs typeface="+mn-cs"/>
              </a:rPr>
              <a:t>There could be more than one tree that fits the same data!</a:t>
            </a:r>
          </a:p>
        </p:txBody>
      </p:sp>
      <p:graphicFrame>
        <p:nvGraphicFramePr>
          <p:cNvPr id="11294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1257300" y="1553766"/>
          <a:ext cx="2914650" cy="2874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9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553766"/>
                        <a:ext cx="2914650" cy="28741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2CFD282-F143-41F7-9687-8CB0B922D016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01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7334045"/>
              </p:ext>
            </p:extLst>
          </p:nvPr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46" name="object 54">
            <a:extLst>
              <a:ext uri="{FF2B5EF4-FFF2-40B4-BE49-F238E27FC236}">
                <a16:creationId xmlns:a16="http://schemas.microsoft.com/office/drawing/2014/main" id="{85C8EC6D-FBF8-FC43-BF78-28B108DC289C}"/>
              </a:ext>
            </a:extLst>
          </p:cNvPr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55">
            <a:extLst>
              <a:ext uri="{FF2B5EF4-FFF2-40B4-BE49-F238E27FC236}">
                <a16:creationId xmlns:a16="http://schemas.microsoft.com/office/drawing/2014/main" id="{B5F2246D-D6B1-3D43-949F-6BC7704C6EEA}"/>
              </a:ext>
            </a:extLst>
          </p:cNvPr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56">
            <a:extLst>
              <a:ext uri="{FF2B5EF4-FFF2-40B4-BE49-F238E27FC236}">
                <a16:creationId xmlns:a16="http://schemas.microsoft.com/office/drawing/2014/main" id="{90DEA5B3-EB51-BF47-8578-740F11CE9976}"/>
              </a:ext>
            </a:extLst>
          </p:cNvPr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57">
            <a:extLst>
              <a:ext uri="{FF2B5EF4-FFF2-40B4-BE49-F238E27FC236}">
                <a16:creationId xmlns:a16="http://schemas.microsoft.com/office/drawing/2014/main" id="{3BEDD978-5072-0746-AB75-D4DB65899401}"/>
              </a:ext>
            </a:extLst>
          </p:cNvPr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58">
            <a:extLst>
              <a:ext uri="{FF2B5EF4-FFF2-40B4-BE49-F238E27FC236}">
                <a16:creationId xmlns:a16="http://schemas.microsoft.com/office/drawing/2014/main" id="{7FAEF5F5-E24B-7646-9B18-A65587A2B1A1}"/>
              </a:ext>
            </a:extLst>
          </p:cNvPr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59">
            <a:extLst>
              <a:ext uri="{FF2B5EF4-FFF2-40B4-BE49-F238E27FC236}">
                <a16:creationId xmlns:a16="http://schemas.microsoft.com/office/drawing/2014/main" id="{C0FC31F3-208E-054C-B688-C012AA0762AA}"/>
              </a:ext>
            </a:extLst>
          </p:cNvPr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60">
            <a:extLst>
              <a:ext uri="{FF2B5EF4-FFF2-40B4-BE49-F238E27FC236}">
                <a16:creationId xmlns:a16="http://schemas.microsoft.com/office/drawing/2014/main" id="{95C52772-5CEB-4644-B0BA-ACC13D8D7A68}"/>
              </a:ext>
            </a:extLst>
          </p:cNvPr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61">
            <a:extLst>
              <a:ext uri="{FF2B5EF4-FFF2-40B4-BE49-F238E27FC236}">
                <a16:creationId xmlns:a16="http://schemas.microsoft.com/office/drawing/2014/main" id="{1FF32A5F-A8D7-5B47-A9F9-CC5861420226}"/>
              </a:ext>
            </a:extLst>
          </p:cNvPr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62">
            <a:extLst>
              <a:ext uri="{FF2B5EF4-FFF2-40B4-BE49-F238E27FC236}">
                <a16:creationId xmlns:a16="http://schemas.microsoft.com/office/drawing/2014/main" id="{AAAC75CB-302F-2A46-A907-0A283C9E72AA}"/>
              </a:ext>
            </a:extLst>
          </p:cNvPr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63">
            <a:extLst>
              <a:ext uri="{FF2B5EF4-FFF2-40B4-BE49-F238E27FC236}">
                <a16:creationId xmlns:a16="http://schemas.microsoft.com/office/drawing/2014/main" id="{E013D8DD-5C25-5C4A-8E59-5D738218B244}"/>
              </a:ext>
            </a:extLst>
          </p:cNvPr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64">
            <a:extLst>
              <a:ext uri="{FF2B5EF4-FFF2-40B4-BE49-F238E27FC236}">
                <a16:creationId xmlns:a16="http://schemas.microsoft.com/office/drawing/2014/main" id="{DF6DC520-3B02-764C-A436-F15433D63A7E}"/>
              </a:ext>
            </a:extLst>
          </p:cNvPr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5">
            <a:extLst>
              <a:ext uri="{FF2B5EF4-FFF2-40B4-BE49-F238E27FC236}">
                <a16:creationId xmlns:a16="http://schemas.microsoft.com/office/drawing/2014/main" id="{7A059DAB-F144-EB41-ABEE-96943738FDDE}"/>
              </a:ext>
            </a:extLst>
          </p:cNvPr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66">
            <a:extLst>
              <a:ext uri="{FF2B5EF4-FFF2-40B4-BE49-F238E27FC236}">
                <a16:creationId xmlns:a16="http://schemas.microsoft.com/office/drawing/2014/main" id="{6E8E749D-14B8-5A40-AEC2-D95B57C9B7C6}"/>
              </a:ext>
            </a:extLst>
          </p:cNvPr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67">
            <a:extLst>
              <a:ext uri="{FF2B5EF4-FFF2-40B4-BE49-F238E27FC236}">
                <a16:creationId xmlns:a16="http://schemas.microsoft.com/office/drawing/2014/main" id="{DF081EC4-3980-D746-A591-D402C56DA5EE}"/>
              </a:ext>
            </a:extLst>
          </p:cNvPr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68">
            <a:extLst>
              <a:ext uri="{FF2B5EF4-FFF2-40B4-BE49-F238E27FC236}">
                <a16:creationId xmlns:a16="http://schemas.microsoft.com/office/drawing/2014/main" id="{8B9637A4-0D0F-E04A-9CBA-859A14FF35C2}"/>
              </a:ext>
            </a:extLst>
          </p:cNvPr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69">
            <a:extLst>
              <a:ext uri="{FF2B5EF4-FFF2-40B4-BE49-F238E27FC236}">
                <a16:creationId xmlns:a16="http://schemas.microsoft.com/office/drawing/2014/main" id="{D343B4F3-6874-D047-A114-3016C7B48BC0}"/>
              </a:ext>
            </a:extLst>
          </p:cNvPr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69" name="object 70">
            <a:extLst>
              <a:ext uri="{FF2B5EF4-FFF2-40B4-BE49-F238E27FC236}">
                <a16:creationId xmlns:a16="http://schemas.microsoft.com/office/drawing/2014/main" id="{58A1E0F7-3469-8B42-9F72-DA0B4E2E11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7332331"/>
              </p:ext>
            </p:extLst>
          </p:nvPr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9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70" name="object 71">
            <a:extLst>
              <a:ext uri="{FF2B5EF4-FFF2-40B4-BE49-F238E27FC236}">
                <a16:creationId xmlns:a16="http://schemas.microsoft.com/office/drawing/2014/main" id="{229D157C-E66E-D447-A911-809ED803EA24}"/>
              </a:ext>
            </a:extLst>
          </p:cNvPr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72">
            <a:extLst>
              <a:ext uri="{FF2B5EF4-FFF2-40B4-BE49-F238E27FC236}">
                <a16:creationId xmlns:a16="http://schemas.microsoft.com/office/drawing/2014/main" id="{6184B686-00B1-EB48-8810-392E60ECC8DF}"/>
              </a:ext>
            </a:extLst>
          </p:cNvPr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73">
            <a:extLst>
              <a:ext uri="{FF2B5EF4-FFF2-40B4-BE49-F238E27FC236}">
                <a16:creationId xmlns:a16="http://schemas.microsoft.com/office/drawing/2014/main" id="{3A4AE534-AE7A-D64B-BDB4-A309141C47DC}"/>
              </a:ext>
            </a:extLst>
          </p:cNvPr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74">
            <a:extLst>
              <a:ext uri="{FF2B5EF4-FFF2-40B4-BE49-F238E27FC236}">
                <a16:creationId xmlns:a16="http://schemas.microsoft.com/office/drawing/2014/main" id="{80BAB2FE-BD4F-164E-9767-68767DC53F68}"/>
              </a:ext>
            </a:extLst>
          </p:cNvPr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80770502-B233-2441-8D87-2731A43C1FA2}"/>
              </a:ext>
            </a:extLst>
          </p:cNvPr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76">
            <a:extLst>
              <a:ext uri="{FF2B5EF4-FFF2-40B4-BE49-F238E27FC236}">
                <a16:creationId xmlns:a16="http://schemas.microsoft.com/office/drawing/2014/main" id="{9E031F7C-5B58-7F46-8A61-297B159F1C85}"/>
              </a:ext>
            </a:extLst>
          </p:cNvPr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77">
            <a:extLst>
              <a:ext uri="{FF2B5EF4-FFF2-40B4-BE49-F238E27FC236}">
                <a16:creationId xmlns:a16="http://schemas.microsoft.com/office/drawing/2014/main" id="{D6FB6467-9DF8-CE46-A72B-519260EF5C90}"/>
              </a:ext>
            </a:extLst>
          </p:cNvPr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78">
            <a:extLst>
              <a:ext uri="{FF2B5EF4-FFF2-40B4-BE49-F238E27FC236}">
                <a16:creationId xmlns:a16="http://schemas.microsoft.com/office/drawing/2014/main" id="{C9A9233B-4537-DA48-963E-ADED8019B3C3}"/>
              </a:ext>
            </a:extLst>
          </p:cNvPr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79">
            <a:extLst>
              <a:ext uri="{FF2B5EF4-FFF2-40B4-BE49-F238E27FC236}">
                <a16:creationId xmlns:a16="http://schemas.microsoft.com/office/drawing/2014/main" id="{8DD79752-AD73-4A4B-A395-D26CD4FADF54}"/>
              </a:ext>
            </a:extLst>
          </p:cNvPr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80">
            <a:extLst>
              <a:ext uri="{FF2B5EF4-FFF2-40B4-BE49-F238E27FC236}">
                <a16:creationId xmlns:a16="http://schemas.microsoft.com/office/drawing/2014/main" id="{44B4E838-C135-EB4E-BECE-9B8427CDC3C9}"/>
              </a:ext>
            </a:extLst>
          </p:cNvPr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81">
            <a:extLst>
              <a:ext uri="{FF2B5EF4-FFF2-40B4-BE49-F238E27FC236}">
                <a16:creationId xmlns:a16="http://schemas.microsoft.com/office/drawing/2014/main" id="{42BAC58B-799F-184F-A330-90117950928B}"/>
              </a:ext>
            </a:extLst>
          </p:cNvPr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82">
            <a:extLst>
              <a:ext uri="{FF2B5EF4-FFF2-40B4-BE49-F238E27FC236}">
                <a16:creationId xmlns:a16="http://schemas.microsoft.com/office/drawing/2014/main" id="{E06774CE-F94F-2F46-B495-B2B0883FC13A}"/>
              </a:ext>
            </a:extLst>
          </p:cNvPr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83">
            <a:extLst>
              <a:ext uri="{FF2B5EF4-FFF2-40B4-BE49-F238E27FC236}">
                <a16:creationId xmlns:a16="http://schemas.microsoft.com/office/drawing/2014/main" id="{0C7E6707-4A4C-9A4E-B350-6B8D08B85531}"/>
              </a:ext>
            </a:extLst>
          </p:cNvPr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84">
            <a:extLst>
              <a:ext uri="{FF2B5EF4-FFF2-40B4-BE49-F238E27FC236}">
                <a16:creationId xmlns:a16="http://schemas.microsoft.com/office/drawing/2014/main" id="{851F7321-EA36-A449-B4D1-903C3C332EAF}"/>
              </a:ext>
            </a:extLst>
          </p:cNvPr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85">
            <a:extLst>
              <a:ext uri="{FF2B5EF4-FFF2-40B4-BE49-F238E27FC236}">
                <a16:creationId xmlns:a16="http://schemas.microsoft.com/office/drawing/2014/main" id="{239AD6C6-BD2C-174D-9B36-4B70065E6D12}"/>
              </a:ext>
            </a:extLst>
          </p:cNvPr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86">
            <a:extLst>
              <a:ext uri="{FF2B5EF4-FFF2-40B4-BE49-F238E27FC236}">
                <a16:creationId xmlns:a16="http://schemas.microsoft.com/office/drawing/2014/main" id="{F3E2F6C3-D88D-D040-B5FE-F60F50138DC6}"/>
              </a:ext>
            </a:extLst>
          </p:cNvPr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87">
            <a:extLst>
              <a:ext uri="{FF2B5EF4-FFF2-40B4-BE49-F238E27FC236}">
                <a16:creationId xmlns:a16="http://schemas.microsoft.com/office/drawing/2014/main" id="{7AE891F6-2D7F-844A-BD40-1F9E133B4DF5}"/>
              </a:ext>
            </a:extLst>
          </p:cNvPr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88">
            <a:extLst>
              <a:ext uri="{FF2B5EF4-FFF2-40B4-BE49-F238E27FC236}">
                <a16:creationId xmlns:a16="http://schemas.microsoft.com/office/drawing/2014/main" id="{9120806C-3D24-CB41-A360-AAA5FA6E8FF8}"/>
              </a:ext>
            </a:extLst>
          </p:cNvPr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89">
            <a:extLst>
              <a:ext uri="{FF2B5EF4-FFF2-40B4-BE49-F238E27FC236}">
                <a16:creationId xmlns:a16="http://schemas.microsoft.com/office/drawing/2014/main" id="{EA2E8710-12ED-064E-90F3-0A0B69C69664}"/>
              </a:ext>
            </a:extLst>
          </p:cNvPr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90">
            <a:extLst>
              <a:ext uri="{FF2B5EF4-FFF2-40B4-BE49-F238E27FC236}">
                <a16:creationId xmlns:a16="http://schemas.microsoft.com/office/drawing/2014/main" id="{ABCD50CB-65C3-4B40-8BB5-443B9AFE79C5}"/>
              </a:ext>
            </a:extLst>
          </p:cNvPr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91">
            <a:extLst>
              <a:ext uri="{FF2B5EF4-FFF2-40B4-BE49-F238E27FC236}">
                <a16:creationId xmlns:a16="http://schemas.microsoft.com/office/drawing/2014/main" id="{504B5756-52EB-A040-A97A-6F89AFE5567A}"/>
              </a:ext>
            </a:extLst>
          </p:cNvPr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92">
            <a:extLst>
              <a:ext uri="{FF2B5EF4-FFF2-40B4-BE49-F238E27FC236}">
                <a16:creationId xmlns:a16="http://schemas.microsoft.com/office/drawing/2014/main" id="{3C585604-C9DC-1743-9E8E-72A5786A36C4}"/>
              </a:ext>
            </a:extLst>
          </p:cNvPr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93">
            <a:extLst>
              <a:ext uri="{FF2B5EF4-FFF2-40B4-BE49-F238E27FC236}">
                <a16:creationId xmlns:a16="http://schemas.microsoft.com/office/drawing/2014/main" id="{9D4B7A9C-8FE7-6A47-92FA-1752F42789C3}"/>
              </a:ext>
            </a:extLst>
          </p:cNvPr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94">
            <a:extLst>
              <a:ext uri="{FF2B5EF4-FFF2-40B4-BE49-F238E27FC236}">
                <a16:creationId xmlns:a16="http://schemas.microsoft.com/office/drawing/2014/main" id="{F0B5A83A-C261-7748-9119-A47E88D9632D}"/>
              </a:ext>
            </a:extLst>
          </p:cNvPr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95">
            <a:extLst>
              <a:ext uri="{FF2B5EF4-FFF2-40B4-BE49-F238E27FC236}">
                <a16:creationId xmlns:a16="http://schemas.microsoft.com/office/drawing/2014/main" id="{9026273E-8915-1E4E-9BAB-0505FE77EBE9}"/>
              </a:ext>
            </a:extLst>
          </p:cNvPr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96">
            <a:extLst>
              <a:ext uri="{FF2B5EF4-FFF2-40B4-BE49-F238E27FC236}">
                <a16:creationId xmlns:a16="http://schemas.microsoft.com/office/drawing/2014/main" id="{81242205-A7BC-2E43-9B87-15A832DE6FD8}"/>
              </a:ext>
            </a:extLst>
          </p:cNvPr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97">
            <a:extLst>
              <a:ext uri="{FF2B5EF4-FFF2-40B4-BE49-F238E27FC236}">
                <a16:creationId xmlns:a16="http://schemas.microsoft.com/office/drawing/2014/main" id="{A085F8F2-4277-EE44-B86D-F61F2220715B}"/>
              </a:ext>
            </a:extLst>
          </p:cNvPr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98">
            <a:extLst>
              <a:ext uri="{FF2B5EF4-FFF2-40B4-BE49-F238E27FC236}">
                <a16:creationId xmlns:a16="http://schemas.microsoft.com/office/drawing/2014/main" id="{0FF5D3FC-960B-B641-9074-0F40049B8414}"/>
              </a:ext>
            </a:extLst>
          </p:cNvPr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99">
            <a:extLst>
              <a:ext uri="{FF2B5EF4-FFF2-40B4-BE49-F238E27FC236}">
                <a16:creationId xmlns:a16="http://schemas.microsoft.com/office/drawing/2014/main" id="{D036F813-49AB-3041-9780-937D2D3F6454}"/>
              </a:ext>
            </a:extLst>
          </p:cNvPr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00">
            <a:extLst>
              <a:ext uri="{FF2B5EF4-FFF2-40B4-BE49-F238E27FC236}">
                <a16:creationId xmlns:a16="http://schemas.microsoft.com/office/drawing/2014/main" id="{C1422089-0ECE-9848-975B-231BB0C19278}"/>
              </a:ext>
            </a:extLst>
          </p:cNvPr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101">
            <a:extLst>
              <a:ext uri="{FF2B5EF4-FFF2-40B4-BE49-F238E27FC236}">
                <a16:creationId xmlns:a16="http://schemas.microsoft.com/office/drawing/2014/main" id="{24DFF03B-AF8B-DE47-BB9F-B2C119A644F8}"/>
              </a:ext>
            </a:extLst>
          </p:cNvPr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102">
            <a:extLst>
              <a:ext uri="{FF2B5EF4-FFF2-40B4-BE49-F238E27FC236}">
                <a16:creationId xmlns:a16="http://schemas.microsoft.com/office/drawing/2014/main" id="{5F54BD6A-BC4B-3045-A0B6-CC972A0DA095}"/>
              </a:ext>
            </a:extLst>
          </p:cNvPr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103">
            <a:extLst>
              <a:ext uri="{FF2B5EF4-FFF2-40B4-BE49-F238E27FC236}">
                <a16:creationId xmlns:a16="http://schemas.microsoft.com/office/drawing/2014/main" id="{1DE9BE7B-1B00-BE4F-9DB0-2D0A088E5220}"/>
              </a:ext>
            </a:extLst>
          </p:cNvPr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104">
            <a:extLst>
              <a:ext uri="{FF2B5EF4-FFF2-40B4-BE49-F238E27FC236}">
                <a16:creationId xmlns:a16="http://schemas.microsoft.com/office/drawing/2014/main" id="{D319E463-C32A-4244-9CC4-B7DB78DC87A6}"/>
              </a:ext>
            </a:extLst>
          </p:cNvPr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105">
            <a:extLst>
              <a:ext uri="{FF2B5EF4-FFF2-40B4-BE49-F238E27FC236}">
                <a16:creationId xmlns:a16="http://schemas.microsoft.com/office/drawing/2014/main" id="{6927CE80-520D-2B4B-8D30-21C8D93E6589}"/>
              </a:ext>
            </a:extLst>
          </p:cNvPr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106">
            <a:extLst>
              <a:ext uri="{FF2B5EF4-FFF2-40B4-BE49-F238E27FC236}">
                <a16:creationId xmlns:a16="http://schemas.microsoft.com/office/drawing/2014/main" id="{9BCCFE4D-0B3F-F349-BDDE-8B150465F8FB}"/>
              </a:ext>
            </a:extLst>
          </p:cNvPr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107">
            <a:extLst>
              <a:ext uri="{FF2B5EF4-FFF2-40B4-BE49-F238E27FC236}">
                <a16:creationId xmlns:a16="http://schemas.microsoft.com/office/drawing/2014/main" id="{E729D938-78D8-0D4E-B528-014BB1E5ED96}"/>
              </a:ext>
            </a:extLst>
          </p:cNvPr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108">
            <a:extLst>
              <a:ext uri="{FF2B5EF4-FFF2-40B4-BE49-F238E27FC236}">
                <a16:creationId xmlns:a16="http://schemas.microsoft.com/office/drawing/2014/main" id="{2DC6AEB1-B962-A544-95AA-28ED09A4A1E8}"/>
              </a:ext>
            </a:extLst>
          </p:cNvPr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109">
            <a:extLst>
              <a:ext uri="{FF2B5EF4-FFF2-40B4-BE49-F238E27FC236}">
                <a16:creationId xmlns:a16="http://schemas.microsoft.com/office/drawing/2014/main" id="{772875E6-F340-4043-8F44-B4A85A7B05ED}"/>
              </a:ext>
            </a:extLst>
          </p:cNvPr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9" name="object 110">
            <a:extLst>
              <a:ext uri="{FF2B5EF4-FFF2-40B4-BE49-F238E27FC236}">
                <a16:creationId xmlns:a16="http://schemas.microsoft.com/office/drawing/2014/main" id="{8C99ADB2-4D3B-BB47-8286-CCD274EFF7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038526"/>
              </p:ext>
            </p:extLst>
          </p:nvPr>
        </p:nvGraphicFramePr>
        <p:xfrm>
          <a:off x="4535498" y="2233548"/>
          <a:ext cx="848994" cy="24572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195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9525">
                      <a:solidFill>
                        <a:srgbClr val="E7E7E7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8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E7E7E7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10" name="object 111">
            <a:extLst>
              <a:ext uri="{FF2B5EF4-FFF2-40B4-BE49-F238E27FC236}">
                <a16:creationId xmlns:a16="http://schemas.microsoft.com/office/drawing/2014/main" id="{FC8DFF4A-1B6B-0944-9769-C1B7291B2B84}"/>
              </a:ext>
            </a:extLst>
          </p:cNvPr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112">
            <a:extLst>
              <a:ext uri="{FF2B5EF4-FFF2-40B4-BE49-F238E27FC236}">
                <a16:creationId xmlns:a16="http://schemas.microsoft.com/office/drawing/2014/main" id="{EB110876-9B64-1142-8B4F-D9632D78A703}"/>
              </a:ext>
            </a:extLst>
          </p:cNvPr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113">
            <a:extLst>
              <a:ext uri="{FF2B5EF4-FFF2-40B4-BE49-F238E27FC236}">
                <a16:creationId xmlns:a16="http://schemas.microsoft.com/office/drawing/2014/main" id="{2A1B6632-0689-AF45-B7E9-A9D8A43379DA}"/>
              </a:ext>
            </a:extLst>
          </p:cNvPr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114">
            <a:extLst>
              <a:ext uri="{FF2B5EF4-FFF2-40B4-BE49-F238E27FC236}">
                <a16:creationId xmlns:a16="http://schemas.microsoft.com/office/drawing/2014/main" id="{729C932E-AEA5-D348-A1FF-A3B1687F5ADF}"/>
              </a:ext>
            </a:extLst>
          </p:cNvPr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115">
            <a:extLst>
              <a:ext uri="{FF2B5EF4-FFF2-40B4-BE49-F238E27FC236}">
                <a16:creationId xmlns:a16="http://schemas.microsoft.com/office/drawing/2014/main" id="{F731FD31-25A8-A342-AA63-84D8495B0F4F}"/>
              </a:ext>
            </a:extLst>
          </p:cNvPr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116">
            <a:extLst>
              <a:ext uri="{FF2B5EF4-FFF2-40B4-BE49-F238E27FC236}">
                <a16:creationId xmlns:a16="http://schemas.microsoft.com/office/drawing/2014/main" id="{E8485CA4-062A-654A-9F4A-A920C46522EA}"/>
              </a:ext>
            </a:extLst>
          </p:cNvPr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117">
            <a:extLst>
              <a:ext uri="{FF2B5EF4-FFF2-40B4-BE49-F238E27FC236}">
                <a16:creationId xmlns:a16="http://schemas.microsoft.com/office/drawing/2014/main" id="{20BBCD59-C36A-204E-A1AA-B5D48A96C9B0}"/>
              </a:ext>
            </a:extLst>
          </p:cNvPr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118">
            <a:extLst>
              <a:ext uri="{FF2B5EF4-FFF2-40B4-BE49-F238E27FC236}">
                <a16:creationId xmlns:a16="http://schemas.microsoft.com/office/drawing/2014/main" id="{D615F20F-152D-2241-8F04-A8BFC841053A}"/>
              </a:ext>
            </a:extLst>
          </p:cNvPr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119">
            <a:extLst>
              <a:ext uri="{FF2B5EF4-FFF2-40B4-BE49-F238E27FC236}">
                <a16:creationId xmlns:a16="http://schemas.microsoft.com/office/drawing/2014/main" id="{8C49DD7F-DAF0-4D49-95B4-073BD6CAC7A0}"/>
              </a:ext>
            </a:extLst>
          </p:cNvPr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120">
            <a:extLst>
              <a:ext uri="{FF2B5EF4-FFF2-40B4-BE49-F238E27FC236}">
                <a16:creationId xmlns:a16="http://schemas.microsoft.com/office/drawing/2014/main" id="{1C8F1971-3983-A342-BC1F-A0548F82E6A7}"/>
              </a:ext>
            </a:extLst>
          </p:cNvPr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121">
            <a:extLst>
              <a:ext uri="{FF2B5EF4-FFF2-40B4-BE49-F238E27FC236}">
                <a16:creationId xmlns:a16="http://schemas.microsoft.com/office/drawing/2014/main" id="{CF3D4832-0C21-CE4A-B7D4-E6ACBA54E170}"/>
              </a:ext>
            </a:extLst>
          </p:cNvPr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122">
            <a:extLst>
              <a:ext uri="{FF2B5EF4-FFF2-40B4-BE49-F238E27FC236}">
                <a16:creationId xmlns:a16="http://schemas.microsoft.com/office/drawing/2014/main" id="{0DF7FB08-52C9-464A-BCC5-6391AB658378}"/>
              </a:ext>
            </a:extLst>
          </p:cNvPr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123">
            <a:extLst>
              <a:ext uri="{FF2B5EF4-FFF2-40B4-BE49-F238E27FC236}">
                <a16:creationId xmlns:a16="http://schemas.microsoft.com/office/drawing/2014/main" id="{2722EEEA-C553-0247-9CEB-B1900D9AB3DC}"/>
              </a:ext>
            </a:extLst>
          </p:cNvPr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124">
            <a:extLst>
              <a:ext uri="{FF2B5EF4-FFF2-40B4-BE49-F238E27FC236}">
                <a16:creationId xmlns:a16="http://schemas.microsoft.com/office/drawing/2014/main" id="{FE0917B4-1D67-3B4F-9424-02E2260ECE30}"/>
              </a:ext>
            </a:extLst>
          </p:cNvPr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152">
            <a:extLst>
              <a:ext uri="{FF2B5EF4-FFF2-40B4-BE49-F238E27FC236}">
                <a16:creationId xmlns:a16="http://schemas.microsoft.com/office/drawing/2014/main" id="{8D31F13E-0E7B-D449-A2CE-86EA5DFDBF6B}"/>
              </a:ext>
            </a:extLst>
          </p:cNvPr>
          <p:cNvSpPr/>
          <p:nvPr/>
        </p:nvSpPr>
        <p:spPr>
          <a:xfrm>
            <a:off x="4542675" y="3525011"/>
            <a:ext cx="850900" cy="167640"/>
          </a:xfrm>
          <a:custGeom>
            <a:avLst/>
            <a:gdLst/>
            <a:ahLst/>
            <a:cxnLst/>
            <a:rect l="l" t="t" r="r" b="b"/>
            <a:pathLst>
              <a:path w="850900" h="167639">
                <a:moveTo>
                  <a:pt x="0" y="167640"/>
                </a:moveTo>
                <a:lnTo>
                  <a:pt x="850391" y="167640"/>
                </a:lnTo>
                <a:lnTo>
                  <a:pt x="850391" y="0"/>
                </a:lnTo>
                <a:lnTo>
                  <a:pt x="0" y="0"/>
                </a:lnTo>
                <a:lnTo>
                  <a:pt x="0" y="167640"/>
                </a:lnTo>
                <a:close/>
              </a:path>
            </a:pathLst>
          </a:custGeom>
          <a:solidFill>
            <a:srgbClr val="EF4639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/>
              <p:nvPr/>
            </p:nvSpPr>
            <p:spPr>
              <a:xfrm>
                <a:off x="5448573" y="3389460"/>
                <a:ext cx="3704387" cy="357342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𝑢𝑚𝑖𝑑𝑖𝑡𝑦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83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.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5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94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9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i="1" dirty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sz="1200" i="1" dirty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98</m:t>
                      </m:r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573" y="3389460"/>
                <a:ext cx="3704387" cy="357342"/>
              </a:xfrm>
              <a:prstGeom prst="rect">
                <a:avLst/>
              </a:prstGeom>
              <a:blipFill>
                <a:blip r:embed="rId46"/>
                <a:stretch>
                  <a:fillRect l="-1365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4" name="object 143">
            <a:extLst>
              <a:ext uri="{FF2B5EF4-FFF2-40B4-BE49-F238E27FC236}">
                <a16:creationId xmlns:a16="http://schemas.microsoft.com/office/drawing/2014/main" id="{CBADC6CA-840D-B540-9541-21AEBED7B50E}"/>
              </a:ext>
            </a:extLst>
          </p:cNvPr>
          <p:cNvSpPr/>
          <p:nvPr/>
        </p:nvSpPr>
        <p:spPr>
          <a:xfrm>
            <a:off x="2285631" y="3648455"/>
            <a:ext cx="1225550" cy="1153795"/>
          </a:xfrm>
          <a:custGeom>
            <a:avLst/>
            <a:gdLst/>
            <a:ahLst/>
            <a:cxnLst/>
            <a:rect l="l" t="t" r="r" b="b"/>
            <a:pathLst>
              <a:path w="1225550" h="1153795">
                <a:moveTo>
                  <a:pt x="0" y="1153668"/>
                </a:moveTo>
                <a:lnTo>
                  <a:pt x="1225296" y="1153668"/>
                </a:lnTo>
                <a:lnTo>
                  <a:pt x="1225296" y="0"/>
                </a:lnTo>
                <a:lnTo>
                  <a:pt x="0" y="0"/>
                </a:lnTo>
                <a:lnTo>
                  <a:pt x="0" y="1153668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44">
            <a:extLst>
              <a:ext uri="{FF2B5EF4-FFF2-40B4-BE49-F238E27FC236}">
                <a16:creationId xmlns:a16="http://schemas.microsoft.com/office/drawing/2014/main" id="{46A481FD-6881-6440-A28E-C61141E9BBCD}"/>
              </a:ext>
            </a:extLst>
          </p:cNvPr>
          <p:cNvSpPr/>
          <p:nvPr/>
        </p:nvSpPr>
        <p:spPr>
          <a:xfrm>
            <a:off x="7558142" y="1657257"/>
            <a:ext cx="1478280" cy="417830"/>
          </a:xfrm>
          <a:custGeom>
            <a:avLst/>
            <a:gdLst/>
            <a:ahLst/>
            <a:cxnLst/>
            <a:rect l="l" t="t" r="r" b="b"/>
            <a:pathLst>
              <a:path w="1478279" h="417829">
                <a:moveTo>
                  <a:pt x="0" y="417575"/>
                </a:moveTo>
                <a:lnTo>
                  <a:pt x="1478279" y="417575"/>
                </a:lnTo>
                <a:lnTo>
                  <a:pt x="1478279" y="0"/>
                </a:lnTo>
                <a:lnTo>
                  <a:pt x="0" y="0"/>
                </a:lnTo>
                <a:lnTo>
                  <a:pt x="0" y="417575"/>
                </a:lnTo>
                <a:close/>
              </a:path>
            </a:pathLst>
          </a:custGeom>
          <a:solidFill>
            <a:srgbClr val="00B0F0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5592269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/>
              <p:cNvSpPr txBox="1"/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𝑎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𝑡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</m:e>
                      </m:d>
                      <m:r>
                        <a:rPr lang="ro-RO" sz="1200" i="1" dirty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ro-RO" sz="1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sz="1200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o-RO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1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&gt;</m:t>
                                  </m:r>
                                  <m:r>
                                    <a:rPr lang="en-US" sz="1200" i="1" dirty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</a:rPr>
                        <m:t>𝑒𝑛𝑡𝑟𝑜𝑝𝑦</m:t>
                      </m:r>
                      <m:d>
                        <m:d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o-RO" sz="1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12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200" b="0" i="1" dirty="0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12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200" b="0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826" y="1657257"/>
                <a:ext cx="5240128" cy="394595"/>
              </a:xfrm>
              <a:prstGeom prst="rect">
                <a:avLst/>
              </a:prstGeom>
              <a:blipFill>
                <a:blip r:embed="rId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/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46" name="object 54">
            <a:extLst>
              <a:ext uri="{FF2B5EF4-FFF2-40B4-BE49-F238E27FC236}">
                <a16:creationId xmlns:a16="http://schemas.microsoft.com/office/drawing/2014/main" id="{85C8EC6D-FBF8-FC43-BF78-28B108DC289C}"/>
              </a:ext>
            </a:extLst>
          </p:cNvPr>
          <p:cNvSpPr/>
          <p:nvPr/>
        </p:nvSpPr>
        <p:spPr>
          <a:xfrm>
            <a:off x="2286267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55">
            <a:extLst>
              <a:ext uri="{FF2B5EF4-FFF2-40B4-BE49-F238E27FC236}">
                <a16:creationId xmlns:a16="http://schemas.microsoft.com/office/drawing/2014/main" id="{B5F2246D-D6B1-3D43-949F-6BC7704C6EEA}"/>
              </a:ext>
            </a:extLst>
          </p:cNvPr>
          <p:cNvSpPr/>
          <p:nvPr/>
        </p:nvSpPr>
        <p:spPr>
          <a:xfrm>
            <a:off x="2927871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56">
            <a:extLst>
              <a:ext uri="{FF2B5EF4-FFF2-40B4-BE49-F238E27FC236}">
                <a16:creationId xmlns:a16="http://schemas.microsoft.com/office/drawing/2014/main" id="{90DEA5B3-EB51-BF47-8578-740F11CE9976}"/>
              </a:ext>
            </a:extLst>
          </p:cNvPr>
          <p:cNvSpPr/>
          <p:nvPr/>
        </p:nvSpPr>
        <p:spPr>
          <a:xfrm>
            <a:off x="2286267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57">
            <a:extLst>
              <a:ext uri="{FF2B5EF4-FFF2-40B4-BE49-F238E27FC236}">
                <a16:creationId xmlns:a16="http://schemas.microsoft.com/office/drawing/2014/main" id="{3BEDD978-5072-0746-AB75-D4DB65899401}"/>
              </a:ext>
            </a:extLst>
          </p:cNvPr>
          <p:cNvSpPr/>
          <p:nvPr/>
        </p:nvSpPr>
        <p:spPr>
          <a:xfrm>
            <a:off x="2927871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58">
            <a:extLst>
              <a:ext uri="{FF2B5EF4-FFF2-40B4-BE49-F238E27FC236}">
                <a16:creationId xmlns:a16="http://schemas.microsoft.com/office/drawing/2014/main" id="{7FAEF5F5-E24B-7646-9B18-A65587A2B1A1}"/>
              </a:ext>
            </a:extLst>
          </p:cNvPr>
          <p:cNvSpPr/>
          <p:nvPr/>
        </p:nvSpPr>
        <p:spPr>
          <a:xfrm>
            <a:off x="2286267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59">
            <a:extLst>
              <a:ext uri="{FF2B5EF4-FFF2-40B4-BE49-F238E27FC236}">
                <a16:creationId xmlns:a16="http://schemas.microsoft.com/office/drawing/2014/main" id="{C0FC31F3-208E-054C-B688-C012AA0762AA}"/>
              </a:ext>
            </a:extLst>
          </p:cNvPr>
          <p:cNvSpPr/>
          <p:nvPr/>
        </p:nvSpPr>
        <p:spPr>
          <a:xfrm>
            <a:off x="2927871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60">
            <a:extLst>
              <a:ext uri="{FF2B5EF4-FFF2-40B4-BE49-F238E27FC236}">
                <a16:creationId xmlns:a16="http://schemas.microsoft.com/office/drawing/2014/main" id="{95C52772-5CEB-4644-B0BA-ACC13D8D7A68}"/>
              </a:ext>
            </a:extLst>
          </p:cNvPr>
          <p:cNvSpPr/>
          <p:nvPr/>
        </p:nvSpPr>
        <p:spPr>
          <a:xfrm>
            <a:off x="2286267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61">
            <a:extLst>
              <a:ext uri="{FF2B5EF4-FFF2-40B4-BE49-F238E27FC236}">
                <a16:creationId xmlns:a16="http://schemas.microsoft.com/office/drawing/2014/main" id="{1FF32A5F-A8D7-5B47-A9F9-CC5861420226}"/>
              </a:ext>
            </a:extLst>
          </p:cNvPr>
          <p:cNvSpPr/>
          <p:nvPr/>
        </p:nvSpPr>
        <p:spPr>
          <a:xfrm>
            <a:off x="2927871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62">
            <a:extLst>
              <a:ext uri="{FF2B5EF4-FFF2-40B4-BE49-F238E27FC236}">
                <a16:creationId xmlns:a16="http://schemas.microsoft.com/office/drawing/2014/main" id="{AAAC75CB-302F-2A46-A907-0A283C9E72AA}"/>
              </a:ext>
            </a:extLst>
          </p:cNvPr>
          <p:cNvSpPr/>
          <p:nvPr/>
        </p:nvSpPr>
        <p:spPr>
          <a:xfrm>
            <a:off x="2286267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63">
            <a:extLst>
              <a:ext uri="{FF2B5EF4-FFF2-40B4-BE49-F238E27FC236}">
                <a16:creationId xmlns:a16="http://schemas.microsoft.com/office/drawing/2014/main" id="{E013D8DD-5C25-5C4A-8E59-5D738218B244}"/>
              </a:ext>
            </a:extLst>
          </p:cNvPr>
          <p:cNvSpPr/>
          <p:nvPr/>
        </p:nvSpPr>
        <p:spPr>
          <a:xfrm>
            <a:off x="2927871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64">
            <a:extLst>
              <a:ext uri="{FF2B5EF4-FFF2-40B4-BE49-F238E27FC236}">
                <a16:creationId xmlns:a16="http://schemas.microsoft.com/office/drawing/2014/main" id="{DF6DC520-3B02-764C-A436-F15433D63A7E}"/>
              </a:ext>
            </a:extLst>
          </p:cNvPr>
          <p:cNvSpPr/>
          <p:nvPr/>
        </p:nvSpPr>
        <p:spPr>
          <a:xfrm>
            <a:off x="2286267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65">
            <a:extLst>
              <a:ext uri="{FF2B5EF4-FFF2-40B4-BE49-F238E27FC236}">
                <a16:creationId xmlns:a16="http://schemas.microsoft.com/office/drawing/2014/main" id="{7A059DAB-F144-EB41-ABEE-96943738FDDE}"/>
              </a:ext>
            </a:extLst>
          </p:cNvPr>
          <p:cNvSpPr/>
          <p:nvPr/>
        </p:nvSpPr>
        <p:spPr>
          <a:xfrm>
            <a:off x="2927871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66">
            <a:extLst>
              <a:ext uri="{FF2B5EF4-FFF2-40B4-BE49-F238E27FC236}">
                <a16:creationId xmlns:a16="http://schemas.microsoft.com/office/drawing/2014/main" id="{6E8E749D-14B8-5A40-AEC2-D95B57C9B7C6}"/>
              </a:ext>
            </a:extLst>
          </p:cNvPr>
          <p:cNvSpPr/>
          <p:nvPr/>
        </p:nvSpPr>
        <p:spPr>
          <a:xfrm>
            <a:off x="2286267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67">
            <a:extLst>
              <a:ext uri="{FF2B5EF4-FFF2-40B4-BE49-F238E27FC236}">
                <a16:creationId xmlns:a16="http://schemas.microsoft.com/office/drawing/2014/main" id="{DF081EC4-3980-D746-A591-D402C56DA5EE}"/>
              </a:ext>
            </a:extLst>
          </p:cNvPr>
          <p:cNvSpPr/>
          <p:nvPr/>
        </p:nvSpPr>
        <p:spPr>
          <a:xfrm>
            <a:off x="2927871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68">
            <a:extLst>
              <a:ext uri="{FF2B5EF4-FFF2-40B4-BE49-F238E27FC236}">
                <a16:creationId xmlns:a16="http://schemas.microsoft.com/office/drawing/2014/main" id="{8B9637A4-0D0F-E04A-9CBA-859A14FF35C2}"/>
              </a:ext>
            </a:extLst>
          </p:cNvPr>
          <p:cNvSpPr/>
          <p:nvPr/>
        </p:nvSpPr>
        <p:spPr>
          <a:xfrm>
            <a:off x="2286267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69">
            <a:extLst>
              <a:ext uri="{FF2B5EF4-FFF2-40B4-BE49-F238E27FC236}">
                <a16:creationId xmlns:a16="http://schemas.microsoft.com/office/drawing/2014/main" id="{D343B4F3-6874-D047-A114-3016C7B48BC0}"/>
              </a:ext>
            </a:extLst>
          </p:cNvPr>
          <p:cNvSpPr/>
          <p:nvPr/>
        </p:nvSpPr>
        <p:spPr>
          <a:xfrm>
            <a:off x="2927871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69" name="object 70">
            <a:extLst>
              <a:ext uri="{FF2B5EF4-FFF2-40B4-BE49-F238E27FC236}">
                <a16:creationId xmlns:a16="http://schemas.microsoft.com/office/drawing/2014/main" id="{58A1E0F7-3469-8B42-9F72-DA0B4E2E1198}"/>
              </a:ext>
            </a:extLst>
          </p:cNvPr>
          <p:cNvGraphicFramePr>
            <a:graphicFrameLocks noGrp="1"/>
          </p:cNvGraphicFramePr>
          <p:nvPr/>
        </p:nvGraphicFramePr>
        <p:xfrm>
          <a:off x="2286267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38100">
                      <a:solidFill>
                        <a:srgbClr val="F44336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9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44336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70" name="object 71">
            <a:extLst>
              <a:ext uri="{FF2B5EF4-FFF2-40B4-BE49-F238E27FC236}">
                <a16:creationId xmlns:a16="http://schemas.microsoft.com/office/drawing/2014/main" id="{229D157C-E66E-D447-A911-809ED803EA24}"/>
              </a:ext>
            </a:extLst>
          </p:cNvPr>
          <p:cNvSpPr/>
          <p:nvPr/>
        </p:nvSpPr>
        <p:spPr>
          <a:xfrm>
            <a:off x="2391042" y="2302713"/>
            <a:ext cx="486918" cy="146608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72">
            <a:extLst>
              <a:ext uri="{FF2B5EF4-FFF2-40B4-BE49-F238E27FC236}">
                <a16:creationId xmlns:a16="http://schemas.microsoft.com/office/drawing/2014/main" id="{6184B686-00B1-EB48-8810-392E60ECC8DF}"/>
              </a:ext>
            </a:extLst>
          </p:cNvPr>
          <p:cNvSpPr/>
          <p:nvPr/>
        </p:nvSpPr>
        <p:spPr>
          <a:xfrm>
            <a:off x="3114941" y="2242057"/>
            <a:ext cx="281635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73">
            <a:extLst>
              <a:ext uri="{FF2B5EF4-FFF2-40B4-BE49-F238E27FC236}">
                <a16:creationId xmlns:a16="http://schemas.microsoft.com/office/drawing/2014/main" id="{3A4AE534-AE7A-D64B-BDB4-A309141C47DC}"/>
              </a:ext>
            </a:extLst>
          </p:cNvPr>
          <p:cNvSpPr/>
          <p:nvPr/>
        </p:nvSpPr>
        <p:spPr>
          <a:xfrm>
            <a:off x="3028073" y="2363673"/>
            <a:ext cx="437172" cy="14660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74">
            <a:extLst>
              <a:ext uri="{FF2B5EF4-FFF2-40B4-BE49-F238E27FC236}">
                <a16:creationId xmlns:a16="http://schemas.microsoft.com/office/drawing/2014/main" id="{80BAB2FE-BD4F-164E-9767-68767DC53F68}"/>
              </a:ext>
            </a:extLst>
          </p:cNvPr>
          <p:cNvSpPr/>
          <p:nvPr/>
        </p:nvSpPr>
        <p:spPr>
          <a:xfrm>
            <a:off x="2378342" y="2515235"/>
            <a:ext cx="182880" cy="1478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80770502-B233-2441-8D87-2731A43C1FA2}"/>
              </a:ext>
            </a:extLst>
          </p:cNvPr>
          <p:cNvSpPr/>
          <p:nvPr/>
        </p:nvSpPr>
        <p:spPr>
          <a:xfrm>
            <a:off x="3153041" y="2516758"/>
            <a:ext cx="196596" cy="14630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76">
            <a:extLst>
              <a:ext uri="{FF2B5EF4-FFF2-40B4-BE49-F238E27FC236}">
                <a16:creationId xmlns:a16="http://schemas.microsoft.com/office/drawing/2014/main" id="{9E031F7C-5B58-7F46-8A61-297B159F1C85}"/>
              </a:ext>
            </a:extLst>
          </p:cNvPr>
          <p:cNvSpPr/>
          <p:nvPr/>
        </p:nvSpPr>
        <p:spPr>
          <a:xfrm>
            <a:off x="2378342" y="2678557"/>
            <a:ext cx="182880" cy="147827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77">
            <a:extLst>
              <a:ext uri="{FF2B5EF4-FFF2-40B4-BE49-F238E27FC236}">
                <a16:creationId xmlns:a16="http://schemas.microsoft.com/office/drawing/2014/main" id="{D6FB6467-9DF8-CE46-A72B-519260EF5C90}"/>
              </a:ext>
            </a:extLst>
          </p:cNvPr>
          <p:cNvSpPr/>
          <p:nvPr/>
        </p:nvSpPr>
        <p:spPr>
          <a:xfrm>
            <a:off x="3124085" y="2680080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78">
            <a:extLst>
              <a:ext uri="{FF2B5EF4-FFF2-40B4-BE49-F238E27FC236}">
                <a16:creationId xmlns:a16="http://schemas.microsoft.com/office/drawing/2014/main" id="{C9A9233B-4537-DA48-963E-ADED8019B3C3}"/>
              </a:ext>
            </a:extLst>
          </p:cNvPr>
          <p:cNvSpPr/>
          <p:nvPr/>
        </p:nvSpPr>
        <p:spPr>
          <a:xfrm>
            <a:off x="2378342" y="2841701"/>
            <a:ext cx="176022" cy="148132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79">
            <a:extLst>
              <a:ext uri="{FF2B5EF4-FFF2-40B4-BE49-F238E27FC236}">
                <a16:creationId xmlns:a16="http://schemas.microsoft.com/office/drawing/2014/main" id="{8DD79752-AD73-4A4B-A395-D26CD4FADF54}"/>
              </a:ext>
            </a:extLst>
          </p:cNvPr>
          <p:cNvSpPr/>
          <p:nvPr/>
        </p:nvSpPr>
        <p:spPr>
          <a:xfrm>
            <a:off x="3124085" y="2843225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80">
            <a:extLst>
              <a:ext uri="{FF2B5EF4-FFF2-40B4-BE49-F238E27FC236}">
                <a16:creationId xmlns:a16="http://schemas.microsoft.com/office/drawing/2014/main" id="{44B4E838-C135-EB4E-BECE-9B8427CDC3C9}"/>
              </a:ext>
            </a:extLst>
          </p:cNvPr>
          <p:cNvSpPr/>
          <p:nvPr/>
        </p:nvSpPr>
        <p:spPr>
          <a:xfrm>
            <a:off x="2378342" y="3005582"/>
            <a:ext cx="176022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81">
            <a:extLst>
              <a:ext uri="{FF2B5EF4-FFF2-40B4-BE49-F238E27FC236}">
                <a16:creationId xmlns:a16="http://schemas.microsoft.com/office/drawing/2014/main" id="{42BAC58B-799F-184F-A330-90117950928B}"/>
              </a:ext>
            </a:extLst>
          </p:cNvPr>
          <p:cNvSpPr/>
          <p:nvPr/>
        </p:nvSpPr>
        <p:spPr>
          <a:xfrm>
            <a:off x="3124085" y="3007105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82">
            <a:extLst>
              <a:ext uri="{FF2B5EF4-FFF2-40B4-BE49-F238E27FC236}">
                <a16:creationId xmlns:a16="http://schemas.microsoft.com/office/drawing/2014/main" id="{E06774CE-F94F-2F46-B495-B2B0883FC13A}"/>
              </a:ext>
            </a:extLst>
          </p:cNvPr>
          <p:cNvSpPr/>
          <p:nvPr/>
        </p:nvSpPr>
        <p:spPr>
          <a:xfrm>
            <a:off x="2378342" y="3169030"/>
            <a:ext cx="16916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83">
            <a:extLst>
              <a:ext uri="{FF2B5EF4-FFF2-40B4-BE49-F238E27FC236}">
                <a16:creationId xmlns:a16="http://schemas.microsoft.com/office/drawing/2014/main" id="{0C7E6707-4A4C-9A4E-B350-6B8D08B85531}"/>
              </a:ext>
            </a:extLst>
          </p:cNvPr>
          <p:cNvSpPr/>
          <p:nvPr/>
        </p:nvSpPr>
        <p:spPr>
          <a:xfrm>
            <a:off x="3124085" y="3170554"/>
            <a:ext cx="251967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84">
            <a:extLst>
              <a:ext uri="{FF2B5EF4-FFF2-40B4-BE49-F238E27FC236}">
                <a16:creationId xmlns:a16="http://schemas.microsoft.com/office/drawing/2014/main" id="{851F7321-EA36-A449-B4D1-903C3C332EAF}"/>
              </a:ext>
            </a:extLst>
          </p:cNvPr>
          <p:cNvSpPr/>
          <p:nvPr/>
        </p:nvSpPr>
        <p:spPr>
          <a:xfrm>
            <a:off x="2378342" y="3332048"/>
            <a:ext cx="176022" cy="148132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85">
            <a:extLst>
              <a:ext uri="{FF2B5EF4-FFF2-40B4-BE49-F238E27FC236}">
                <a16:creationId xmlns:a16="http://schemas.microsoft.com/office/drawing/2014/main" id="{239AD6C6-BD2C-174D-9B36-4B70065E6D12}"/>
              </a:ext>
            </a:extLst>
          </p:cNvPr>
          <p:cNvSpPr/>
          <p:nvPr/>
        </p:nvSpPr>
        <p:spPr>
          <a:xfrm>
            <a:off x="3124085" y="3333572"/>
            <a:ext cx="251967" cy="14660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86">
            <a:extLst>
              <a:ext uri="{FF2B5EF4-FFF2-40B4-BE49-F238E27FC236}">
                <a16:creationId xmlns:a16="http://schemas.microsoft.com/office/drawing/2014/main" id="{F3E2F6C3-D88D-D040-B5FE-F60F50138DC6}"/>
              </a:ext>
            </a:extLst>
          </p:cNvPr>
          <p:cNvSpPr/>
          <p:nvPr/>
        </p:nvSpPr>
        <p:spPr>
          <a:xfrm>
            <a:off x="2378342" y="3496055"/>
            <a:ext cx="182880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87">
            <a:extLst>
              <a:ext uri="{FF2B5EF4-FFF2-40B4-BE49-F238E27FC236}">
                <a16:creationId xmlns:a16="http://schemas.microsoft.com/office/drawing/2014/main" id="{7AE891F6-2D7F-844A-BD40-1F9E133B4DF5}"/>
              </a:ext>
            </a:extLst>
          </p:cNvPr>
          <p:cNvSpPr/>
          <p:nvPr/>
        </p:nvSpPr>
        <p:spPr>
          <a:xfrm>
            <a:off x="3124085" y="3497579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88">
            <a:extLst>
              <a:ext uri="{FF2B5EF4-FFF2-40B4-BE49-F238E27FC236}">
                <a16:creationId xmlns:a16="http://schemas.microsoft.com/office/drawing/2014/main" id="{9120806C-3D24-CB41-A360-AAA5FA6E8FF8}"/>
              </a:ext>
            </a:extLst>
          </p:cNvPr>
          <p:cNvSpPr/>
          <p:nvPr/>
        </p:nvSpPr>
        <p:spPr>
          <a:xfrm>
            <a:off x="2378342" y="3659378"/>
            <a:ext cx="176022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89">
            <a:extLst>
              <a:ext uri="{FF2B5EF4-FFF2-40B4-BE49-F238E27FC236}">
                <a16:creationId xmlns:a16="http://schemas.microsoft.com/office/drawing/2014/main" id="{EA2E8710-12ED-064E-90F3-0A0B69C69664}"/>
              </a:ext>
            </a:extLst>
          </p:cNvPr>
          <p:cNvSpPr/>
          <p:nvPr/>
        </p:nvSpPr>
        <p:spPr>
          <a:xfrm>
            <a:off x="3153041" y="3660902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90">
            <a:extLst>
              <a:ext uri="{FF2B5EF4-FFF2-40B4-BE49-F238E27FC236}">
                <a16:creationId xmlns:a16="http://schemas.microsoft.com/office/drawing/2014/main" id="{ABCD50CB-65C3-4B40-8BB5-443B9AFE79C5}"/>
              </a:ext>
            </a:extLst>
          </p:cNvPr>
          <p:cNvSpPr/>
          <p:nvPr/>
        </p:nvSpPr>
        <p:spPr>
          <a:xfrm>
            <a:off x="2378342" y="3823106"/>
            <a:ext cx="182880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91">
            <a:extLst>
              <a:ext uri="{FF2B5EF4-FFF2-40B4-BE49-F238E27FC236}">
                <a16:creationId xmlns:a16="http://schemas.microsoft.com/office/drawing/2014/main" id="{504B5756-52EB-A040-A97A-6F89AFE5567A}"/>
              </a:ext>
            </a:extLst>
          </p:cNvPr>
          <p:cNvSpPr/>
          <p:nvPr/>
        </p:nvSpPr>
        <p:spPr>
          <a:xfrm>
            <a:off x="3124085" y="3824630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92">
            <a:extLst>
              <a:ext uri="{FF2B5EF4-FFF2-40B4-BE49-F238E27FC236}">
                <a16:creationId xmlns:a16="http://schemas.microsoft.com/office/drawing/2014/main" id="{3C585604-C9DC-1743-9E8E-72A5786A36C4}"/>
              </a:ext>
            </a:extLst>
          </p:cNvPr>
          <p:cNvSpPr/>
          <p:nvPr/>
        </p:nvSpPr>
        <p:spPr>
          <a:xfrm>
            <a:off x="2378342" y="3986479"/>
            <a:ext cx="182880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93">
            <a:extLst>
              <a:ext uri="{FF2B5EF4-FFF2-40B4-BE49-F238E27FC236}">
                <a16:creationId xmlns:a16="http://schemas.microsoft.com/office/drawing/2014/main" id="{9D4B7A9C-8FE7-6A47-92FA-1752F42789C3}"/>
              </a:ext>
            </a:extLst>
          </p:cNvPr>
          <p:cNvSpPr/>
          <p:nvPr/>
        </p:nvSpPr>
        <p:spPr>
          <a:xfrm>
            <a:off x="3153041" y="3988003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94">
            <a:extLst>
              <a:ext uri="{FF2B5EF4-FFF2-40B4-BE49-F238E27FC236}">
                <a16:creationId xmlns:a16="http://schemas.microsoft.com/office/drawing/2014/main" id="{F0B5A83A-C261-7748-9119-A47E88D9632D}"/>
              </a:ext>
            </a:extLst>
          </p:cNvPr>
          <p:cNvSpPr/>
          <p:nvPr/>
        </p:nvSpPr>
        <p:spPr>
          <a:xfrm>
            <a:off x="2378342" y="4149852"/>
            <a:ext cx="160019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95">
            <a:extLst>
              <a:ext uri="{FF2B5EF4-FFF2-40B4-BE49-F238E27FC236}">
                <a16:creationId xmlns:a16="http://schemas.microsoft.com/office/drawing/2014/main" id="{9026273E-8915-1E4E-9BAB-0505FE77EBE9}"/>
              </a:ext>
            </a:extLst>
          </p:cNvPr>
          <p:cNvSpPr/>
          <p:nvPr/>
        </p:nvSpPr>
        <p:spPr>
          <a:xfrm>
            <a:off x="3153041" y="4151376"/>
            <a:ext cx="196596" cy="14630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96">
            <a:extLst>
              <a:ext uri="{FF2B5EF4-FFF2-40B4-BE49-F238E27FC236}">
                <a16:creationId xmlns:a16="http://schemas.microsoft.com/office/drawing/2014/main" id="{81242205-A7BC-2E43-9B87-15A832DE6FD8}"/>
              </a:ext>
            </a:extLst>
          </p:cNvPr>
          <p:cNvSpPr/>
          <p:nvPr/>
        </p:nvSpPr>
        <p:spPr>
          <a:xfrm>
            <a:off x="2378342" y="4313529"/>
            <a:ext cx="182880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97">
            <a:extLst>
              <a:ext uri="{FF2B5EF4-FFF2-40B4-BE49-F238E27FC236}">
                <a16:creationId xmlns:a16="http://schemas.microsoft.com/office/drawing/2014/main" id="{A085F8F2-4277-EE44-B86D-F61F2220715B}"/>
              </a:ext>
            </a:extLst>
          </p:cNvPr>
          <p:cNvSpPr/>
          <p:nvPr/>
        </p:nvSpPr>
        <p:spPr>
          <a:xfrm>
            <a:off x="3124085" y="4315053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98">
            <a:extLst>
              <a:ext uri="{FF2B5EF4-FFF2-40B4-BE49-F238E27FC236}">
                <a16:creationId xmlns:a16="http://schemas.microsoft.com/office/drawing/2014/main" id="{0FF5D3FC-960B-B641-9074-0F40049B8414}"/>
              </a:ext>
            </a:extLst>
          </p:cNvPr>
          <p:cNvSpPr/>
          <p:nvPr/>
        </p:nvSpPr>
        <p:spPr>
          <a:xfrm>
            <a:off x="2378342" y="4476902"/>
            <a:ext cx="182880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99">
            <a:extLst>
              <a:ext uri="{FF2B5EF4-FFF2-40B4-BE49-F238E27FC236}">
                <a16:creationId xmlns:a16="http://schemas.microsoft.com/office/drawing/2014/main" id="{D036F813-49AB-3041-9780-937D2D3F6454}"/>
              </a:ext>
            </a:extLst>
          </p:cNvPr>
          <p:cNvSpPr/>
          <p:nvPr/>
        </p:nvSpPr>
        <p:spPr>
          <a:xfrm>
            <a:off x="3124085" y="4478426"/>
            <a:ext cx="251967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00">
            <a:extLst>
              <a:ext uri="{FF2B5EF4-FFF2-40B4-BE49-F238E27FC236}">
                <a16:creationId xmlns:a16="http://schemas.microsoft.com/office/drawing/2014/main" id="{C1422089-0ECE-9848-975B-231BB0C19278}"/>
              </a:ext>
            </a:extLst>
          </p:cNvPr>
          <p:cNvSpPr/>
          <p:nvPr/>
        </p:nvSpPr>
        <p:spPr>
          <a:xfrm>
            <a:off x="2378342" y="4639970"/>
            <a:ext cx="176022" cy="148132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101">
            <a:extLst>
              <a:ext uri="{FF2B5EF4-FFF2-40B4-BE49-F238E27FC236}">
                <a16:creationId xmlns:a16="http://schemas.microsoft.com/office/drawing/2014/main" id="{24DFF03B-AF8B-DE47-BB9F-B2C119A644F8}"/>
              </a:ext>
            </a:extLst>
          </p:cNvPr>
          <p:cNvSpPr/>
          <p:nvPr/>
        </p:nvSpPr>
        <p:spPr>
          <a:xfrm>
            <a:off x="3153041" y="4641494"/>
            <a:ext cx="196596" cy="1466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102">
            <a:extLst>
              <a:ext uri="{FF2B5EF4-FFF2-40B4-BE49-F238E27FC236}">
                <a16:creationId xmlns:a16="http://schemas.microsoft.com/office/drawing/2014/main" id="{5F54BD6A-BC4B-3045-A0B6-CC972A0DA095}"/>
              </a:ext>
            </a:extLst>
          </p:cNvPr>
          <p:cNvSpPr/>
          <p:nvPr/>
        </p:nvSpPr>
        <p:spPr>
          <a:xfrm>
            <a:off x="4548264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103">
            <a:extLst>
              <a:ext uri="{FF2B5EF4-FFF2-40B4-BE49-F238E27FC236}">
                <a16:creationId xmlns:a16="http://schemas.microsoft.com/office/drawing/2014/main" id="{1DE9BE7B-1B00-BE4F-9DB0-2D0A088E5220}"/>
              </a:ext>
            </a:extLst>
          </p:cNvPr>
          <p:cNvSpPr/>
          <p:nvPr/>
        </p:nvSpPr>
        <p:spPr>
          <a:xfrm>
            <a:off x="4548264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104">
            <a:extLst>
              <a:ext uri="{FF2B5EF4-FFF2-40B4-BE49-F238E27FC236}">
                <a16:creationId xmlns:a16="http://schemas.microsoft.com/office/drawing/2014/main" id="{D319E463-C32A-4244-9CC4-B7DB78DC87A6}"/>
              </a:ext>
            </a:extLst>
          </p:cNvPr>
          <p:cNvSpPr/>
          <p:nvPr/>
        </p:nvSpPr>
        <p:spPr>
          <a:xfrm>
            <a:off x="4548264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105">
            <a:extLst>
              <a:ext uri="{FF2B5EF4-FFF2-40B4-BE49-F238E27FC236}">
                <a16:creationId xmlns:a16="http://schemas.microsoft.com/office/drawing/2014/main" id="{6927CE80-520D-2B4B-8D30-21C8D93E6589}"/>
              </a:ext>
            </a:extLst>
          </p:cNvPr>
          <p:cNvSpPr/>
          <p:nvPr/>
        </p:nvSpPr>
        <p:spPr>
          <a:xfrm>
            <a:off x="4548264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106">
            <a:extLst>
              <a:ext uri="{FF2B5EF4-FFF2-40B4-BE49-F238E27FC236}">
                <a16:creationId xmlns:a16="http://schemas.microsoft.com/office/drawing/2014/main" id="{9BCCFE4D-0B3F-F349-BDDE-8B150465F8FB}"/>
              </a:ext>
            </a:extLst>
          </p:cNvPr>
          <p:cNvSpPr/>
          <p:nvPr/>
        </p:nvSpPr>
        <p:spPr>
          <a:xfrm>
            <a:off x="4548264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107">
            <a:extLst>
              <a:ext uri="{FF2B5EF4-FFF2-40B4-BE49-F238E27FC236}">
                <a16:creationId xmlns:a16="http://schemas.microsoft.com/office/drawing/2014/main" id="{E729D938-78D8-0D4E-B528-014BB1E5ED96}"/>
              </a:ext>
            </a:extLst>
          </p:cNvPr>
          <p:cNvSpPr/>
          <p:nvPr/>
        </p:nvSpPr>
        <p:spPr>
          <a:xfrm>
            <a:off x="4548264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108">
            <a:extLst>
              <a:ext uri="{FF2B5EF4-FFF2-40B4-BE49-F238E27FC236}">
                <a16:creationId xmlns:a16="http://schemas.microsoft.com/office/drawing/2014/main" id="{2DC6AEB1-B962-A544-95AA-28ED09A4A1E8}"/>
              </a:ext>
            </a:extLst>
          </p:cNvPr>
          <p:cNvSpPr/>
          <p:nvPr/>
        </p:nvSpPr>
        <p:spPr>
          <a:xfrm>
            <a:off x="4548264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109">
            <a:extLst>
              <a:ext uri="{FF2B5EF4-FFF2-40B4-BE49-F238E27FC236}">
                <a16:creationId xmlns:a16="http://schemas.microsoft.com/office/drawing/2014/main" id="{772875E6-F340-4043-8F44-B4A85A7B05ED}"/>
              </a:ext>
            </a:extLst>
          </p:cNvPr>
          <p:cNvSpPr/>
          <p:nvPr/>
        </p:nvSpPr>
        <p:spPr>
          <a:xfrm>
            <a:off x="4726445" y="2238501"/>
            <a:ext cx="571652" cy="1463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9" name="object 110">
            <a:extLst>
              <a:ext uri="{FF2B5EF4-FFF2-40B4-BE49-F238E27FC236}">
                <a16:creationId xmlns:a16="http://schemas.microsoft.com/office/drawing/2014/main" id="{8C99ADB2-4D3B-BB47-8286-CCD274EFF7DF}"/>
              </a:ext>
            </a:extLst>
          </p:cNvPr>
          <p:cNvGraphicFramePr>
            <a:graphicFrameLocks noGrp="1"/>
          </p:cNvGraphicFramePr>
          <p:nvPr/>
        </p:nvGraphicFramePr>
        <p:xfrm>
          <a:off x="4535498" y="2233548"/>
          <a:ext cx="848994" cy="24572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195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9525">
                      <a:solidFill>
                        <a:srgbClr val="E7E7E7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8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E7E7E7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10" name="object 111">
            <a:extLst>
              <a:ext uri="{FF2B5EF4-FFF2-40B4-BE49-F238E27FC236}">
                <a16:creationId xmlns:a16="http://schemas.microsoft.com/office/drawing/2014/main" id="{FC8DFF4A-1B6B-0944-9769-C1B7291B2B84}"/>
              </a:ext>
            </a:extLst>
          </p:cNvPr>
          <p:cNvSpPr/>
          <p:nvPr/>
        </p:nvSpPr>
        <p:spPr>
          <a:xfrm>
            <a:off x="4699012" y="2360422"/>
            <a:ext cx="594360" cy="146304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112">
            <a:extLst>
              <a:ext uri="{FF2B5EF4-FFF2-40B4-BE49-F238E27FC236}">
                <a16:creationId xmlns:a16="http://schemas.microsoft.com/office/drawing/2014/main" id="{EB110876-9B64-1142-8B4F-D9632D78A703}"/>
              </a:ext>
            </a:extLst>
          </p:cNvPr>
          <p:cNvSpPr/>
          <p:nvPr/>
        </p:nvSpPr>
        <p:spPr>
          <a:xfrm>
            <a:off x="4640466" y="2513329"/>
            <a:ext cx="18287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113">
            <a:extLst>
              <a:ext uri="{FF2B5EF4-FFF2-40B4-BE49-F238E27FC236}">
                <a16:creationId xmlns:a16="http://schemas.microsoft.com/office/drawing/2014/main" id="{2A1B6632-0689-AF45-B7E9-A9D8A43379DA}"/>
              </a:ext>
            </a:extLst>
          </p:cNvPr>
          <p:cNvSpPr/>
          <p:nvPr/>
        </p:nvSpPr>
        <p:spPr>
          <a:xfrm>
            <a:off x="4640466" y="2681351"/>
            <a:ext cx="176022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114">
            <a:extLst>
              <a:ext uri="{FF2B5EF4-FFF2-40B4-BE49-F238E27FC236}">
                <a16:creationId xmlns:a16="http://schemas.microsoft.com/office/drawing/2014/main" id="{729C932E-AEA5-D348-A1FF-A3B1687F5ADF}"/>
              </a:ext>
            </a:extLst>
          </p:cNvPr>
          <p:cNvSpPr/>
          <p:nvPr/>
        </p:nvSpPr>
        <p:spPr>
          <a:xfrm>
            <a:off x="4640466" y="2849245"/>
            <a:ext cx="176022" cy="147827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115">
            <a:extLst>
              <a:ext uri="{FF2B5EF4-FFF2-40B4-BE49-F238E27FC236}">
                <a16:creationId xmlns:a16="http://schemas.microsoft.com/office/drawing/2014/main" id="{F731FD31-25A8-A342-AA63-84D8495B0F4F}"/>
              </a:ext>
            </a:extLst>
          </p:cNvPr>
          <p:cNvSpPr/>
          <p:nvPr/>
        </p:nvSpPr>
        <p:spPr>
          <a:xfrm>
            <a:off x="4640466" y="3016885"/>
            <a:ext cx="257175" cy="147827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116">
            <a:extLst>
              <a:ext uri="{FF2B5EF4-FFF2-40B4-BE49-F238E27FC236}">
                <a16:creationId xmlns:a16="http://schemas.microsoft.com/office/drawing/2014/main" id="{E8485CA4-062A-654A-9F4A-A920C46522EA}"/>
              </a:ext>
            </a:extLst>
          </p:cNvPr>
          <p:cNvSpPr/>
          <p:nvPr/>
        </p:nvSpPr>
        <p:spPr>
          <a:xfrm>
            <a:off x="4640466" y="3184905"/>
            <a:ext cx="176022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117">
            <a:extLst>
              <a:ext uri="{FF2B5EF4-FFF2-40B4-BE49-F238E27FC236}">
                <a16:creationId xmlns:a16="http://schemas.microsoft.com/office/drawing/2014/main" id="{20BBCD59-C36A-204E-A1AA-B5D48A96C9B0}"/>
              </a:ext>
            </a:extLst>
          </p:cNvPr>
          <p:cNvSpPr/>
          <p:nvPr/>
        </p:nvSpPr>
        <p:spPr>
          <a:xfrm>
            <a:off x="4640466" y="3352800"/>
            <a:ext cx="257175" cy="14782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118">
            <a:extLst>
              <a:ext uri="{FF2B5EF4-FFF2-40B4-BE49-F238E27FC236}">
                <a16:creationId xmlns:a16="http://schemas.microsoft.com/office/drawing/2014/main" id="{D615F20F-152D-2241-8F04-A8BFC841053A}"/>
              </a:ext>
            </a:extLst>
          </p:cNvPr>
          <p:cNvSpPr/>
          <p:nvPr/>
        </p:nvSpPr>
        <p:spPr>
          <a:xfrm>
            <a:off x="4640466" y="3520440"/>
            <a:ext cx="262889" cy="147828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119">
            <a:extLst>
              <a:ext uri="{FF2B5EF4-FFF2-40B4-BE49-F238E27FC236}">
                <a16:creationId xmlns:a16="http://schemas.microsoft.com/office/drawing/2014/main" id="{8C49DD7F-DAF0-4D49-95B4-073BD6CAC7A0}"/>
              </a:ext>
            </a:extLst>
          </p:cNvPr>
          <p:cNvSpPr/>
          <p:nvPr/>
        </p:nvSpPr>
        <p:spPr>
          <a:xfrm>
            <a:off x="4640466" y="3688334"/>
            <a:ext cx="182879" cy="147828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120">
            <a:extLst>
              <a:ext uri="{FF2B5EF4-FFF2-40B4-BE49-F238E27FC236}">
                <a16:creationId xmlns:a16="http://schemas.microsoft.com/office/drawing/2014/main" id="{1C8F1971-3983-A342-BC1F-A0548F82E6A7}"/>
              </a:ext>
            </a:extLst>
          </p:cNvPr>
          <p:cNvSpPr/>
          <p:nvPr/>
        </p:nvSpPr>
        <p:spPr>
          <a:xfrm>
            <a:off x="4640466" y="3856329"/>
            <a:ext cx="262889" cy="147828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121">
            <a:extLst>
              <a:ext uri="{FF2B5EF4-FFF2-40B4-BE49-F238E27FC236}">
                <a16:creationId xmlns:a16="http://schemas.microsoft.com/office/drawing/2014/main" id="{CF3D4832-0C21-CE4A-B7D4-E6ACBA54E170}"/>
              </a:ext>
            </a:extLst>
          </p:cNvPr>
          <p:cNvSpPr/>
          <p:nvPr/>
        </p:nvSpPr>
        <p:spPr>
          <a:xfrm>
            <a:off x="4640466" y="4023969"/>
            <a:ext cx="262889" cy="147828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122">
            <a:extLst>
              <a:ext uri="{FF2B5EF4-FFF2-40B4-BE49-F238E27FC236}">
                <a16:creationId xmlns:a16="http://schemas.microsoft.com/office/drawing/2014/main" id="{0DF7FB08-52C9-464A-BCC5-6391AB658378}"/>
              </a:ext>
            </a:extLst>
          </p:cNvPr>
          <p:cNvSpPr/>
          <p:nvPr/>
        </p:nvSpPr>
        <p:spPr>
          <a:xfrm>
            <a:off x="4640466" y="4191914"/>
            <a:ext cx="182879" cy="147828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123">
            <a:extLst>
              <a:ext uri="{FF2B5EF4-FFF2-40B4-BE49-F238E27FC236}">
                <a16:creationId xmlns:a16="http://schemas.microsoft.com/office/drawing/2014/main" id="{2722EEEA-C553-0247-9CEB-B1900D9AB3DC}"/>
              </a:ext>
            </a:extLst>
          </p:cNvPr>
          <p:cNvSpPr/>
          <p:nvPr/>
        </p:nvSpPr>
        <p:spPr>
          <a:xfrm>
            <a:off x="4640466" y="4359859"/>
            <a:ext cx="262889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124">
            <a:extLst>
              <a:ext uri="{FF2B5EF4-FFF2-40B4-BE49-F238E27FC236}">
                <a16:creationId xmlns:a16="http://schemas.microsoft.com/office/drawing/2014/main" id="{FE0917B4-1D67-3B4F-9424-02E2260ECE30}"/>
              </a:ext>
            </a:extLst>
          </p:cNvPr>
          <p:cNvSpPr/>
          <p:nvPr/>
        </p:nvSpPr>
        <p:spPr>
          <a:xfrm>
            <a:off x="4640466" y="4527499"/>
            <a:ext cx="262889" cy="147828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152">
            <a:extLst>
              <a:ext uri="{FF2B5EF4-FFF2-40B4-BE49-F238E27FC236}">
                <a16:creationId xmlns:a16="http://schemas.microsoft.com/office/drawing/2014/main" id="{8D31F13E-0E7B-D449-A2CE-86EA5DFDBF6B}"/>
              </a:ext>
            </a:extLst>
          </p:cNvPr>
          <p:cNvSpPr/>
          <p:nvPr/>
        </p:nvSpPr>
        <p:spPr>
          <a:xfrm>
            <a:off x="4542675" y="3525011"/>
            <a:ext cx="850900" cy="167640"/>
          </a:xfrm>
          <a:custGeom>
            <a:avLst/>
            <a:gdLst/>
            <a:ahLst/>
            <a:cxnLst/>
            <a:rect l="l" t="t" r="r" b="b"/>
            <a:pathLst>
              <a:path w="850900" h="167639">
                <a:moveTo>
                  <a:pt x="0" y="167640"/>
                </a:moveTo>
                <a:lnTo>
                  <a:pt x="850391" y="167640"/>
                </a:lnTo>
                <a:lnTo>
                  <a:pt x="850391" y="0"/>
                </a:lnTo>
                <a:lnTo>
                  <a:pt x="0" y="0"/>
                </a:lnTo>
                <a:lnTo>
                  <a:pt x="0" y="167640"/>
                </a:lnTo>
                <a:close/>
              </a:path>
            </a:pathLst>
          </a:custGeom>
          <a:solidFill>
            <a:srgbClr val="EF4639">
              <a:alpha val="5294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/>
              <p:nvPr/>
            </p:nvSpPr>
            <p:spPr>
              <a:xfrm>
                <a:off x="5448573" y="3389460"/>
                <a:ext cx="3704387" cy="554832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𝑔𝑎𝑖𝑛</m:t>
                      </m:r>
                      <m:r>
                        <a:rPr lang="ro-RO" sz="1200" i="1" spc="-5" dirty="0" smtClean="0"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d>
                        <m:dPr>
                          <m:ctrlPr>
                            <a:rPr lang="en-US" sz="1200" b="0" i="1" spc="-5" dirty="0" smtClean="0"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𝑋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𝑢𝑚𝑖𝑑𝑖𝑡𝑦</m:t>
                          </m:r>
                          <m:r>
                            <a:rPr lang="ro-RO" sz="1200" i="1" spc="15" dirty="0">
                              <a:latin typeface="Cambria Math" panose="02040503050406030204" pitchFamily="18" charset="0"/>
                              <a:cs typeface="Cambria Math"/>
                            </a:rPr>
                            <m:t>, 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83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.</m:t>
                          </m:r>
                          <m:r>
                            <a:rPr lang="en-US" sz="1200" b="0" i="1" spc="15" dirty="0" smtClean="0">
                              <a:latin typeface="Cambria Math" panose="02040503050406030204" pitchFamily="18" charset="0"/>
                              <a:cs typeface="Cambria Math"/>
                            </a:rPr>
                            <m:t>5</m:t>
                          </m:r>
                        </m:e>
                      </m:d>
                      <m:r>
                        <a:rPr lang="ro-RO" sz="1200" i="1" dirty="0" smtClean="0"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94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cs typeface="Cambria Math"/>
                        </a:rPr>
                        <m:t>−</m:t>
                      </m:r>
                      <m:f>
                        <m:fPr>
                          <m:ctrlP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sz="1200" b="0" i="1" dirty="0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9</m:t>
                      </m:r>
                      <m:r>
                        <a:rPr lang="en-US" sz="12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2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i="1" dirty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sz="1200" i="1" dirty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98</m:t>
                      </m:r>
                    </m:oMath>
                  </m:oMathPara>
                </a14:m>
                <a:endParaRPr lang="en-US" sz="1200" b="0" dirty="0">
                  <a:latin typeface="Cambria Math"/>
                  <a:ea typeface="Cambria Math" panose="02040503050406030204" pitchFamily="18" charset="0"/>
                </a:endParaRPr>
              </a:p>
              <a:p>
                <a:pPr marL="12700" algn="ctr">
                  <a:spcBef>
                    <a:spcPts val="100"/>
                  </a:spcBef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≈</m:t>
                      </m:r>
                      <m:r>
                        <a:rPr lang="en-US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𝟓𝟐</m:t>
                      </m:r>
                    </m:oMath>
                  </m:oMathPara>
                </a14:m>
                <a:endParaRPr lang="en-US" sz="1200" b="1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225" name="object 8">
                <a:extLst>
                  <a:ext uri="{FF2B5EF4-FFF2-40B4-BE49-F238E27FC236}">
                    <a16:creationId xmlns:a16="http://schemas.microsoft.com/office/drawing/2014/main" id="{44577ABF-4F64-584D-A052-C808EAAC50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573" y="3389460"/>
                <a:ext cx="3704387" cy="554832"/>
              </a:xfrm>
              <a:prstGeom prst="rect">
                <a:avLst/>
              </a:prstGeom>
              <a:blipFill>
                <a:blip r:embed="rId46"/>
                <a:stretch>
                  <a:fillRect l="-1365"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00141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object 26"/>
          <p:cNvSpPr/>
          <p:nvPr/>
        </p:nvSpPr>
        <p:spPr>
          <a:xfrm>
            <a:off x="131915" y="2252078"/>
            <a:ext cx="623570" cy="263525"/>
          </a:xfrm>
          <a:custGeom>
            <a:avLst/>
            <a:gdLst/>
            <a:ahLst/>
            <a:cxnLst/>
            <a:rect l="l" t="t" r="r" b="b"/>
            <a:pathLst>
              <a:path w="623569" h="263525">
                <a:moveTo>
                  <a:pt x="0" y="263283"/>
                </a:moveTo>
                <a:lnTo>
                  <a:pt x="622998" y="263283"/>
                </a:lnTo>
                <a:lnTo>
                  <a:pt x="622998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754913" y="2252078"/>
            <a:ext cx="601345" cy="263525"/>
          </a:xfrm>
          <a:custGeom>
            <a:avLst/>
            <a:gdLst/>
            <a:ahLst/>
            <a:cxnLst/>
            <a:rect l="l" t="t" r="r" b="b"/>
            <a:pathLst>
              <a:path w="601344" h="263525">
                <a:moveTo>
                  <a:pt x="0" y="263283"/>
                </a:moveTo>
                <a:lnTo>
                  <a:pt x="601002" y="263283"/>
                </a:lnTo>
                <a:lnTo>
                  <a:pt x="601002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31915" y="2515374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54913" y="2515374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1915" y="2842272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30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754913" y="2842272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30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31915" y="3169170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54913" y="3169170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1915" y="3495941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54913" y="3495941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31915" y="3822865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4913" y="3822865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31915" y="414973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4913" y="414973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31915" y="4476597"/>
            <a:ext cx="623570" cy="163830"/>
          </a:xfrm>
          <a:custGeom>
            <a:avLst/>
            <a:gdLst/>
            <a:ahLst/>
            <a:cxnLst/>
            <a:rect l="l" t="t" r="r" b="b"/>
            <a:pathLst>
              <a:path w="623569" h="163829">
                <a:moveTo>
                  <a:pt x="0" y="163436"/>
                </a:moveTo>
                <a:lnTo>
                  <a:pt x="622998" y="163436"/>
                </a:lnTo>
                <a:lnTo>
                  <a:pt x="622998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4913" y="4476597"/>
            <a:ext cx="601345" cy="163830"/>
          </a:xfrm>
          <a:custGeom>
            <a:avLst/>
            <a:gdLst/>
            <a:ahLst/>
            <a:cxnLst/>
            <a:rect l="l" t="t" r="r" b="b"/>
            <a:pathLst>
              <a:path w="601344" h="163829">
                <a:moveTo>
                  <a:pt x="0" y="163436"/>
                </a:moveTo>
                <a:lnTo>
                  <a:pt x="601002" y="163436"/>
                </a:lnTo>
                <a:lnTo>
                  <a:pt x="60100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2" name="object 42"/>
          <p:cNvGraphicFramePr>
            <a:graphicFrameLocks noGrp="1"/>
          </p:cNvGraphicFramePr>
          <p:nvPr/>
        </p:nvGraphicFramePr>
        <p:xfrm>
          <a:off x="131915" y="2239391"/>
          <a:ext cx="1223644" cy="25640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6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3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1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3" name="object 43"/>
          <p:cNvSpPr/>
          <p:nvPr/>
        </p:nvSpPr>
        <p:spPr>
          <a:xfrm>
            <a:off x="226707" y="2305176"/>
            <a:ext cx="486918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52131" y="2244217"/>
            <a:ext cx="281635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863739" y="2366136"/>
            <a:ext cx="437172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23355" y="2516708"/>
            <a:ext cx="182879" cy="1481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0231" y="2518232"/>
            <a:ext cx="196596" cy="1466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23355" y="2680716"/>
            <a:ext cx="176022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990231" y="2682239"/>
            <a:ext cx="196596" cy="14630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23355" y="2844038"/>
            <a:ext cx="18287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61275" y="2845561"/>
            <a:ext cx="251968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3355" y="3007741"/>
            <a:ext cx="182879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61275" y="3009264"/>
            <a:ext cx="251968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23355" y="3171189"/>
            <a:ext cx="176022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61275" y="3172714"/>
            <a:ext cx="251968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23355" y="3334511"/>
            <a:ext cx="182879" cy="1478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90231" y="3336035"/>
            <a:ext cx="196596" cy="14630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23355" y="3498215"/>
            <a:ext cx="169164" cy="1478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61275" y="3499739"/>
            <a:ext cx="251968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3355" y="3661536"/>
            <a:ext cx="160020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90231" y="3663060"/>
            <a:ext cx="196596" cy="14630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23355" y="3824630"/>
            <a:ext cx="182879" cy="148132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961275" y="3826154"/>
            <a:ext cx="251968" cy="14660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3355" y="3988612"/>
            <a:ext cx="182879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961275" y="3990136"/>
            <a:ext cx="251968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23355" y="4151985"/>
            <a:ext cx="176022" cy="147828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961275" y="4153509"/>
            <a:ext cx="251968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23355" y="4315663"/>
            <a:ext cx="182879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61275" y="4317187"/>
            <a:ext cx="251968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23355" y="4479035"/>
            <a:ext cx="176022" cy="14782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961275" y="4480559"/>
            <a:ext cx="251968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23355" y="4642408"/>
            <a:ext cx="176022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90231" y="4643932"/>
            <a:ext cx="196596" cy="14630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1523631" y="3361944"/>
            <a:ext cx="620395" cy="544195"/>
          </a:xfrm>
          <a:custGeom>
            <a:avLst/>
            <a:gdLst/>
            <a:ahLst/>
            <a:cxnLst/>
            <a:rect l="l" t="t" r="r" b="b"/>
            <a:pathLst>
              <a:path w="620394" h="544195">
                <a:moveTo>
                  <a:pt x="348233" y="0"/>
                </a:moveTo>
                <a:lnTo>
                  <a:pt x="348233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348233" y="408050"/>
                </a:lnTo>
                <a:lnTo>
                  <a:pt x="348233" y="544067"/>
                </a:lnTo>
                <a:lnTo>
                  <a:pt x="620268" y="272033"/>
                </a:lnTo>
                <a:lnTo>
                  <a:pt x="34823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646564" y="3349752"/>
            <a:ext cx="760730" cy="542925"/>
          </a:xfrm>
          <a:custGeom>
            <a:avLst/>
            <a:gdLst/>
            <a:ahLst/>
            <a:cxnLst/>
            <a:rect l="l" t="t" r="r" b="b"/>
            <a:pathLst>
              <a:path w="760729" h="542925">
                <a:moveTo>
                  <a:pt x="489203" y="0"/>
                </a:moveTo>
                <a:lnTo>
                  <a:pt x="489203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89203" y="406908"/>
                </a:lnTo>
                <a:lnTo>
                  <a:pt x="489203" y="542544"/>
                </a:lnTo>
                <a:lnTo>
                  <a:pt x="760476" y="271272"/>
                </a:lnTo>
                <a:lnTo>
                  <a:pt x="48920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Shape 52">
            <a:extLst>
              <a:ext uri="{FF2B5EF4-FFF2-40B4-BE49-F238E27FC236}">
                <a16:creationId xmlns:a16="http://schemas.microsoft.com/office/drawing/2014/main" id="{F6048A97-EFB3-704D-A0B6-C0D00DB55435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56" name="Shape 53">
            <a:extLst>
              <a:ext uri="{FF2B5EF4-FFF2-40B4-BE49-F238E27FC236}">
                <a16:creationId xmlns:a16="http://schemas.microsoft.com/office/drawing/2014/main" id="{D30250E5-6B5F-934E-94EC-1C940D3EE83C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114BAF38-96B9-094C-91D1-473B6A68530A}"/>
              </a:ext>
            </a:extLst>
          </p:cNvPr>
          <p:cNvSpPr txBox="1"/>
          <p:nvPr/>
        </p:nvSpPr>
        <p:spPr>
          <a:xfrm>
            <a:off x="1464487" y="3007357"/>
            <a:ext cx="601345" cy="30777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rt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5237D135-571B-5542-A8A8-A9152C6D8EE6}"/>
              </a:ext>
            </a:extLst>
          </p:cNvPr>
          <p:cNvSpPr txBox="1"/>
          <p:nvPr/>
        </p:nvSpPr>
        <p:spPr>
          <a:xfrm>
            <a:off x="3460437" y="2519698"/>
            <a:ext cx="1102611" cy="830997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Mean of each consecutive pair</a:t>
            </a:r>
          </a:p>
        </p:txBody>
      </p:sp>
      <p:sp>
        <p:nvSpPr>
          <p:cNvPr id="130" name="object 102">
            <a:extLst>
              <a:ext uri="{FF2B5EF4-FFF2-40B4-BE49-F238E27FC236}">
                <a16:creationId xmlns:a16="http://schemas.microsoft.com/office/drawing/2014/main" id="{A483B496-0994-DC4C-B3CE-2F17108F9E57}"/>
              </a:ext>
            </a:extLst>
          </p:cNvPr>
          <p:cNvSpPr/>
          <p:nvPr/>
        </p:nvSpPr>
        <p:spPr>
          <a:xfrm>
            <a:off x="4549568" y="2246236"/>
            <a:ext cx="849630" cy="263525"/>
          </a:xfrm>
          <a:custGeom>
            <a:avLst/>
            <a:gdLst/>
            <a:ahLst/>
            <a:cxnLst/>
            <a:rect l="l" t="t" r="r" b="b"/>
            <a:pathLst>
              <a:path w="849629" h="263525">
                <a:moveTo>
                  <a:pt x="0" y="263283"/>
                </a:moveTo>
                <a:lnTo>
                  <a:pt x="849249" y="263283"/>
                </a:lnTo>
                <a:lnTo>
                  <a:pt x="84924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03">
            <a:extLst>
              <a:ext uri="{FF2B5EF4-FFF2-40B4-BE49-F238E27FC236}">
                <a16:creationId xmlns:a16="http://schemas.microsoft.com/office/drawing/2014/main" id="{58F04C39-A6B1-594B-A388-86167C51CE78}"/>
              </a:ext>
            </a:extLst>
          </p:cNvPr>
          <p:cNvSpPr/>
          <p:nvPr/>
        </p:nvSpPr>
        <p:spPr>
          <a:xfrm>
            <a:off x="4549568" y="2509494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04">
            <a:extLst>
              <a:ext uri="{FF2B5EF4-FFF2-40B4-BE49-F238E27FC236}">
                <a16:creationId xmlns:a16="http://schemas.microsoft.com/office/drawing/2014/main" id="{BA8D02AE-1611-0249-8E8F-B5202CCC0D63}"/>
              </a:ext>
            </a:extLst>
          </p:cNvPr>
          <p:cNvSpPr/>
          <p:nvPr/>
        </p:nvSpPr>
        <p:spPr>
          <a:xfrm>
            <a:off x="4549568" y="284502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05">
            <a:extLst>
              <a:ext uri="{FF2B5EF4-FFF2-40B4-BE49-F238E27FC236}">
                <a16:creationId xmlns:a16="http://schemas.microsoft.com/office/drawing/2014/main" id="{4B9CB6FD-5EBC-EB4D-B4AE-E438C48D93DF}"/>
              </a:ext>
            </a:extLst>
          </p:cNvPr>
          <p:cNvSpPr/>
          <p:nvPr/>
        </p:nvSpPr>
        <p:spPr>
          <a:xfrm>
            <a:off x="4549568" y="3180689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06">
            <a:extLst>
              <a:ext uri="{FF2B5EF4-FFF2-40B4-BE49-F238E27FC236}">
                <a16:creationId xmlns:a16="http://schemas.microsoft.com/office/drawing/2014/main" id="{A8A9D74E-37B3-6544-A574-80CF0E0CED71}"/>
              </a:ext>
            </a:extLst>
          </p:cNvPr>
          <p:cNvSpPr/>
          <p:nvPr/>
        </p:nvSpPr>
        <p:spPr>
          <a:xfrm>
            <a:off x="4549568" y="351622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07">
            <a:extLst>
              <a:ext uri="{FF2B5EF4-FFF2-40B4-BE49-F238E27FC236}">
                <a16:creationId xmlns:a16="http://schemas.microsoft.com/office/drawing/2014/main" id="{A7F32CA3-20C6-A84D-AE3A-1B26578D4B4C}"/>
              </a:ext>
            </a:extLst>
          </p:cNvPr>
          <p:cNvSpPr/>
          <p:nvPr/>
        </p:nvSpPr>
        <p:spPr>
          <a:xfrm>
            <a:off x="4549568" y="385183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08">
            <a:extLst>
              <a:ext uri="{FF2B5EF4-FFF2-40B4-BE49-F238E27FC236}">
                <a16:creationId xmlns:a16="http://schemas.microsoft.com/office/drawing/2014/main" id="{2A032C77-202E-9045-970C-A62B9B08C52D}"/>
              </a:ext>
            </a:extLst>
          </p:cNvPr>
          <p:cNvSpPr/>
          <p:nvPr/>
        </p:nvSpPr>
        <p:spPr>
          <a:xfrm>
            <a:off x="4549568" y="4187418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09">
            <a:extLst>
              <a:ext uri="{FF2B5EF4-FFF2-40B4-BE49-F238E27FC236}">
                <a16:creationId xmlns:a16="http://schemas.microsoft.com/office/drawing/2014/main" id="{906B9A51-CD69-DB4F-B991-3F609BC5E4DF}"/>
              </a:ext>
            </a:extLst>
          </p:cNvPr>
          <p:cNvSpPr/>
          <p:nvPr/>
        </p:nvSpPr>
        <p:spPr>
          <a:xfrm>
            <a:off x="4549568" y="4523003"/>
            <a:ext cx="849630" cy="168275"/>
          </a:xfrm>
          <a:custGeom>
            <a:avLst/>
            <a:gdLst/>
            <a:ahLst/>
            <a:cxnLst/>
            <a:rect l="l" t="t" r="r" b="b"/>
            <a:pathLst>
              <a:path w="849629" h="168275">
                <a:moveTo>
                  <a:pt x="0" y="167792"/>
                </a:moveTo>
                <a:lnTo>
                  <a:pt x="849249" y="167792"/>
                </a:lnTo>
                <a:lnTo>
                  <a:pt x="849249" y="0"/>
                </a:lnTo>
                <a:lnTo>
                  <a:pt x="0" y="0"/>
                </a:lnTo>
                <a:lnTo>
                  <a:pt x="0" y="167792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38" name="object 110">
            <a:extLst>
              <a:ext uri="{FF2B5EF4-FFF2-40B4-BE49-F238E27FC236}">
                <a16:creationId xmlns:a16="http://schemas.microsoft.com/office/drawing/2014/main" id="{86E8DFFE-C7D5-B04C-8997-D032EFE9F1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7919560"/>
              </p:ext>
            </p:extLst>
          </p:nvPr>
        </p:nvGraphicFramePr>
        <p:xfrm>
          <a:off x="4536868" y="2233548"/>
          <a:ext cx="848994" cy="2457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8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7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9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8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78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779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9" name="object 111">
            <a:extLst>
              <a:ext uri="{FF2B5EF4-FFF2-40B4-BE49-F238E27FC236}">
                <a16:creationId xmlns:a16="http://schemas.microsoft.com/office/drawing/2014/main" id="{1F734B9A-ED24-814F-9297-76548A323464}"/>
              </a:ext>
            </a:extLst>
          </p:cNvPr>
          <p:cNvSpPr/>
          <p:nvPr/>
        </p:nvSpPr>
        <p:spPr>
          <a:xfrm>
            <a:off x="4727749" y="2238501"/>
            <a:ext cx="571652" cy="146304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12">
            <a:extLst>
              <a:ext uri="{FF2B5EF4-FFF2-40B4-BE49-F238E27FC236}">
                <a16:creationId xmlns:a16="http://schemas.microsoft.com/office/drawing/2014/main" id="{797D6146-9F2D-CA44-9A77-538401F26702}"/>
              </a:ext>
            </a:extLst>
          </p:cNvPr>
          <p:cNvSpPr/>
          <p:nvPr/>
        </p:nvSpPr>
        <p:spPr>
          <a:xfrm>
            <a:off x="4700316" y="2360422"/>
            <a:ext cx="594360" cy="146304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13">
            <a:extLst>
              <a:ext uri="{FF2B5EF4-FFF2-40B4-BE49-F238E27FC236}">
                <a16:creationId xmlns:a16="http://schemas.microsoft.com/office/drawing/2014/main" id="{7ACAD141-8BDE-D447-96E6-64B7C4727A15}"/>
              </a:ext>
            </a:extLst>
          </p:cNvPr>
          <p:cNvSpPr/>
          <p:nvPr/>
        </p:nvSpPr>
        <p:spPr>
          <a:xfrm>
            <a:off x="4641770" y="2513329"/>
            <a:ext cx="182879" cy="147828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14">
            <a:extLst>
              <a:ext uri="{FF2B5EF4-FFF2-40B4-BE49-F238E27FC236}">
                <a16:creationId xmlns:a16="http://schemas.microsoft.com/office/drawing/2014/main" id="{3F20A7DF-9509-2242-85BB-CFEF4023FEF3}"/>
              </a:ext>
            </a:extLst>
          </p:cNvPr>
          <p:cNvSpPr/>
          <p:nvPr/>
        </p:nvSpPr>
        <p:spPr>
          <a:xfrm>
            <a:off x="4641770" y="2681351"/>
            <a:ext cx="176022" cy="147828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15">
            <a:extLst>
              <a:ext uri="{FF2B5EF4-FFF2-40B4-BE49-F238E27FC236}">
                <a16:creationId xmlns:a16="http://schemas.microsoft.com/office/drawing/2014/main" id="{695FC742-5A41-1E46-9B8B-0876D2C36E17}"/>
              </a:ext>
            </a:extLst>
          </p:cNvPr>
          <p:cNvSpPr/>
          <p:nvPr/>
        </p:nvSpPr>
        <p:spPr>
          <a:xfrm>
            <a:off x="4641770" y="2849245"/>
            <a:ext cx="176022" cy="147827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16">
            <a:extLst>
              <a:ext uri="{FF2B5EF4-FFF2-40B4-BE49-F238E27FC236}">
                <a16:creationId xmlns:a16="http://schemas.microsoft.com/office/drawing/2014/main" id="{F18448C5-6C70-7D49-B47E-A52DC823B6F6}"/>
              </a:ext>
            </a:extLst>
          </p:cNvPr>
          <p:cNvSpPr/>
          <p:nvPr/>
        </p:nvSpPr>
        <p:spPr>
          <a:xfrm>
            <a:off x="4641770" y="3016885"/>
            <a:ext cx="257175" cy="147827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17">
            <a:extLst>
              <a:ext uri="{FF2B5EF4-FFF2-40B4-BE49-F238E27FC236}">
                <a16:creationId xmlns:a16="http://schemas.microsoft.com/office/drawing/2014/main" id="{68D48770-F2AA-F04F-B52F-AC03DB7A4029}"/>
              </a:ext>
            </a:extLst>
          </p:cNvPr>
          <p:cNvSpPr/>
          <p:nvPr/>
        </p:nvSpPr>
        <p:spPr>
          <a:xfrm>
            <a:off x="4641770" y="3184905"/>
            <a:ext cx="176022" cy="147828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18">
            <a:extLst>
              <a:ext uri="{FF2B5EF4-FFF2-40B4-BE49-F238E27FC236}">
                <a16:creationId xmlns:a16="http://schemas.microsoft.com/office/drawing/2014/main" id="{7712BB26-C40D-A446-800D-A3A46B6E6CD3}"/>
              </a:ext>
            </a:extLst>
          </p:cNvPr>
          <p:cNvSpPr/>
          <p:nvPr/>
        </p:nvSpPr>
        <p:spPr>
          <a:xfrm>
            <a:off x="4641770" y="3352800"/>
            <a:ext cx="257175" cy="147827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119">
            <a:extLst>
              <a:ext uri="{FF2B5EF4-FFF2-40B4-BE49-F238E27FC236}">
                <a16:creationId xmlns:a16="http://schemas.microsoft.com/office/drawing/2014/main" id="{7AD27296-2C94-4542-950C-EDA6EF18797B}"/>
              </a:ext>
            </a:extLst>
          </p:cNvPr>
          <p:cNvSpPr/>
          <p:nvPr/>
        </p:nvSpPr>
        <p:spPr>
          <a:xfrm>
            <a:off x="4641770" y="3520440"/>
            <a:ext cx="262889" cy="147828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120">
            <a:extLst>
              <a:ext uri="{FF2B5EF4-FFF2-40B4-BE49-F238E27FC236}">
                <a16:creationId xmlns:a16="http://schemas.microsoft.com/office/drawing/2014/main" id="{241D9DD3-25AA-634F-A934-E1AA9D612C46}"/>
              </a:ext>
            </a:extLst>
          </p:cNvPr>
          <p:cNvSpPr/>
          <p:nvPr/>
        </p:nvSpPr>
        <p:spPr>
          <a:xfrm>
            <a:off x="4641770" y="3688334"/>
            <a:ext cx="182879" cy="147828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121">
            <a:extLst>
              <a:ext uri="{FF2B5EF4-FFF2-40B4-BE49-F238E27FC236}">
                <a16:creationId xmlns:a16="http://schemas.microsoft.com/office/drawing/2014/main" id="{6C00360F-AEF2-3E47-B85E-E96E1EDD8609}"/>
              </a:ext>
            </a:extLst>
          </p:cNvPr>
          <p:cNvSpPr/>
          <p:nvPr/>
        </p:nvSpPr>
        <p:spPr>
          <a:xfrm>
            <a:off x="4641770" y="3856329"/>
            <a:ext cx="262889" cy="14782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122">
            <a:extLst>
              <a:ext uri="{FF2B5EF4-FFF2-40B4-BE49-F238E27FC236}">
                <a16:creationId xmlns:a16="http://schemas.microsoft.com/office/drawing/2014/main" id="{800990D5-5786-E54B-9B65-5C3FCED461E5}"/>
              </a:ext>
            </a:extLst>
          </p:cNvPr>
          <p:cNvSpPr/>
          <p:nvPr/>
        </p:nvSpPr>
        <p:spPr>
          <a:xfrm>
            <a:off x="4641770" y="4023969"/>
            <a:ext cx="262889" cy="14782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123">
            <a:extLst>
              <a:ext uri="{FF2B5EF4-FFF2-40B4-BE49-F238E27FC236}">
                <a16:creationId xmlns:a16="http://schemas.microsoft.com/office/drawing/2014/main" id="{E0680CBD-A40D-0D43-A0A2-9BA4485FDBD0}"/>
              </a:ext>
            </a:extLst>
          </p:cNvPr>
          <p:cNvSpPr/>
          <p:nvPr/>
        </p:nvSpPr>
        <p:spPr>
          <a:xfrm>
            <a:off x="4641770" y="4191914"/>
            <a:ext cx="182879" cy="147828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124">
            <a:extLst>
              <a:ext uri="{FF2B5EF4-FFF2-40B4-BE49-F238E27FC236}">
                <a16:creationId xmlns:a16="http://schemas.microsoft.com/office/drawing/2014/main" id="{4D5785CC-4161-8A49-B74D-695D646456EA}"/>
              </a:ext>
            </a:extLst>
          </p:cNvPr>
          <p:cNvSpPr/>
          <p:nvPr/>
        </p:nvSpPr>
        <p:spPr>
          <a:xfrm>
            <a:off x="4641770" y="4359859"/>
            <a:ext cx="262889" cy="147828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125">
            <a:extLst>
              <a:ext uri="{FF2B5EF4-FFF2-40B4-BE49-F238E27FC236}">
                <a16:creationId xmlns:a16="http://schemas.microsoft.com/office/drawing/2014/main" id="{4A4984C7-893B-1E4A-B45C-185CA819361C}"/>
              </a:ext>
            </a:extLst>
          </p:cNvPr>
          <p:cNvSpPr/>
          <p:nvPr/>
        </p:nvSpPr>
        <p:spPr>
          <a:xfrm>
            <a:off x="4641770" y="4527499"/>
            <a:ext cx="262889" cy="14782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126">
            <a:extLst>
              <a:ext uri="{FF2B5EF4-FFF2-40B4-BE49-F238E27FC236}">
                <a16:creationId xmlns:a16="http://schemas.microsoft.com/office/drawing/2014/main" id="{1CF70673-96A5-3547-923E-94BFA9ACB32E}"/>
              </a:ext>
            </a:extLst>
          </p:cNvPr>
          <p:cNvSpPr/>
          <p:nvPr/>
        </p:nvSpPr>
        <p:spPr>
          <a:xfrm>
            <a:off x="6368462" y="2246236"/>
            <a:ext cx="789305" cy="263525"/>
          </a:xfrm>
          <a:custGeom>
            <a:avLst/>
            <a:gdLst/>
            <a:ahLst/>
            <a:cxnLst/>
            <a:rect l="l" t="t" r="r" b="b"/>
            <a:pathLst>
              <a:path w="789304" h="263525">
                <a:moveTo>
                  <a:pt x="0" y="263283"/>
                </a:moveTo>
                <a:lnTo>
                  <a:pt x="789266" y="263283"/>
                </a:lnTo>
                <a:lnTo>
                  <a:pt x="789266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127">
            <a:extLst>
              <a:ext uri="{FF2B5EF4-FFF2-40B4-BE49-F238E27FC236}">
                <a16:creationId xmlns:a16="http://schemas.microsoft.com/office/drawing/2014/main" id="{44B342D5-5242-7845-85B1-EDEE69434A27}"/>
              </a:ext>
            </a:extLst>
          </p:cNvPr>
          <p:cNvSpPr/>
          <p:nvPr/>
        </p:nvSpPr>
        <p:spPr>
          <a:xfrm>
            <a:off x="6368462" y="2509545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128">
            <a:extLst>
              <a:ext uri="{FF2B5EF4-FFF2-40B4-BE49-F238E27FC236}">
                <a16:creationId xmlns:a16="http://schemas.microsoft.com/office/drawing/2014/main" id="{1A0CEC62-DC64-0F44-B108-3519F1BC47B5}"/>
              </a:ext>
            </a:extLst>
          </p:cNvPr>
          <p:cNvSpPr/>
          <p:nvPr/>
        </p:nvSpPr>
        <p:spPr>
          <a:xfrm>
            <a:off x="6368462" y="2846476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129">
            <a:extLst>
              <a:ext uri="{FF2B5EF4-FFF2-40B4-BE49-F238E27FC236}">
                <a16:creationId xmlns:a16="http://schemas.microsoft.com/office/drawing/2014/main" id="{BCE41FBD-155B-5B47-AE5C-C1FB15B5AF74}"/>
              </a:ext>
            </a:extLst>
          </p:cNvPr>
          <p:cNvSpPr/>
          <p:nvPr/>
        </p:nvSpPr>
        <p:spPr>
          <a:xfrm>
            <a:off x="6368462" y="3183534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130">
            <a:extLst>
              <a:ext uri="{FF2B5EF4-FFF2-40B4-BE49-F238E27FC236}">
                <a16:creationId xmlns:a16="http://schemas.microsoft.com/office/drawing/2014/main" id="{F3521D7A-DB6B-B24D-8019-820EF59F833C}"/>
              </a:ext>
            </a:extLst>
          </p:cNvPr>
          <p:cNvSpPr/>
          <p:nvPr/>
        </p:nvSpPr>
        <p:spPr>
          <a:xfrm>
            <a:off x="6368462" y="3520465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131">
            <a:extLst>
              <a:ext uri="{FF2B5EF4-FFF2-40B4-BE49-F238E27FC236}">
                <a16:creationId xmlns:a16="http://schemas.microsoft.com/office/drawing/2014/main" id="{E6398EF5-271D-E643-B2B2-3826F7BA5B4D}"/>
              </a:ext>
            </a:extLst>
          </p:cNvPr>
          <p:cNvSpPr/>
          <p:nvPr/>
        </p:nvSpPr>
        <p:spPr>
          <a:xfrm>
            <a:off x="6368462" y="3857485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132">
            <a:extLst>
              <a:ext uri="{FF2B5EF4-FFF2-40B4-BE49-F238E27FC236}">
                <a16:creationId xmlns:a16="http://schemas.microsoft.com/office/drawing/2014/main" id="{C119A189-9BCF-BA48-8ADB-419DFFDD48E7}"/>
              </a:ext>
            </a:extLst>
          </p:cNvPr>
          <p:cNvSpPr/>
          <p:nvPr/>
        </p:nvSpPr>
        <p:spPr>
          <a:xfrm>
            <a:off x="6368462" y="4194492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133">
            <a:extLst>
              <a:ext uri="{FF2B5EF4-FFF2-40B4-BE49-F238E27FC236}">
                <a16:creationId xmlns:a16="http://schemas.microsoft.com/office/drawing/2014/main" id="{E7002079-871B-0D4C-8D8F-738C1E752153}"/>
              </a:ext>
            </a:extLst>
          </p:cNvPr>
          <p:cNvSpPr/>
          <p:nvPr/>
        </p:nvSpPr>
        <p:spPr>
          <a:xfrm>
            <a:off x="6368462" y="4531499"/>
            <a:ext cx="789305" cy="168910"/>
          </a:xfrm>
          <a:custGeom>
            <a:avLst/>
            <a:gdLst/>
            <a:ahLst/>
            <a:cxnLst/>
            <a:rect l="l" t="t" r="r" b="b"/>
            <a:pathLst>
              <a:path w="789304" h="168910">
                <a:moveTo>
                  <a:pt x="0" y="168503"/>
                </a:moveTo>
                <a:lnTo>
                  <a:pt x="789266" y="168503"/>
                </a:lnTo>
                <a:lnTo>
                  <a:pt x="789266" y="0"/>
                </a:lnTo>
                <a:lnTo>
                  <a:pt x="0" y="0"/>
                </a:lnTo>
                <a:lnTo>
                  <a:pt x="0" y="16850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41" name="object 134">
            <a:extLst>
              <a:ext uri="{FF2B5EF4-FFF2-40B4-BE49-F238E27FC236}">
                <a16:creationId xmlns:a16="http://schemas.microsoft.com/office/drawing/2014/main" id="{9CB4E923-9CDF-4744-9B98-391A272C08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8272471"/>
              </p:ext>
            </p:extLst>
          </p:nvPr>
        </p:nvGraphicFramePr>
        <p:xfrm>
          <a:off x="6355762" y="2233548"/>
          <a:ext cx="789305" cy="246644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8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98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6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42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855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42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851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85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42" name="object 135">
            <a:extLst>
              <a:ext uri="{FF2B5EF4-FFF2-40B4-BE49-F238E27FC236}">
                <a16:creationId xmlns:a16="http://schemas.microsoft.com/office/drawing/2014/main" id="{BD79C5CE-5694-784E-98DA-3D38269CD6ED}"/>
              </a:ext>
            </a:extLst>
          </p:cNvPr>
          <p:cNvSpPr/>
          <p:nvPr/>
        </p:nvSpPr>
        <p:spPr>
          <a:xfrm>
            <a:off x="6484667" y="2238501"/>
            <a:ext cx="632332" cy="146304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136">
            <a:extLst>
              <a:ext uri="{FF2B5EF4-FFF2-40B4-BE49-F238E27FC236}">
                <a16:creationId xmlns:a16="http://schemas.microsoft.com/office/drawing/2014/main" id="{668F6EE9-C15C-E44C-90FF-EBAD37542220}"/>
              </a:ext>
            </a:extLst>
          </p:cNvPr>
          <p:cNvSpPr/>
          <p:nvPr/>
        </p:nvSpPr>
        <p:spPr>
          <a:xfrm>
            <a:off x="6661451" y="2360422"/>
            <a:ext cx="255270" cy="146304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137">
            <a:extLst>
              <a:ext uri="{FF2B5EF4-FFF2-40B4-BE49-F238E27FC236}">
                <a16:creationId xmlns:a16="http://schemas.microsoft.com/office/drawing/2014/main" id="{026397F1-D1C0-2E43-8024-F5629F654A9B}"/>
              </a:ext>
            </a:extLst>
          </p:cNvPr>
          <p:cNvSpPr/>
          <p:nvPr/>
        </p:nvSpPr>
        <p:spPr>
          <a:xfrm>
            <a:off x="6460917" y="2513406"/>
            <a:ext cx="289318" cy="148132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138">
            <a:extLst>
              <a:ext uri="{FF2B5EF4-FFF2-40B4-BE49-F238E27FC236}">
                <a16:creationId xmlns:a16="http://schemas.microsoft.com/office/drawing/2014/main" id="{5DE2F2E2-B827-1649-AC50-2487939B3820}"/>
              </a:ext>
            </a:extLst>
          </p:cNvPr>
          <p:cNvSpPr/>
          <p:nvPr/>
        </p:nvSpPr>
        <p:spPr>
          <a:xfrm>
            <a:off x="6460917" y="2681935"/>
            <a:ext cx="244221" cy="148132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139">
            <a:extLst>
              <a:ext uri="{FF2B5EF4-FFF2-40B4-BE49-F238E27FC236}">
                <a16:creationId xmlns:a16="http://schemas.microsoft.com/office/drawing/2014/main" id="{51DCE51B-2723-EA41-AFB1-64123DA54105}"/>
              </a:ext>
            </a:extLst>
          </p:cNvPr>
          <p:cNvSpPr/>
          <p:nvPr/>
        </p:nvSpPr>
        <p:spPr>
          <a:xfrm>
            <a:off x="6460917" y="2850464"/>
            <a:ext cx="387959" cy="148132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140">
            <a:extLst>
              <a:ext uri="{FF2B5EF4-FFF2-40B4-BE49-F238E27FC236}">
                <a16:creationId xmlns:a16="http://schemas.microsoft.com/office/drawing/2014/main" id="{FA0DF40E-0560-524E-9AB8-A9F2CE3FF2F2}"/>
              </a:ext>
            </a:extLst>
          </p:cNvPr>
          <p:cNvSpPr/>
          <p:nvPr/>
        </p:nvSpPr>
        <p:spPr>
          <a:xfrm>
            <a:off x="6460917" y="3018993"/>
            <a:ext cx="307606" cy="148132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141">
            <a:extLst>
              <a:ext uri="{FF2B5EF4-FFF2-40B4-BE49-F238E27FC236}">
                <a16:creationId xmlns:a16="http://schemas.microsoft.com/office/drawing/2014/main" id="{77403687-B302-344C-8FEF-6D9ABC983895}"/>
              </a:ext>
            </a:extLst>
          </p:cNvPr>
          <p:cNvSpPr/>
          <p:nvPr/>
        </p:nvSpPr>
        <p:spPr>
          <a:xfrm>
            <a:off x="6460917" y="3187954"/>
            <a:ext cx="325894" cy="147828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142">
            <a:extLst>
              <a:ext uri="{FF2B5EF4-FFF2-40B4-BE49-F238E27FC236}">
                <a16:creationId xmlns:a16="http://schemas.microsoft.com/office/drawing/2014/main" id="{774E7A7C-2B0E-7F44-A30C-2D770E217EF8}"/>
              </a:ext>
            </a:extLst>
          </p:cNvPr>
          <p:cNvSpPr/>
          <p:nvPr/>
        </p:nvSpPr>
        <p:spPr>
          <a:xfrm>
            <a:off x="6460917" y="3356483"/>
            <a:ext cx="263271" cy="147827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143">
            <a:extLst>
              <a:ext uri="{FF2B5EF4-FFF2-40B4-BE49-F238E27FC236}">
                <a16:creationId xmlns:a16="http://schemas.microsoft.com/office/drawing/2014/main" id="{CC3826B1-643B-3347-B4A1-440503D1A162}"/>
              </a:ext>
            </a:extLst>
          </p:cNvPr>
          <p:cNvSpPr/>
          <p:nvPr/>
        </p:nvSpPr>
        <p:spPr>
          <a:xfrm>
            <a:off x="6460917" y="3525011"/>
            <a:ext cx="307606" cy="147828"/>
          </a:xfrm>
          <a:prstGeom prst="rect">
            <a:avLst/>
          </a:prstGeom>
          <a:blipFill>
            <a:blip r:embed="rId4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144">
            <a:extLst>
              <a:ext uri="{FF2B5EF4-FFF2-40B4-BE49-F238E27FC236}">
                <a16:creationId xmlns:a16="http://schemas.microsoft.com/office/drawing/2014/main" id="{60DD7D4B-E2DB-3A48-B268-5DADF67AB9F4}"/>
              </a:ext>
            </a:extLst>
          </p:cNvPr>
          <p:cNvSpPr/>
          <p:nvPr/>
        </p:nvSpPr>
        <p:spPr>
          <a:xfrm>
            <a:off x="6460917" y="3693540"/>
            <a:ext cx="325894" cy="147828"/>
          </a:xfrm>
          <a:prstGeom prst="rect">
            <a:avLst/>
          </a:prstGeom>
          <a:blipFill>
            <a:blip r:embed="rId4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145">
            <a:extLst>
              <a:ext uri="{FF2B5EF4-FFF2-40B4-BE49-F238E27FC236}">
                <a16:creationId xmlns:a16="http://schemas.microsoft.com/office/drawing/2014/main" id="{88CC01A8-87FF-BB44-8926-96093230259C}"/>
              </a:ext>
            </a:extLst>
          </p:cNvPr>
          <p:cNvSpPr/>
          <p:nvPr/>
        </p:nvSpPr>
        <p:spPr>
          <a:xfrm>
            <a:off x="6460917" y="3862120"/>
            <a:ext cx="307606" cy="147828"/>
          </a:xfrm>
          <a:prstGeom prst="rect">
            <a:avLst/>
          </a:prstGeom>
          <a:blipFill>
            <a:blip r:embed="rId4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146">
            <a:extLst>
              <a:ext uri="{FF2B5EF4-FFF2-40B4-BE49-F238E27FC236}">
                <a16:creationId xmlns:a16="http://schemas.microsoft.com/office/drawing/2014/main" id="{943635DB-8C55-0F4A-9F60-4C83B2F54B5C}"/>
              </a:ext>
            </a:extLst>
          </p:cNvPr>
          <p:cNvSpPr/>
          <p:nvPr/>
        </p:nvSpPr>
        <p:spPr>
          <a:xfrm>
            <a:off x="6460917" y="4030675"/>
            <a:ext cx="325894" cy="147828"/>
          </a:xfrm>
          <a:prstGeom prst="rect">
            <a:avLst/>
          </a:prstGeom>
          <a:blipFill>
            <a:blip r:embed="rId4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147">
            <a:extLst>
              <a:ext uri="{FF2B5EF4-FFF2-40B4-BE49-F238E27FC236}">
                <a16:creationId xmlns:a16="http://schemas.microsoft.com/office/drawing/2014/main" id="{2D026C1C-A86D-8741-813C-CD40BC533C02}"/>
              </a:ext>
            </a:extLst>
          </p:cNvPr>
          <p:cNvSpPr/>
          <p:nvPr/>
        </p:nvSpPr>
        <p:spPr>
          <a:xfrm>
            <a:off x="6460917" y="4199229"/>
            <a:ext cx="387959" cy="147828"/>
          </a:xfrm>
          <a:prstGeom prst="rect">
            <a:avLst/>
          </a:prstGeom>
          <a:blipFill>
            <a:blip r:embed="rId5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148">
            <a:extLst>
              <a:ext uri="{FF2B5EF4-FFF2-40B4-BE49-F238E27FC236}">
                <a16:creationId xmlns:a16="http://schemas.microsoft.com/office/drawing/2014/main" id="{A4071D32-9B66-8F4D-AEDB-58B54BEA74D9}"/>
              </a:ext>
            </a:extLst>
          </p:cNvPr>
          <p:cNvSpPr/>
          <p:nvPr/>
        </p:nvSpPr>
        <p:spPr>
          <a:xfrm>
            <a:off x="6460917" y="4367784"/>
            <a:ext cx="244221" cy="147828"/>
          </a:xfrm>
          <a:prstGeom prst="rect">
            <a:avLst/>
          </a:prstGeom>
          <a:blipFill>
            <a:blip r:embed="rId5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149">
            <a:extLst>
              <a:ext uri="{FF2B5EF4-FFF2-40B4-BE49-F238E27FC236}">
                <a16:creationId xmlns:a16="http://schemas.microsoft.com/office/drawing/2014/main" id="{3A7685A3-012D-F041-882E-9A7C1565DB09}"/>
              </a:ext>
            </a:extLst>
          </p:cNvPr>
          <p:cNvSpPr/>
          <p:nvPr/>
        </p:nvSpPr>
        <p:spPr>
          <a:xfrm>
            <a:off x="6460917" y="4536338"/>
            <a:ext cx="289318" cy="147828"/>
          </a:xfrm>
          <a:prstGeom prst="rect">
            <a:avLst/>
          </a:prstGeom>
          <a:blipFill>
            <a:blip r:embed="rId5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150">
            <a:extLst>
              <a:ext uri="{FF2B5EF4-FFF2-40B4-BE49-F238E27FC236}">
                <a16:creationId xmlns:a16="http://schemas.microsoft.com/office/drawing/2014/main" id="{7FEE2220-848F-A847-80A3-ADED794A69A5}"/>
              </a:ext>
            </a:extLst>
          </p:cNvPr>
          <p:cNvSpPr/>
          <p:nvPr/>
        </p:nvSpPr>
        <p:spPr>
          <a:xfrm>
            <a:off x="5558964" y="3349752"/>
            <a:ext cx="688975" cy="542925"/>
          </a:xfrm>
          <a:custGeom>
            <a:avLst/>
            <a:gdLst/>
            <a:ahLst/>
            <a:cxnLst/>
            <a:rect l="l" t="t" r="r" b="b"/>
            <a:pathLst>
              <a:path w="688975" h="542925">
                <a:moveTo>
                  <a:pt x="417575" y="0"/>
                </a:moveTo>
                <a:lnTo>
                  <a:pt x="417575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417575" y="406908"/>
                </a:lnTo>
                <a:lnTo>
                  <a:pt x="417575" y="542544"/>
                </a:lnTo>
                <a:lnTo>
                  <a:pt x="688848" y="271272"/>
                </a:lnTo>
                <a:lnTo>
                  <a:pt x="417575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TextBox 259">
            <a:extLst>
              <a:ext uri="{FF2B5EF4-FFF2-40B4-BE49-F238E27FC236}">
                <a16:creationId xmlns:a16="http://schemas.microsoft.com/office/drawing/2014/main" id="{C341B185-0FA1-3F4C-85AD-394E5A823B3E}"/>
              </a:ext>
            </a:extLst>
          </p:cNvPr>
          <p:cNvSpPr txBox="1"/>
          <p:nvPr/>
        </p:nvSpPr>
        <p:spPr>
          <a:xfrm>
            <a:off x="5395635" y="2702258"/>
            <a:ext cx="943228" cy="646331"/>
          </a:xfrm>
          <a:prstGeom prst="rect">
            <a:avLst/>
          </a:prstGeom>
          <a:noFill/>
          <a:ln w="317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Gain for every candidate</a:t>
            </a:r>
          </a:p>
        </p:txBody>
      </p:sp>
      <p:sp>
        <p:nvSpPr>
          <p:cNvPr id="261" name="object 54">
            <a:extLst>
              <a:ext uri="{FF2B5EF4-FFF2-40B4-BE49-F238E27FC236}">
                <a16:creationId xmlns:a16="http://schemas.microsoft.com/office/drawing/2014/main" id="{010E327C-6C80-B343-8460-C866AC660E41}"/>
              </a:ext>
            </a:extLst>
          </p:cNvPr>
          <p:cNvSpPr/>
          <p:nvPr/>
        </p:nvSpPr>
        <p:spPr>
          <a:xfrm>
            <a:off x="2277302" y="2250046"/>
            <a:ext cx="641985" cy="263525"/>
          </a:xfrm>
          <a:custGeom>
            <a:avLst/>
            <a:gdLst/>
            <a:ahLst/>
            <a:cxnLst/>
            <a:rect l="l" t="t" r="r" b="b"/>
            <a:pathLst>
              <a:path w="641985" h="263525">
                <a:moveTo>
                  <a:pt x="0" y="263283"/>
                </a:moveTo>
                <a:lnTo>
                  <a:pt x="641591" y="263283"/>
                </a:lnTo>
                <a:lnTo>
                  <a:pt x="641591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55">
            <a:extLst>
              <a:ext uri="{FF2B5EF4-FFF2-40B4-BE49-F238E27FC236}">
                <a16:creationId xmlns:a16="http://schemas.microsoft.com/office/drawing/2014/main" id="{0AD08134-9124-1C45-8B87-00DEB0FBF876}"/>
              </a:ext>
            </a:extLst>
          </p:cNvPr>
          <p:cNvSpPr/>
          <p:nvPr/>
        </p:nvSpPr>
        <p:spPr>
          <a:xfrm>
            <a:off x="2918906" y="2250046"/>
            <a:ext cx="582930" cy="263525"/>
          </a:xfrm>
          <a:custGeom>
            <a:avLst/>
            <a:gdLst/>
            <a:ahLst/>
            <a:cxnLst/>
            <a:rect l="l" t="t" r="r" b="b"/>
            <a:pathLst>
              <a:path w="582929" h="263525">
                <a:moveTo>
                  <a:pt x="0" y="263283"/>
                </a:moveTo>
                <a:lnTo>
                  <a:pt x="582409" y="263283"/>
                </a:lnTo>
                <a:lnTo>
                  <a:pt x="582409" y="0"/>
                </a:lnTo>
                <a:lnTo>
                  <a:pt x="0" y="0"/>
                </a:lnTo>
                <a:lnTo>
                  <a:pt x="0" y="2632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56">
            <a:extLst>
              <a:ext uri="{FF2B5EF4-FFF2-40B4-BE49-F238E27FC236}">
                <a16:creationId xmlns:a16="http://schemas.microsoft.com/office/drawing/2014/main" id="{D44B9778-E1AE-864E-B82F-51E50CEE8CE6}"/>
              </a:ext>
            </a:extLst>
          </p:cNvPr>
          <p:cNvSpPr/>
          <p:nvPr/>
        </p:nvSpPr>
        <p:spPr>
          <a:xfrm>
            <a:off x="2277302" y="2513342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57">
            <a:extLst>
              <a:ext uri="{FF2B5EF4-FFF2-40B4-BE49-F238E27FC236}">
                <a16:creationId xmlns:a16="http://schemas.microsoft.com/office/drawing/2014/main" id="{86AA778D-1753-C14E-9B65-D7F5EC354C86}"/>
              </a:ext>
            </a:extLst>
          </p:cNvPr>
          <p:cNvSpPr/>
          <p:nvPr/>
        </p:nvSpPr>
        <p:spPr>
          <a:xfrm>
            <a:off x="2918906" y="2513342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58">
            <a:extLst>
              <a:ext uri="{FF2B5EF4-FFF2-40B4-BE49-F238E27FC236}">
                <a16:creationId xmlns:a16="http://schemas.microsoft.com/office/drawing/2014/main" id="{079C57F0-891C-164E-8A31-304D2BA159AC}"/>
              </a:ext>
            </a:extLst>
          </p:cNvPr>
          <p:cNvSpPr/>
          <p:nvPr/>
        </p:nvSpPr>
        <p:spPr>
          <a:xfrm>
            <a:off x="2277302" y="2840240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30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59">
            <a:extLst>
              <a:ext uri="{FF2B5EF4-FFF2-40B4-BE49-F238E27FC236}">
                <a16:creationId xmlns:a16="http://schemas.microsoft.com/office/drawing/2014/main" id="{EAF1CC14-417E-4342-B16B-730B781C8F87}"/>
              </a:ext>
            </a:extLst>
          </p:cNvPr>
          <p:cNvSpPr/>
          <p:nvPr/>
        </p:nvSpPr>
        <p:spPr>
          <a:xfrm>
            <a:off x="2918906" y="2840240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30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60">
            <a:extLst>
              <a:ext uri="{FF2B5EF4-FFF2-40B4-BE49-F238E27FC236}">
                <a16:creationId xmlns:a16="http://schemas.microsoft.com/office/drawing/2014/main" id="{00A2F195-344E-F849-A582-73E38B598A06}"/>
              </a:ext>
            </a:extLst>
          </p:cNvPr>
          <p:cNvSpPr/>
          <p:nvPr/>
        </p:nvSpPr>
        <p:spPr>
          <a:xfrm>
            <a:off x="2277302" y="3167011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61">
            <a:extLst>
              <a:ext uri="{FF2B5EF4-FFF2-40B4-BE49-F238E27FC236}">
                <a16:creationId xmlns:a16="http://schemas.microsoft.com/office/drawing/2014/main" id="{2D76DB32-DF09-5447-B1F2-C902B87789AF}"/>
              </a:ext>
            </a:extLst>
          </p:cNvPr>
          <p:cNvSpPr/>
          <p:nvPr/>
        </p:nvSpPr>
        <p:spPr>
          <a:xfrm>
            <a:off x="2918906" y="3167011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62">
            <a:extLst>
              <a:ext uri="{FF2B5EF4-FFF2-40B4-BE49-F238E27FC236}">
                <a16:creationId xmlns:a16="http://schemas.microsoft.com/office/drawing/2014/main" id="{89F8260B-1998-2D45-90C3-6F6D099FC9A1}"/>
              </a:ext>
            </a:extLst>
          </p:cNvPr>
          <p:cNvSpPr/>
          <p:nvPr/>
        </p:nvSpPr>
        <p:spPr>
          <a:xfrm>
            <a:off x="2277302" y="3493909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63">
            <a:extLst>
              <a:ext uri="{FF2B5EF4-FFF2-40B4-BE49-F238E27FC236}">
                <a16:creationId xmlns:a16="http://schemas.microsoft.com/office/drawing/2014/main" id="{12E6B544-D054-6048-962D-BE3C92953F81}"/>
              </a:ext>
            </a:extLst>
          </p:cNvPr>
          <p:cNvSpPr/>
          <p:nvPr/>
        </p:nvSpPr>
        <p:spPr>
          <a:xfrm>
            <a:off x="2918906" y="3493909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64">
            <a:extLst>
              <a:ext uri="{FF2B5EF4-FFF2-40B4-BE49-F238E27FC236}">
                <a16:creationId xmlns:a16="http://schemas.microsoft.com/office/drawing/2014/main" id="{2906C2EA-9E72-834B-B2DD-518CE38D7B4D}"/>
              </a:ext>
            </a:extLst>
          </p:cNvPr>
          <p:cNvSpPr/>
          <p:nvPr/>
        </p:nvSpPr>
        <p:spPr>
          <a:xfrm>
            <a:off x="2277302" y="3820795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65">
            <a:extLst>
              <a:ext uri="{FF2B5EF4-FFF2-40B4-BE49-F238E27FC236}">
                <a16:creationId xmlns:a16="http://schemas.microsoft.com/office/drawing/2014/main" id="{E6FCC39F-2974-BD40-AF64-2FDB6C18563A}"/>
              </a:ext>
            </a:extLst>
          </p:cNvPr>
          <p:cNvSpPr/>
          <p:nvPr/>
        </p:nvSpPr>
        <p:spPr>
          <a:xfrm>
            <a:off x="2918906" y="3820795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66">
            <a:extLst>
              <a:ext uri="{FF2B5EF4-FFF2-40B4-BE49-F238E27FC236}">
                <a16:creationId xmlns:a16="http://schemas.microsoft.com/office/drawing/2014/main" id="{41880304-4588-8E43-82C5-E82197FC9CDF}"/>
              </a:ext>
            </a:extLst>
          </p:cNvPr>
          <p:cNvSpPr/>
          <p:nvPr/>
        </p:nvSpPr>
        <p:spPr>
          <a:xfrm>
            <a:off x="2277302" y="4147654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67">
            <a:extLst>
              <a:ext uri="{FF2B5EF4-FFF2-40B4-BE49-F238E27FC236}">
                <a16:creationId xmlns:a16="http://schemas.microsoft.com/office/drawing/2014/main" id="{A7DECDFD-3769-4942-9E5D-793DFB63683E}"/>
              </a:ext>
            </a:extLst>
          </p:cNvPr>
          <p:cNvSpPr/>
          <p:nvPr/>
        </p:nvSpPr>
        <p:spPr>
          <a:xfrm>
            <a:off x="2918906" y="4147654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68">
            <a:extLst>
              <a:ext uri="{FF2B5EF4-FFF2-40B4-BE49-F238E27FC236}">
                <a16:creationId xmlns:a16="http://schemas.microsoft.com/office/drawing/2014/main" id="{354C0C7C-6E9F-9248-9B11-4A47FA7C1291}"/>
              </a:ext>
            </a:extLst>
          </p:cNvPr>
          <p:cNvSpPr/>
          <p:nvPr/>
        </p:nvSpPr>
        <p:spPr>
          <a:xfrm>
            <a:off x="2277302" y="4474527"/>
            <a:ext cx="641985" cy="163830"/>
          </a:xfrm>
          <a:custGeom>
            <a:avLst/>
            <a:gdLst/>
            <a:ahLst/>
            <a:cxnLst/>
            <a:rect l="l" t="t" r="r" b="b"/>
            <a:pathLst>
              <a:path w="641985" h="163829">
                <a:moveTo>
                  <a:pt x="0" y="163436"/>
                </a:moveTo>
                <a:lnTo>
                  <a:pt x="641591" y="163436"/>
                </a:lnTo>
                <a:lnTo>
                  <a:pt x="64159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69">
            <a:extLst>
              <a:ext uri="{FF2B5EF4-FFF2-40B4-BE49-F238E27FC236}">
                <a16:creationId xmlns:a16="http://schemas.microsoft.com/office/drawing/2014/main" id="{6B4F3D9A-3D5A-3A45-8C40-CC9FAD8DB46A}"/>
              </a:ext>
            </a:extLst>
          </p:cNvPr>
          <p:cNvSpPr/>
          <p:nvPr/>
        </p:nvSpPr>
        <p:spPr>
          <a:xfrm>
            <a:off x="2918906" y="4474527"/>
            <a:ext cx="582930" cy="163830"/>
          </a:xfrm>
          <a:custGeom>
            <a:avLst/>
            <a:gdLst/>
            <a:ahLst/>
            <a:cxnLst/>
            <a:rect l="l" t="t" r="r" b="b"/>
            <a:pathLst>
              <a:path w="582929" h="163829">
                <a:moveTo>
                  <a:pt x="0" y="163436"/>
                </a:moveTo>
                <a:lnTo>
                  <a:pt x="582409" y="163436"/>
                </a:lnTo>
                <a:lnTo>
                  <a:pt x="58240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77" name="object 70">
            <a:extLst>
              <a:ext uri="{FF2B5EF4-FFF2-40B4-BE49-F238E27FC236}">
                <a16:creationId xmlns:a16="http://schemas.microsoft.com/office/drawing/2014/main" id="{07B514C8-543D-A24A-9A89-CD200C41EB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857462"/>
              </p:ext>
            </p:extLst>
          </p:nvPr>
        </p:nvGraphicFramePr>
        <p:xfrm>
          <a:off x="2277302" y="2237358"/>
          <a:ext cx="1224280" cy="2564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87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44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78" name="object 71">
            <a:extLst>
              <a:ext uri="{FF2B5EF4-FFF2-40B4-BE49-F238E27FC236}">
                <a16:creationId xmlns:a16="http://schemas.microsoft.com/office/drawing/2014/main" id="{EE38A24F-8DDD-8D42-969F-5D1E9394F5F5}"/>
              </a:ext>
            </a:extLst>
          </p:cNvPr>
          <p:cNvSpPr/>
          <p:nvPr/>
        </p:nvSpPr>
        <p:spPr>
          <a:xfrm>
            <a:off x="2382077" y="2302713"/>
            <a:ext cx="486918" cy="146608"/>
          </a:xfrm>
          <a:prstGeom prst="rect">
            <a:avLst/>
          </a:prstGeom>
          <a:blipFill>
            <a:blip r:embed="rId5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72">
            <a:extLst>
              <a:ext uri="{FF2B5EF4-FFF2-40B4-BE49-F238E27FC236}">
                <a16:creationId xmlns:a16="http://schemas.microsoft.com/office/drawing/2014/main" id="{B012B586-1FF3-044B-8226-7397FB5E59B8}"/>
              </a:ext>
            </a:extLst>
          </p:cNvPr>
          <p:cNvSpPr/>
          <p:nvPr/>
        </p:nvSpPr>
        <p:spPr>
          <a:xfrm>
            <a:off x="3105976" y="2242057"/>
            <a:ext cx="281635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73">
            <a:extLst>
              <a:ext uri="{FF2B5EF4-FFF2-40B4-BE49-F238E27FC236}">
                <a16:creationId xmlns:a16="http://schemas.microsoft.com/office/drawing/2014/main" id="{2CA6399B-80CB-9740-93C7-FBFEBDDD59B8}"/>
              </a:ext>
            </a:extLst>
          </p:cNvPr>
          <p:cNvSpPr/>
          <p:nvPr/>
        </p:nvSpPr>
        <p:spPr>
          <a:xfrm>
            <a:off x="3019108" y="2363673"/>
            <a:ext cx="437172" cy="146608"/>
          </a:xfrm>
          <a:prstGeom prst="rect">
            <a:avLst/>
          </a:prstGeom>
          <a:blipFill>
            <a:blip r:embed="rId5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74">
            <a:extLst>
              <a:ext uri="{FF2B5EF4-FFF2-40B4-BE49-F238E27FC236}">
                <a16:creationId xmlns:a16="http://schemas.microsoft.com/office/drawing/2014/main" id="{78763ADF-F20D-1347-8FF5-F0178D9A6795}"/>
              </a:ext>
            </a:extLst>
          </p:cNvPr>
          <p:cNvSpPr/>
          <p:nvPr/>
        </p:nvSpPr>
        <p:spPr>
          <a:xfrm>
            <a:off x="2369377" y="2515235"/>
            <a:ext cx="182880" cy="1478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75">
            <a:extLst>
              <a:ext uri="{FF2B5EF4-FFF2-40B4-BE49-F238E27FC236}">
                <a16:creationId xmlns:a16="http://schemas.microsoft.com/office/drawing/2014/main" id="{2987EAF6-437E-2542-9AAC-8946DA5FBD3B}"/>
              </a:ext>
            </a:extLst>
          </p:cNvPr>
          <p:cNvSpPr/>
          <p:nvPr/>
        </p:nvSpPr>
        <p:spPr>
          <a:xfrm>
            <a:off x="3144076" y="2516758"/>
            <a:ext cx="196596" cy="14630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76">
            <a:extLst>
              <a:ext uri="{FF2B5EF4-FFF2-40B4-BE49-F238E27FC236}">
                <a16:creationId xmlns:a16="http://schemas.microsoft.com/office/drawing/2014/main" id="{96375B87-C3FF-5C42-9489-B13874EA8E32}"/>
              </a:ext>
            </a:extLst>
          </p:cNvPr>
          <p:cNvSpPr/>
          <p:nvPr/>
        </p:nvSpPr>
        <p:spPr>
          <a:xfrm>
            <a:off x="2369377" y="2678557"/>
            <a:ext cx="182880" cy="147827"/>
          </a:xfrm>
          <a:prstGeom prst="rect">
            <a:avLst/>
          </a:prstGeom>
          <a:blipFill>
            <a:blip r:embed="rId5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4" name="object 77">
            <a:extLst>
              <a:ext uri="{FF2B5EF4-FFF2-40B4-BE49-F238E27FC236}">
                <a16:creationId xmlns:a16="http://schemas.microsoft.com/office/drawing/2014/main" id="{B10BD845-7F67-8448-BCE8-1ED25B729021}"/>
              </a:ext>
            </a:extLst>
          </p:cNvPr>
          <p:cNvSpPr/>
          <p:nvPr/>
        </p:nvSpPr>
        <p:spPr>
          <a:xfrm>
            <a:off x="3115120" y="2680080"/>
            <a:ext cx="251967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78">
            <a:extLst>
              <a:ext uri="{FF2B5EF4-FFF2-40B4-BE49-F238E27FC236}">
                <a16:creationId xmlns:a16="http://schemas.microsoft.com/office/drawing/2014/main" id="{9127427D-AF9D-7746-B9DF-FA73825995A6}"/>
              </a:ext>
            </a:extLst>
          </p:cNvPr>
          <p:cNvSpPr/>
          <p:nvPr/>
        </p:nvSpPr>
        <p:spPr>
          <a:xfrm>
            <a:off x="2369377" y="2841701"/>
            <a:ext cx="176022" cy="148132"/>
          </a:xfrm>
          <a:prstGeom prst="rect">
            <a:avLst/>
          </a:prstGeom>
          <a:blipFill>
            <a:blip r:embed="rId5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79">
            <a:extLst>
              <a:ext uri="{FF2B5EF4-FFF2-40B4-BE49-F238E27FC236}">
                <a16:creationId xmlns:a16="http://schemas.microsoft.com/office/drawing/2014/main" id="{664A6F4C-F14E-0548-86CA-71401894B161}"/>
              </a:ext>
            </a:extLst>
          </p:cNvPr>
          <p:cNvSpPr/>
          <p:nvPr/>
        </p:nvSpPr>
        <p:spPr>
          <a:xfrm>
            <a:off x="3115120" y="2843225"/>
            <a:ext cx="251967" cy="14660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80">
            <a:extLst>
              <a:ext uri="{FF2B5EF4-FFF2-40B4-BE49-F238E27FC236}">
                <a16:creationId xmlns:a16="http://schemas.microsoft.com/office/drawing/2014/main" id="{6CE78667-2888-2947-9129-27C5B698C955}"/>
              </a:ext>
            </a:extLst>
          </p:cNvPr>
          <p:cNvSpPr/>
          <p:nvPr/>
        </p:nvSpPr>
        <p:spPr>
          <a:xfrm>
            <a:off x="2369377" y="3005582"/>
            <a:ext cx="176022" cy="147827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81">
            <a:extLst>
              <a:ext uri="{FF2B5EF4-FFF2-40B4-BE49-F238E27FC236}">
                <a16:creationId xmlns:a16="http://schemas.microsoft.com/office/drawing/2014/main" id="{09DDC329-E9BD-164B-BCB5-7B359754CB1A}"/>
              </a:ext>
            </a:extLst>
          </p:cNvPr>
          <p:cNvSpPr/>
          <p:nvPr/>
        </p:nvSpPr>
        <p:spPr>
          <a:xfrm>
            <a:off x="3115120" y="3007105"/>
            <a:ext cx="251967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82">
            <a:extLst>
              <a:ext uri="{FF2B5EF4-FFF2-40B4-BE49-F238E27FC236}">
                <a16:creationId xmlns:a16="http://schemas.microsoft.com/office/drawing/2014/main" id="{BAE53904-A95B-2843-BCF8-7E20263BDF44}"/>
              </a:ext>
            </a:extLst>
          </p:cNvPr>
          <p:cNvSpPr/>
          <p:nvPr/>
        </p:nvSpPr>
        <p:spPr>
          <a:xfrm>
            <a:off x="2369377" y="3169030"/>
            <a:ext cx="169163" cy="1478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83">
            <a:extLst>
              <a:ext uri="{FF2B5EF4-FFF2-40B4-BE49-F238E27FC236}">
                <a16:creationId xmlns:a16="http://schemas.microsoft.com/office/drawing/2014/main" id="{913E28E8-E226-DE47-8FCC-BE09793F5921}"/>
              </a:ext>
            </a:extLst>
          </p:cNvPr>
          <p:cNvSpPr/>
          <p:nvPr/>
        </p:nvSpPr>
        <p:spPr>
          <a:xfrm>
            <a:off x="3115120" y="3170554"/>
            <a:ext cx="251967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84">
            <a:extLst>
              <a:ext uri="{FF2B5EF4-FFF2-40B4-BE49-F238E27FC236}">
                <a16:creationId xmlns:a16="http://schemas.microsoft.com/office/drawing/2014/main" id="{C125A90E-68E9-ED4E-AEE2-75AFAA18ABFD}"/>
              </a:ext>
            </a:extLst>
          </p:cNvPr>
          <p:cNvSpPr/>
          <p:nvPr/>
        </p:nvSpPr>
        <p:spPr>
          <a:xfrm>
            <a:off x="2369377" y="3332048"/>
            <a:ext cx="176022" cy="148132"/>
          </a:xfrm>
          <a:prstGeom prst="rect">
            <a:avLst/>
          </a:prstGeom>
          <a:blipFill>
            <a:blip r:embed="rId5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85">
            <a:extLst>
              <a:ext uri="{FF2B5EF4-FFF2-40B4-BE49-F238E27FC236}">
                <a16:creationId xmlns:a16="http://schemas.microsoft.com/office/drawing/2014/main" id="{B49DDB57-7209-7A42-BD6B-8FB853EC361E}"/>
              </a:ext>
            </a:extLst>
          </p:cNvPr>
          <p:cNvSpPr/>
          <p:nvPr/>
        </p:nvSpPr>
        <p:spPr>
          <a:xfrm>
            <a:off x="3115120" y="3333572"/>
            <a:ext cx="251967" cy="14660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86">
            <a:extLst>
              <a:ext uri="{FF2B5EF4-FFF2-40B4-BE49-F238E27FC236}">
                <a16:creationId xmlns:a16="http://schemas.microsoft.com/office/drawing/2014/main" id="{ADF9301B-AB1E-1F4A-8AFD-2B56E0DBCB3D}"/>
              </a:ext>
            </a:extLst>
          </p:cNvPr>
          <p:cNvSpPr/>
          <p:nvPr/>
        </p:nvSpPr>
        <p:spPr>
          <a:xfrm>
            <a:off x="2369377" y="3496055"/>
            <a:ext cx="182880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87">
            <a:extLst>
              <a:ext uri="{FF2B5EF4-FFF2-40B4-BE49-F238E27FC236}">
                <a16:creationId xmlns:a16="http://schemas.microsoft.com/office/drawing/2014/main" id="{DC86FFE5-3E97-F94A-9A75-06941F46FDF4}"/>
              </a:ext>
            </a:extLst>
          </p:cNvPr>
          <p:cNvSpPr/>
          <p:nvPr/>
        </p:nvSpPr>
        <p:spPr>
          <a:xfrm>
            <a:off x="3115120" y="3497579"/>
            <a:ext cx="251967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88">
            <a:extLst>
              <a:ext uri="{FF2B5EF4-FFF2-40B4-BE49-F238E27FC236}">
                <a16:creationId xmlns:a16="http://schemas.microsoft.com/office/drawing/2014/main" id="{768C2448-28D5-E14F-A73F-6A511659B72B}"/>
              </a:ext>
            </a:extLst>
          </p:cNvPr>
          <p:cNvSpPr/>
          <p:nvPr/>
        </p:nvSpPr>
        <p:spPr>
          <a:xfrm>
            <a:off x="2369377" y="3659378"/>
            <a:ext cx="176022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89">
            <a:extLst>
              <a:ext uri="{FF2B5EF4-FFF2-40B4-BE49-F238E27FC236}">
                <a16:creationId xmlns:a16="http://schemas.microsoft.com/office/drawing/2014/main" id="{FA2833C7-E89F-7B4F-A831-BEDA640D4934}"/>
              </a:ext>
            </a:extLst>
          </p:cNvPr>
          <p:cNvSpPr/>
          <p:nvPr/>
        </p:nvSpPr>
        <p:spPr>
          <a:xfrm>
            <a:off x="3144076" y="3660902"/>
            <a:ext cx="196596" cy="14630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90">
            <a:extLst>
              <a:ext uri="{FF2B5EF4-FFF2-40B4-BE49-F238E27FC236}">
                <a16:creationId xmlns:a16="http://schemas.microsoft.com/office/drawing/2014/main" id="{70130439-3761-7B4A-A958-67D7800C240D}"/>
              </a:ext>
            </a:extLst>
          </p:cNvPr>
          <p:cNvSpPr/>
          <p:nvPr/>
        </p:nvSpPr>
        <p:spPr>
          <a:xfrm>
            <a:off x="2369377" y="3823106"/>
            <a:ext cx="182880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91">
            <a:extLst>
              <a:ext uri="{FF2B5EF4-FFF2-40B4-BE49-F238E27FC236}">
                <a16:creationId xmlns:a16="http://schemas.microsoft.com/office/drawing/2014/main" id="{907F0C95-8E2A-F740-9B9D-926E3376BB8A}"/>
              </a:ext>
            </a:extLst>
          </p:cNvPr>
          <p:cNvSpPr/>
          <p:nvPr/>
        </p:nvSpPr>
        <p:spPr>
          <a:xfrm>
            <a:off x="3115120" y="3824630"/>
            <a:ext cx="251967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92">
            <a:extLst>
              <a:ext uri="{FF2B5EF4-FFF2-40B4-BE49-F238E27FC236}">
                <a16:creationId xmlns:a16="http://schemas.microsoft.com/office/drawing/2014/main" id="{DB17B0FB-8F66-0042-8F70-0CDBDFCBE74E}"/>
              </a:ext>
            </a:extLst>
          </p:cNvPr>
          <p:cNvSpPr/>
          <p:nvPr/>
        </p:nvSpPr>
        <p:spPr>
          <a:xfrm>
            <a:off x="2369377" y="3986479"/>
            <a:ext cx="182880" cy="147828"/>
          </a:xfrm>
          <a:prstGeom prst="rect">
            <a:avLst/>
          </a:prstGeom>
          <a:blipFill>
            <a:blip r:embed="rId5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93">
            <a:extLst>
              <a:ext uri="{FF2B5EF4-FFF2-40B4-BE49-F238E27FC236}">
                <a16:creationId xmlns:a16="http://schemas.microsoft.com/office/drawing/2014/main" id="{464C9118-E819-6942-A39B-5F5E9AD1047D}"/>
              </a:ext>
            </a:extLst>
          </p:cNvPr>
          <p:cNvSpPr/>
          <p:nvPr/>
        </p:nvSpPr>
        <p:spPr>
          <a:xfrm>
            <a:off x="3144076" y="3988003"/>
            <a:ext cx="196596" cy="14630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94">
            <a:extLst>
              <a:ext uri="{FF2B5EF4-FFF2-40B4-BE49-F238E27FC236}">
                <a16:creationId xmlns:a16="http://schemas.microsoft.com/office/drawing/2014/main" id="{94F3E4AA-3F0B-DC4E-82B8-DEF49887EDB1}"/>
              </a:ext>
            </a:extLst>
          </p:cNvPr>
          <p:cNvSpPr/>
          <p:nvPr/>
        </p:nvSpPr>
        <p:spPr>
          <a:xfrm>
            <a:off x="2369377" y="4149852"/>
            <a:ext cx="160019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95">
            <a:extLst>
              <a:ext uri="{FF2B5EF4-FFF2-40B4-BE49-F238E27FC236}">
                <a16:creationId xmlns:a16="http://schemas.microsoft.com/office/drawing/2014/main" id="{66EA361D-F02E-A94D-B662-628C6BA37C0E}"/>
              </a:ext>
            </a:extLst>
          </p:cNvPr>
          <p:cNvSpPr/>
          <p:nvPr/>
        </p:nvSpPr>
        <p:spPr>
          <a:xfrm>
            <a:off x="3144076" y="4151376"/>
            <a:ext cx="196596" cy="14630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96">
            <a:extLst>
              <a:ext uri="{FF2B5EF4-FFF2-40B4-BE49-F238E27FC236}">
                <a16:creationId xmlns:a16="http://schemas.microsoft.com/office/drawing/2014/main" id="{ECB73B37-78A2-D24C-B3B7-BC01722EBAD6}"/>
              </a:ext>
            </a:extLst>
          </p:cNvPr>
          <p:cNvSpPr/>
          <p:nvPr/>
        </p:nvSpPr>
        <p:spPr>
          <a:xfrm>
            <a:off x="2369377" y="4313529"/>
            <a:ext cx="182880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97">
            <a:extLst>
              <a:ext uri="{FF2B5EF4-FFF2-40B4-BE49-F238E27FC236}">
                <a16:creationId xmlns:a16="http://schemas.microsoft.com/office/drawing/2014/main" id="{3AED8DDE-09BB-4747-BF58-46908A553E00}"/>
              </a:ext>
            </a:extLst>
          </p:cNvPr>
          <p:cNvSpPr/>
          <p:nvPr/>
        </p:nvSpPr>
        <p:spPr>
          <a:xfrm>
            <a:off x="3115120" y="4315053"/>
            <a:ext cx="251967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98">
            <a:extLst>
              <a:ext uri="{FF2B5EF4-FFF2-40B4-BE49-F238E27FC236}">
                <a16:creationId xmlns:a16="http://schemas.microsoft.com/office/drawing/2014/main" id="{B8E17769-882E-C545-952C-98116AE9FBE9}"/>
              </a:ext>
            </a:extLst>
          </p:cNvPr>
          <p:cNvSpPr/>
          <p:nvPr/>
        </p:nvSpPr>
        <p:spPr>
          <a:xfrm>
            <a:off x="2369377" y="4476902"/>
            <a:ext cx="182880" cy="14782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99">
            <a:extLst>
              <a:ext uri="{FF2B5EF4-FFF2-40B4-BE49-F238E27FC236}">
                <a16:creationId xmlns:a16="http://schemas.microsoft.com/office/drawing/2014/main" id="{9FB09B76-3869-A740-8436-7E75DF66DA2C}"/>
              </a:ext>
            </a:extLst>
          </p:cNvPr>
          <p:cNvSpPr/>
          <p:nvPr/>
        </p:nvSpPr>
        <p:spPr>
          <a:xfrm>
            <a:off x="3115120" y="4478426"/>
            <a:ext cx="251967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100">
            <a:extLst>
              <a:ext uri="{FF2B5EF4-FFF2-40B4-BE49-F238E27FC236}">
                <a16:creationId xmlns:a16="http://schemas.microsoft.com/office/drawing/2014/main" id="{35905629-88B3-7F43-84C2-F569974F704A}"/>
              </a:ext>
            </a:extLst>
          </p:cNvPr>
          <p:cNvSpPr/>
          <p:nvPr/>
        </p:nvSpPr>
        <p:spPr>
          <a:xfrm>
            <a:off x="2369377" y="4639970"/>
            <a:ext cx="176022" cy="148132"/>
          </a:xfrm>
          <a:prstGeom prst="rect">
            <a:avLst/>
          </a:prstGeom>
          <a:blipFill>
            <a:blip r:embed="rId5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101">
            <a:extLst>
              <a:ext uri="{FF2B5EF4-FFF2-40B4-BE49-F238E27FC236}">
                <a16:creationId xmlns:a16="http://schemas.microsoft.com/office/drawing/2014/main" id="{4323E914-702C-7346-8470-2BFB717ABFFD}"/>
              </a:ext>
            </a:extLst>
          </p:cNvPr>
          <p:cNvSpPr/>
          <p:nvPr/>
        </p:nvSpPr>
        <p:spPr>
          <a:xfrm>
            <a:off x="3144076" y="4641494"/>
            <a:ext cx="196596" cy="1466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TextBox 308">
            <a:extLst>
              <a:ext uri="{FF2B5EF4-FFF2-40B4-BE49-F238E27FC236}">
                <a16:creationId xmlns:a16="http://schemas.microsoft.com/office/drawing/2014/main" id="{FC872B4E-AF8B-7B4F-AF55-74540699F467}"/>
              </a:ext>
            </a:extLst>
          </p:cNvPr>
          <p:cNvSpPr txBox="1"/>
          <p:nvPr/>
        </p:nvSpPr>
        <p:spPr>
          <a:xfrm>
            <a:off x="7490444" y="3072963"/>
            <a:ext cx="1288362" cy="1169551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83.5 is the best splitting value with an information gain of 0.15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05918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654443" y="2196985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09750" y="2196985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2133473" y="2196985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762123" y="2196985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275838" y="2196985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654443" y="2360434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309750" y="2360434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133473" y="2360434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762123" y="2360434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275838" y="2360434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54443" y="2687332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309750" y="2687332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133473" y="2687332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762123" y="2687332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275838" y="2687332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54443" y="3014230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30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09750" y="3014230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30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133473" y="3014230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30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762123" y="3014230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30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275838" y="3014230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30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54443" y="3341128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309750" y="3341128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133473" y="3341128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762123" y="3341128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275838" y="3341128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54443" y="3667899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309750" y="3667899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133473" y="3667899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762123" y="3667899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275838" y="3667899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54443" y="3994797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309750" y="3994797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133473" y="3994797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762123" y="3994797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275838" y="3994797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54443" y="4321670"/>
            <a:ext cx="655955" cy="163830"/>
          </a:xfrm>
          <a:custGeom>
            <a:avLst/>
            <a:gdLst/>
            <a:ahLst/>
            <a:cxnLst/>
            <a:rect l="l" t="t" r="r" b="b"/>
            <a:pathLst>
              <a:path w="655955" h="163829">
                <a:moveTo>
                  <a:pt x="0" y="163436"/>
                </a:moveTo>
                <a:lnTo>
                  <a:pt x="655332" y="163436"/>
                </a:lnTo>
                <a:lnTo>
                  <a:pt x="655332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309750" y="4321670"/>
            <a:ext cx="824230" cy="163830"/>
          </a:xfrm>
          <a:custGeom>
            <a:avLst/>
            <a:gdLst/>
            <a:ahLst/>
            <a:cxnLst/>
            <a:rect l="l" t="t" r="r" b="b"/>
            <a:pathLst>
              <a:path w="824230" h="163829">
                <a:moveTo>
                  <a:pt x="0" y="163436"/>
                </a:moveTo>
                <a:lnTo>
                  <a:pt x="823671" y="163436"/>
                </a:lnTo>
                <a:lnTo>
                  <a:pt x="823671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2133473" y="4321670"/>
            <a:ext cx="628650" cy="163830"/>
          </a:xfrm>
          <a:custGeom>
            <a:avLst/>
            <a:gdLst/>
            <a:ahLst/>
            <a:cxnLst/>
            <a:rect l="l" t="t" r="r" b="b"/>
            <a:pathLst>
              <a:path w="628650" h="163829">
                <a:moveTo>
                  <a:pt x="0" y="163436"/>
                </a:moveTo>
                <a:lnTo>
                  <a:pt x="628650" y="163436"/>
                </a:lnTo>
                <a:lnTo>
                  <a:pt x="628650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762123" y="4321670"/>
            <a:ext cx="513715" cy="163830"/>
          </a:xfrm>
          <a:custGeom>
            <a:avLst/>
            <a:gdLst/>
            <a:ahLst/>
            <a:cxnLst/>
            <a:rect l="l" t="t" r="r" b="b"/>
            <a:pathLst>
              <a:path w="513714" h="163829">
                <a:moveTo>
                  <a:pt x="0" y="163436"/>
                </a:moveTo>
                <a:lnTo>
                  <a:pt x="513689" y="163436"/>
                </a:lnTo>
                <a:lnTo>
                  <a:pt x="51368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275838" y="4321670"/>
            <a:ext cx="851535" cy="163830"/>
          </a:xfrm>
          <a:custGeom>
            <a:avLst/>
            <a:gdLst/>
            <a:ahLst/>
            <a:cxnLst/>
            <a:rect l="l" t="t" r="r" b="b"/>
            <a:pathLst>
              <a:path w="851535" h="163829">
                <a:moveTo>
                  <a:pt x="0" y="163436"/>
                </a:moveTo>
                <a:lnTo>
                  <a:pt x="851319" y="163436"/>
                </a:lnTo>
                <a:lnTo>
                  <a:pt x="851319" y="0"/>
                </a:lnTo>
                <a:lnTo>
                  <a:pt x="0" y="0"/>
                </a:lnTo>
                <a:lnTo>
                  <a:pt x="0" y="163436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8" name="object 58"/>
          <p:cNvGraphicFramePr>
            <a:graphicFrameLocks noGrp="1"/>
          </p:cNvGraphicFramePr>
          <p:nvPr/>
        </p:nvGraphicFramePr>
        <p:xfrm>
          <a:off x="654443" y="2184273"/>
          <a:ext cx="3473448" cy="24642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65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7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40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792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67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950"/>
                        </a:lnSpc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85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079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3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4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5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20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5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20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≤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143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43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95"/>
                        </a:spcBef>
                      </a:pPr>
                      <a:r>
                        <a:rPr sz="800" dirty="0">
                          <a:latin typeface="Cambria Math"/>
                          <a:cs typeface="Cambria Math"/>
                        </a:rPr>
                        <a:t>&gt;</a:t>
                      </a:r>
                      <a:endParaRPr sz="800">
                        <a:latin typeface="Cambria Math"/>
                        <a:cs typeface="Cambria Math"/>
                      </a:endParaRPr>
                    </a:p>
                  </a:txBody>
                  <a:tcPr marL="0" marR="0" marT="12065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59" name="object 59"/>
          <p:cNvSpPr/>
          <p:nvPr/>
        </p:nvSpPr>
        <p:spPr>
          <a:xfrm>
            <a:off x="795223" y="2200401"/>
            <a:ext cx="426720" cy="146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406652" y="2200401"/>
            <a:ext cx="686625" cy="1463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2232025" y="2200401"/>
            <a:ext cx="486918" cy="1463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894076" y="2200401"/>
            <a:ext cx="312419" cy="14630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393694" y="2200401"/>
            <a:ext cx="668985" cy="14630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746150" y="2362200"/>
            <a:ext cx="360273" cy="14782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401444" y="2362200"/>
            <a:ext cx="231648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330450" y="2363723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854198" y="2362200"/>
            <a:ext cx="337185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636009" y="2363723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46150" y="2525522"/>
            <a:ext cx="360273" cy="14782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401444" y="2525522"/>
            <a:ext cx="231648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2330450" y="2527045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854198" y="2525522"/>
            <a:ext cx="378713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36009" y="2527045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746150" y="2689225"/>
            <a:ext cx="492061" cy="1478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401444" y="2689225"/>
            <a:ext cx="231648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2330450" y="2690748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854198" y="2689225"/>
            <a:ext cx="337185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3607053" y="2690748"/>
            <a:ext cx="25237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746150" y="2852673"/>
            <a:ext cx="314553" cy="147827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401444" y="2852673"/>
            <a:ext cx="251460" cy="147827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2330450" y="2854198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2854198" y="2852673"/>
            <a:ext cx="337185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3607053" y="2854198"/>
            <a:ext cx="25237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746150" y="3015691"/>
            <a:ext cx="314553" cy="14813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401444" y="3015691"/>
            <a:ext cx="276225" cy="148132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2330450" y="3017215"/>
            <a:ext cx="262889" cy="14813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2854198" y="3015691"/>
            <a:ext cx="337185" cy="14813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3607053" y="3017215"/>
            <a:ext cx="252374" cy="14660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746150" y="3179698"/>
            <a:ext cx="314553" cy="147827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401444" y="3179698"/>
            <a:ext cx="276225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2330450" y="3181223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2854198" y="3179698"/>
            <a:ext cx="378713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3636009" y="3181223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46150" y="3343021"/>
            <a:ext cx="492061" cy="1478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401444" y="3343021"/>
            <a:ext cx="276225" cy="147827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2330450" y="3344545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2854198" y="3343021"/>
            <a:ext cx="378713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3607053" y="3344545"/>
            <a:ext cx="25237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746150" y="3506723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401444" y="3506723"/>
            <a:ext cx="25146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2330450" y="3508247"/>
            <a:ext cx="262889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2854198" y="3506723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636009" y="3508247"/>
            <a:ext cx="196596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746150" y="3670046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1401444" y="3670046"/>
            <a:ext cx="276225" cy="14782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330450" y="3671570"/>
            <a:ext cx="26288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2854198" y="3670046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3607053" y="3671570"/>
            <a:ext cx="252374" cy="14630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746150" y="3833469"/>
            <a:ext cx="31455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1401444" y="3833469"/>
            <a:ext cx="25146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2330450" y="3834993"/>
            <a:ext cx="26288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2854198" y="3833469"/>
            <a:ext cx="337185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3607053" y="3834993"/>
            <a:ext cx="252374" cy="14630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746150" y="3997147"/>
            <a:ext cx="360273" cy="1478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1401444" y="3997147"/>
            <a:ext cx="25146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330450" y="3998671"/>
            <a:ext cx="26288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2854198" y="3997147"/>
            <a:ext cx="378713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607053" y="3998671"/>
            <a:ext cx="252374" cy="14630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746150" y="4160520"/>
            <a:ext cx="492061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401444" y="4160520"/>
            <a:ext cx="25146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2330450" y="4162044"/>
            <a:ext cx="26288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2854198" y="4160520"/>
            <a:ext cx="378713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3607053" y="4162044"/>
            <a:ext cx="252374" cy="14630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746150" y="4323588"/>
            <a:ext cx="492061" cy="148132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401444" y="4323588"/>
            <a:ext cx="231648" cy="148132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2330450" y="4325111"/>
            <a:ext cx="262889" cy="14813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2854198" y="4323588"/>
            <a:ext cx="337185" cy="14813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3607053" y="4325111"/>
            <a:ext cx="252374" cy="14660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746150" y="4487570"/>
            <a:ext cx="314553" cy="14782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1401444" y="4487570"/>
            <a:ext cx="251460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2330450" y="4489094"/>
            <a:ext cx="262889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2854198" y="4487570"/>
            <a:ext cx="378713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3636009" y="4489094"/>
            <a:ext cx="196596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Shape 52">
            <a:extLst>
              <a:ext uri="{FF2B5EF4-FFF2-40B4-BE49-F238E27FC236}">
                <a16:creationId xmlns:a16="http://schemas.microsoft.com/office/drawing/2014/main" id="{FF917C73-CB0C-AE4D-B36B-1A50B7D335EC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numerical attributes</a:t>
            </a:r>
          </a:p>
        </p:txBody>
      </p:sp>
      <p:sp>
        <p:nvSpPr>
          <p:cNvPr id="136" name="Shape 53">
            <a:extLst>
              <a:ext uri="{FF2B5EF4-FFF2-40B4-BE49-F238E27FC236}">
                <a16:creationId xmlns:a16="http://schemas.microsoft.com/office/drawing/2014/main" id="{606062EB-6634-914F-9AF5-05608CE10EF4}"/>
              </a:ext>
            </a:extLst>
          </p:cNvPr>
          <p:cNvSpPr txBox="1"/>
          <p:nvPr/>
        </p:nvSpPr>
        <p:spPr>
          <a:xfrm>
            <a:off x="243995" y="794497"/>
            <a:ext cx="64078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Numerical attributes have to be treated differently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1800" dirty="0"/>
              <a:t>Find the best splitting value</a:t>
            </a:r>
          </a:p>
        </p:txBody>
      </p:sp>
      <p:sp>
        <p:nvSpPr>
          <p:cNvPr id="137" name="Shape 53">
            <a:extLst>
              <a:ext uri="{FF2B5EF4-FFF2-40B4-BE49-F238E27FC236}">
                <a16:creationId xmlns:a16="http://schemas.microsoft.com/office/drawing/2014/main" id="{4565011C-8C1B-7E49-8F6B-D6B8C8306F43}"/>
              </a:ext>
            </a:extLst>
          </p:cNvPr>
          <p:cNvSpPr txBox="1"/>
          <p:nvPr/>
        </p:nvSpPr>
        <p:spPr>
          <a:xfrm>
            <a:off x="4255944" y="1801906"/>
            <a:ext cx="4583256" cy="308083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83.5 is the best splitting value for </a:t>
            </a:r>
            <a:r>
              <a:rPr lang="en-US" sz="1800" b="1" dirty="0"/>
              <a:t>Humidity</a:t>
            </a:r>
            <a:r>
              <a:rPr lang="en-US" sz="1800" dirty="0"/>
              <a:t> with an information gain of 0.15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b="1" dirty="0"/>
              <a:t>Humidity</a:t>
            </a:r>
            <a:r>
              <a:rPr lang="en-US" sz="1800" dirty="0"/>
              <a:t> is now treated as a categorical attribute with two possible valu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A new optimal split is computed at every level of the tre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A numerical attribute can be used several times in the tree, with different split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4825527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221865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Handling Missing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5281838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424548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55572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886585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24548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155572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886585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24548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155572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886585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24548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55572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886585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24548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55572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886585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2" name="object 22"/>
          <p:cNvGraphicFramePr>
            <a:graphicFrameLocks noGrp="1"/>
          </p:cNvGraphicFramePr>
          <p:nvPr/>
        </p:nvGraphicFramePr>
        <p:xfrm>
          <a:off x="424548" y="1215644"/>
          <a:ext cx="2194559" cy="142303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4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3" name="object 23"/>
          <p:cNvSpPr/>
          <p:nvPr/>
        </p:nvSpPr>
        <p:spPr>
          <a:xfrm>
            <a:off x="516026" y="1237183"/>
            <a:ext cx="594283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390522" y="1237183"/>
            <a:ext cx="312724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120138" y="1237183"/>
            <a:ext cx="318211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93166" y="1412494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224076" y="1414017"/>
            <a:ext cx="112775" cy="1463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048510" y="1414017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93166" y="158889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224076" y="158889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048510" y="1590421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93166" y="1766570"/>
            <a:ext cx="112776" cy="1463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224076" y="1765045"/>
            <a:ext cx="371614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153666" y="1766570"/>
            <a:ext cx="245744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93166" y="1941576"/>
            <a:ext cx="241808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224076" y="1941576"/>
            <a:ext cx="333209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153666" y="1943100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93166" y="2117420"/>
            <a:ext cx="203454" cy="14813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224076" y="2117420"/>
            <a:ext cx="333209" cy="1481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048510" y="2118944"/>
            <a:ext cx="474725" cy="14660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93166" y="2294254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224076" y="2294254"/>
            <a:ext cx="371614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153666" y="2295779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93166" y="2470657"/>
            <a:ext cx="241808" cy="14782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224076" y="247065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153666" y="2472182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Shape 52">
            <a:extLst>
              <a:ext uri="{FF2B5EF4-FFF2-40B4-BE49-F238E27FC236}">
                <a16:creationId xmlns:a16="http://schemas.microsoft.com/office/drawing/2014/main" id="{DB9596CE-A2C6-5A4A-964A-95751B0BCAB6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49" name="Shape 53">
            <a:extLst>
              <a:ext uri="{FF2B5EF4-FFF2-40B4-BE49-F238E27FC236}">
                <a16:creationId xmlns:a16="http://schemas.microsoft.com/office/drawing/2014/main" id="{CE6608D1-0872-2245-B9FF-61F94875D380}"/>
              </a:ext>
            </a:extLst>
          </p:cNvPr>
          <p:cNvSpPr txBox="1"/>
          <p:nvPr/>
        </p:nvSpPr>
        <p:spPr>
          <a:xfrm>
            <a:off x="2784236" y="896471"/>
            <a:ext cx="6283178" cy="199912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09371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424548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155572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886585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24548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55572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886585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24548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55572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886585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24548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55572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886585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24548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155572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6585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3" name="object 23"/>
          <p:cNvGraphicFramePr>
            <a:graphicFrameLocks noGrp="1"/>
          </p:cNvGraphicFramePr>
          <p:nvPr/>
        </p:nvGraphicFramePr>
        <p:xfrm>
          <a:off x="424548" y="1215644"/>
          <a:ext cx="2194559" cy="142303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4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4" name="object 24"/>
          <p:cNvSpPr/>
          <p:nvPr/>
        </p:nvSpPr>
        <p:spPr>
          <a:xfrm>
            <a:off x="516026" y="1237183"/>
            <a:ext cx="594283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390522" y="1237183"/>
            <a:ext cx="312724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120138" y="1237183"/>
            <a:ext cx="318211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93166" y="1412494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224076" y="1423161"/>
            <a:ext cx="340525" cy="13411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048510" y="1414017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93166" y="158889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224076" y="158889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048510" y="1590421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93166" y="1775714"/>
            <a:ext cx="196595" cy="13411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224076" y="1765045"/>
            <a:ext cx="371614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153666" y="1766570"/>
            <a:ext cx="245744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93166" y="1941576"/>
            <a:ext cx="241808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224076" y="1941576"/>
            <a:ext cx="333209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153666" y="1943100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493166" y="2117420"/>
            <a:ext cx="203454" cy="1481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224076" y="2117420"/>
            <a:ext cx="333209" cy="14813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048510" y="2118944"/>
            <a:ext cx="474725" cy="14660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93166" y="2294254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224076" y="2294254"/>
            <a:ext cx="371614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153666" y="2295779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93166" y="2470657"/>
            <a:ext cx="241808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224076" y="247065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153666" y="2472182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16026" y="2884677"/>
            <a:ext cx="381000" cy="19964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chemeClr val="tx1"/>
              </a:solidFill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516026" y="3049270"/>
            <a:ext cx="446227" cy="20269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260347" y="2881629"/>
            <a:ext cx="627011" cy="202692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260347" y="3052317"/>
            <a:ext cx="588695" cy="199644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Shape 52">
            <a:extLst>
              <a:ext uri="{FF2B5EF4-FFF2-40B4-BE49-F238E27FC236}">
                <a16:creationId xmlns:a16="http://schemas.microsoft.com/office/drawing/2014/main" id="{F667FB4B-1B3E-1A45-8346-16B1172D000F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54" name="Shape 53">
            <a:extLst>
              <a:ext uri="{FF2B5EF4-FFF2-40B4-BE49-F238E27FC236}">
                <a16:creationId xmlns:a16="http://schemas.microsoft.com/office/drawing/2014/main" id="{AA38585F-A5DC-FF48-B0F6-C13BF567D53B}"/>
              </a:ext>
            </a:extLst>
          </p:cNvPr>
          <p:cNvSpPr txBox="1"/>
          <p:nvPr/>
        </p:nvSpPr>
        <p:spPr>
          <a:xfrm>
            <a:off x="2784236" y="896471"/>
            <a:ext cx="6283178" cy="199912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common valu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1204664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424548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155572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886585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24548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155572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886585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24548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55572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886585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24548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155572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886585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24548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155572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886585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4" name="object 24"/>
          <p:cNvGraphicFramePr>
            <a:graphicFrameLocks noGrp="1"/>
          </p:cNvGraphicFramePr>
          <p:nvPr/>
        </p:nvGraphicFramePr>
        <p:xfrm>
          <a:off x="424548" y="1215644"/>
          <a:ext cx="2194559" cy="142303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4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516026" y="1237183"/>
            <a:ext cx="594283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390522" y="1237183"/>
            <a:ext cx="312724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120138" y="1237183"/>
            <a:ext cx="318211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93166" y="1412494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224076" y="1423161"/>
            <a:ext cx="340525" cy="13411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048510" y="1414017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93166" y="158889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224076" y="158889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048510" y="1590421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93166" y="1775714"/>
            <a:ext cx="251967" cy="13411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224076" y="1765045"/>
            <a:ext cx="371614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153666" y="1766570"/>
            <a:ext cx="245744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93166" y="1941576"/>
            <a:ext cx="241808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224076" y="1941576"/>
            <a:ext cx="333209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153666" y="1943100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93166" y="2117420"/>
            <a:ext cx="203454" cy="1481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224076" y="2117420"/>
            <a:ext cx="333209" cy="14813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048510" y="2118944"/>
            <a:ext cx="474725" cy="14660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93166" y="2294254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224076" y="2294254"/>
            <a:ext cx="371614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153666" y="2295779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93166" y="2470657"/>
            <a:ext cx="241808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224076" y="247065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153666" y="2472182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Shape 52">
            <a:extLst>
              <a:ext uri="{FF2B5EF4-FFF2-40B4-BE49-F238E27FC236}">
                <a16:creationId xmlns:a16="http://schemas.microsoft.com/office/drawing/2014/main" id="{FAD4B07C-53EE-5A44-8FC3-163782468B5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60" name="Shape 53">
            <a:extLst>
              <a:ext uri="{FF2B5EF4-FFF2-40B4-BE49-F238E27FC236}">
                <a16:creationId xmlns:a16="http://schemas.microsoft.com/office/drawing/2014/main" id="{91083BC3-147A-274F-BEBA-FE86CDFB67FE}"/>
              </a:ext>
            </a:extLst>
          </p:cNvPr>
          <p:cNvSpPr txBox="1"/>
          <p:nvPr/>
        </p:nvSpPr>
        <p:spPr>
          <a:xfrm>
            <a:off x="2784236" y="896471"/>
            <a:ext cx="6283178" cy="199912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common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probable value given the lab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5FEDCA89-2BA5-3B42-AA9E-60AFD2753228}"/>
                  </a:ext>
                </a:extLst>
              </p:cNvPr>
              <p:cNvSpPr txBox="1"/>
              <p:nvPr/>
            </p:nvSpPr>
            <p:spPr>
              <a:xfrm>
                <a:off x="383793" y="3186784"/>
                <a:ext cx="2139442" cy="514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𝑁𝑜</m:t>
                          </m:r>
                        </m:e>
                        <m:e>
                          <m:r>
                            <a:rPr lang="en-US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𝐵𝑖𝑟𝑑</m:t>
                          </m:r>
                        </m:e>
                      </m:d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f>
                        <m:f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spc="-10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33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5FEDCA89-2BA5-3B42-AA9E-60AFD27532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93" y="3186784"/>
                <a:ext cx="2139442" cy="514243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D13672B4-67B7-D748-BBDC-AB073A7E406B}"/>
                  </a:ext>
                </a:extLst>
              </p:cNvPr>
              <p:cNvSpPr txBox="1"/>
              <p:nvPr/>
            </p:nvSpPr>
            <p:spPr>
              <a:xfrm>
                <a:off x="383793" y="2696060"/>
                <a:ext cx="2638906" cy="514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𝑌𝑒𝑠</m:t>
                          </m:r>
                        </m:e>
                        <m:e>
                          <m:r>
                            <a:rPr lang="en-US" i="1" spc="-5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𝐵𝑖𝑟𝑑</m:t>
                          </m:r>
                        </m:e>
                      </m:d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f>
                        <m:f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spc="-10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 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.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66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D13672B4-67B7-D748-BBDC-AB073A7E40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93" y="2696060"/>
                <a:ext cx="2638906" cy="514243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744336F0-29F3-224F-B8A5-99D8AFF98ADF}"/>
                  </a:ext>
                </a:extLst>
              </p:cNvPr>
              <p:cNvSpPr txBox="1"/>
              <p:nvPr/>
            </p:nvSpPr>
            <p:spPr>
              <a:xfrm>
                <a:off x="383793" y="3735104"/>
                <a:ext cx="213944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𝑊</m:t>
                          </m:r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h</m:t>
                          </m:r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𝑖𝑡𝑒</m:t>
                          </m:r>
                        </m:e>
                        <m:e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𝑀𝑎𝑚𝑚𝑎𝑙</m:t>
                          </m:r>
                        </m:e>
                      </m:d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1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744336F0-29F3-224F-B8A5-99D8AFF98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93" y="3735104"/>
                <a:ext cx="2139442" cy="307777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050B4AB0-D77E-AE4D-A8A6-33DDB94C30B1}"/>
                  </a:ext>
                </a:extLst>
              </p:cNvPr>
              <p:cNvSpPr txBox="1"/>
              <p:nvPr/>
            </p:nvSpPr>
            <p:spPr>
              <a:xfrm>
                <a:off x="383793" y="4105269"/>
                <a:ext cx="213944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</m:ctrlPr>
                        </m:dPr>
                        <m:e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𝐵𝑟𝑜𝑤𝑛</m:t>
                          </m:r>
                        </m:e>
                        <m:e>
                          <m:r>
                            <a:rPr lang="en-US" b="0" i="1" spc="-5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Cambria Math"/>
                            </a:rPr>
                            <m:t>𝑀𝑎𝑚𝑚𝑎𝑙</m:t>
                          </m:r>
                        </m:e>
                      </m:d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050B4AB0-D77E-AE4D-A8A6-33DDB94C3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93" y="4105269"/>
                <a:ext cx="2139442" cy="307777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7039977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24548" y="1232039"/>
            <a:ext cx="731520" cy="170180"/>
          </a:xfrm>
          <a:custGeom>
            <a:avLst/>
            <a:gdLst/>
            <a:ahLst/>
            <a:cxnLst/>
            <a:rect l="l" t="t" r="r" b="b"/>
            <a:pathLst>
              <a:path w="731519" h="170180">
                <a:moveTo>
                  <a:pt x="0" y="170167"/>
                </a:moveTo>
                <a:lnTo>
                  <a:pt x="731024" y="170167"/>
                </a:lnTo>
                <a:lnTo>
                  <a:pt x="731024" y="0"/>
                </a:lnTo>
                <a:lnTo>
                  <a:pt x="0" y="0"/>
                </a:lnTo>
                <a:lnTo>
                  <a:pt x="0" y="170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155572" y="1232039"/>
            <a:ext cx="731520" cy="170180"/>
          </a:xfrm>
          <a:custGeom>
            <a:avLst/>
            <a:gdLst/>
            <a:ahLst/>
            <a:cxnLst/>
            <a:rect l="l" t="t" r="r" b="b"/>
            <a:pathLst>
              <a:path w="731519" h="170180">
                <a:moveTo>
                  <a:pt x="0" y="170167"/>
                </a:moveTo>
                <a:lnTo>
                  <a:pt x="731024" y="170167"/>
                </a:lnTo>
                <a:lnTo>
                  <a:pt x="731024" y="0"/>
                </a:lnTo>
                <a:lnTo>
                  <a:pt x="0" y="0"/>
                </a:lnTo>
                <a:lnTo>
                  <a:pt x="0" y="170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886585" y="1232039"/>
            <a:ext cx="731520" cy="170180"/>
          </a:xfrm>
          <a:custGeom>
            <a:avLst/>
            <a:gdLst/>
            <a:ahLst/>
            <a:cxnLst/>
            <a:rect l="l" t="t" r="r" b="b"/>
            <a:pathLst>
              <a:path w="731519" h="170180">
                <a:moveTo>
                  <a:pt x="0" y="170167"/>
                </a:moveTo>
                <a:lnTo>
                  <a:pt x="731024" y="170167"/>
                </a:lnTo>
                <a:lnTo>
                  <a:pt x="731024" y="0"/>
                </a:lnTo>
                <a:lnTo>
                  <a:pt x="0" y="0"/>
                </a:lnTo>
                <a:lnTo>
                  <a:pt x="0" y="170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24548" y="1402130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55572" y="1402130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886585" y="1402130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24548" y="1779066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155572" y="1779066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886585" y="1779066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24548" y="2155875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55572" y="2155875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886585" y="2155875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24548" y="2532684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55572" y="2532684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886585" y="2532684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24548" y="2909493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55572" y="2909493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886585" y="2909493"/>
            <a:ext cx="731520" cy="188595"/>
          </a:xfrm>
          <a:custGeom>
            <a:avLst/>
            <a:gdLst/>
            <a:ahLst/>
            <a:cxnLst/>
            <a:rect l="l" t="t" r="r" b="b"/>
            <a:pathLst>
              <a:path w="731519" h="188594">
                <a:moveTo>
                  <a:pt x="0" y="188417"/>
                </a:moveTo>
                <a:lnTo>
                  <a:pt x="731024" y="188417"/>
                </a:lnTo>
                <a:lnTo>
                  <a:pt x="731024" y="0"/>
                </a:lnTo>
                <a:lnTo>
                  <a:pt x="0" y="0"/>
                </a:lnTo>
                <a:lnTo>
                  <a:pt x="0" y="18841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424548" y="1219327"/>
          <a:ext cx="2194559" cy="18785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55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6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851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4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839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84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839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84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839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84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1" name="object 21"/>
          <p:cNvSpPr/>
          <p:nvPr/>
        </p:nvSpPr>
        <p:spPr>
          <a:xfrm>
            <a:off x="516026" y="1238377"/>
            <a:ext cx="594283" cy="1463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390522" y="1238377"/>
            <a:ext cx="312724" cy="1463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120138" y="1238377"/>
            <a:ext cx="318211" cy="14630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93166" y="1416050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224076" y="1426717"/>
            <a:ext cx="340525" cy="13411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048510" y="1417574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93166" y="1604213"/>
            <a:ext cx="203454" cy="14813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224076" y="1614881"/>
            <a:ext cx="367957" cy="13441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048510" y="1605737"/>
            <a:ext cx="474725" cy="14660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93166" y="1793113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224076" y="1793113"/>
            <a:ext cx="333209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048510" y="1794636"/>
            <a:ext cx="474725" cy="1463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93166" y="1992122"/>
            <a:ext cx="251967" cy="13411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224076" y="1981454"/>
            <a:ext cx="371614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153666" y="1982977"/>
            <a:ext cx="24574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93166" y="2180285"/>
            <a:ext cx="196595" cy="134416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224076" y="2169617"/>
            <a:ext cx="371614" cy="148132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153666" y="2171141"/>
            <a:ext cx="245744" cy="14660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493166" y="2358517"/>
            <a:ext cx="241808" cy="147828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224076" y="2358517"/>
            <a:ext cx="333209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153666" y="2360041"/>
            <a:ext cx="24574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93166" y="254685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224076" y="2546857"/>
            <a:ext cx="333209" cy="14782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048510" y="2548382"/>
            <a:ext cx="474725" cy="1463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93166" y="2735579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224076" y="2735579"/>
            <a:ext cx="371614" cy="14782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153666" y="2737104"/>
            <a:ext cx="24574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93166" y="2923920"/>
            <a:ext cx="241808" cy="14782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224076" y="2923920"/>
            <a:ext cx="333209" cy="14782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153666" y="2925445"/>
            <a:ext cx="245744" cy="146304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Shape 52">
            <a:extLst>
              <a:ext uri="{FF2B5EF4-FFF2-40B4-BE49-F238E27FC236}">
                <a16:creationId xmlns:a16="http://schemas.microsoft.com/office/drawing/2014/main" id="{3F3ACA18-A8AA-F347-AEE7-C6E373B34777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61" name="Shape 53">
            <a:extLst>
              <a:ext uri="{FF2B5EF4-FFF2-40B4-BE49-F238E27FC236}">
                <a16:creationId xmlns:a16="http://schemas.microsoft.com/office/drawing/2014/main" id="{AAC62D53-3E62-7843-9C25-B5E0C4ADFA34}"/>
              </a:ext>
            </a:extLst>
          </p:cNvPr>
          <p:cNvSpPr txBox="1"/>
          <p:nvPr/>
        </p:nvSpPr>
        <p:spPr>
          <a:xfrm>
            <a:off x="2784236" y="896471"/>
            <a:ext cx="6283178" cy="260722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common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probable value given the label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Add a new instance for each possible value</a:t>
            </a: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522012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424548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55572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886585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24548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55572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886585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24548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155572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886585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24548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155572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886585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8" name="object 28"/>
          <p:cNvGraphicFramePr>
            <a:graphicFrameLocks noGrp="1"/>
          </p:cNvGraphicFramePr>
          <p:nvPr/>
        </p:nvGraphicFramePr>
        <p:xfrm>
          <a:off x="424548" y="1215644"/>
          <a:ext cx="2194559" cy="142303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253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43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5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" name="object 29"/>
          <p:cNvSpPr/>
          <p:nvPr/>
        </p:nvSpPr>
        <p:spPr>
          <a:xfrm>
            <a:off x="516026" y="1237183"/>
            <a:ext cx="594283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390522" y="1237183"/>
            <a:ext cx="312724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120138" y="1237183"/>
            <a:ext cx="318211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93166" y="1412494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224076" y="1414017"/>
            <a:ext cx="112775" cy="1463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048510" y="1414017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93166" y="158889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224076" y="158889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048510" y="1590421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93166" y="1766570"/>
            <a:ext cx="112776" cy="1463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224076" y="1765045"/>
            <a:ext cx="371614" cy="1478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153666" y="1766570"/>
            <a:ext cx="245744" cy="146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93166" y="1941576"/>
            <a:ext cx="241808" cy="14782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224076" y="1941576"/>
            <a:ext cx="333209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153666" y="1943100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93166" y="2117420"/>
            <a:ext cx="203454" cy="14813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224076" y="2117420"/>
            <a:ext cx="333209" cy="1481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048510" y="2118944"/>
            <a:ext cx="474725" cy="14660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93166" y="2294254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224076" y="2294254"/>
            <a:ext cx="371614" cy="1478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153666" y="2295779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93166" y="2470657"/>
            <a:ext cx="241808" cy="14782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224076" y="247065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153666" y="2472182"/>
            <a:ext cx="245744" cy="14630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02336" y="1408175"/>
            <a:ext cx="2270760" cy="201295"/>
          </a:xfrm>
          <a:custGeom>
            <a:avLst/>
            <a:gdLst/>
            <a:ahLst/>
            <a:cxnLst/>
            <a:rect l="l" t="t" r="r" b="b"/>
            <a:pathLst>
              <a:path w="2270760" h="201294">
                <a:moveTo>
                  <a:pt x="0" y="201167"/>
                </a:moveTo>
                <a:lnTo>
                  <a:pt x="2270760" y="201167"/>
                </a:lnTo>
                <a:lnTo>
                  <a:pt x="2270760" y="0"/>
                </a:lnTo>
                <a:lnTo>
                  <a:pt x="0" y="0"/>
                </a:lnTo>
                <a:lnTo>
                  <a:pt x="0" y="201167"/>
                </a:lnTo>
                <a:close/>
              </a:path>
            </a:pathLst>
          </a:custGeom>
          <a:solidFill>
            <a:srgbClr val="FFFFFF">
              <a:alpha val="87057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Shape 52">
            <a:extLst>
              <a:ext uri="{FF2B5EF4-FFF2-40B4-BE49-F238E27FC236}">
                <a16:creationId xmlns:a16="http://schemas.microsoft.com/office/drawing/2014/main" id="{B2F3F7F7-1211-484C-9061-D413E95EBBDF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68" name="Shape 53">
            <a:extLst>
              <a:ext uri="{FF2B5EF4-FFF2-40B4-BE49-F238E27FC236}">
                <a16:creationId xmlns:a16="http://schemas.microsoft.com/office/drawing/2014/main" id="{6443F832-B414-8D47-BD2C-516E8F6DEFBA}"/>
              </a:ext>
            </a:extLst>
          </p:cNvPr>
          <p:cNvSpPr txBox="1"/>
          <p:nvPr/>
        </p:nvSpPr>
        <p:spPr>
          <a:xfrm>
            <a:off x="2784236" y="896470"/>
            <a:ext cx="6283178" cy="345584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common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probable value given the label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Add a new instance for each possible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Leave them unknown, but discard the sample when evaluating the gain of that attribute</a:t>
            </a:r>
          </a:p>
          <a:p>
            <a:r>
              <a:rPr lang="en-US" sz="1700" dirty="0"/>
              <a:t>    (if the attribute is chosen for splitting, send the instances    </a:t>
            </a:r>
          </a:p>
          <a:p>
            <a:r>
              <a:rPr lang="en-US" sz="1700" dirty="0"/>
              <a:t>    with unknown values to all children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04AD36B2-A930-BB45-94CF-DD8C56F4C124}"/>
                  </a:ext>
                </a:extLst>
              </p:cNvPr>
              <p:cNvSpPr txBox="1"/>
              <p:nvPr/>
            </p:nvSpPr>
            <p:spPr>
              <a:xfrm>
                <a:off x="39156" y="3505516"/>
                <a:ext cx="2964351" cy="613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  <a:cs typeface="Cambria Math"/>
                  </a:rPr>
                  <a:t>gai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mbria Math"/>
                          </a:rPr>
                        </m:ctrlPr>
                      </m:dPr>
                      <m:e>
                        <m:r>
                          <a:rPr lang="en-US" b="0" i="1" spc="-5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mbria Math"/>
                          </a:rPr>
                          <m:t>𝑋</m:t>
                        </m:r>
                      </m:e>
                      <m:e>
                        <m:r>
                          <a:rPr lang="en-US" b="0" i="1" spc="-5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mbria Math"/>
                          </a:rPr>
                          <m:t>𝑐𝑜𝑙𝑜𝑟</m:t>
                        </m:r>
                      </m:e>
                    </m:d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=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0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.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985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−</m:t>
                    </m:r>
                    <m:f>
                      <m:f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b="0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ctr"/>
                <a:r>
                  <a:rPr lang="en-US" b="0" dirty="0">
                    <a:solidFill>
                      <a:schemeClr val="tx1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spc="-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 </m:t>
                    </m:r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0</m:t>
                    </m:r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.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Cambria Math"/>
                      </a:rPr>
                      <m:t>318</m:t>
                    </m:r>
                  </m:oMath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04AD36B2-A930-BB45-94CF-DD8C56F4C1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56" y="3505516"/>
                <a:ext cx="2964351" cy="613758"/>
              </a:xfrm>
              <a:prstGeom prst="rect">
                <a:avLst/>
              </a:prstGeom>
              <a:blipFill>
                <a:blip r:embed="rId15"/>
                <a:stretch>
                  <a:fillRect l="-427" b="-4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83B057E8-AA0A-3445-AA87-DD43C40C1161}"/>
                  </a:ext>
                </a:extLst>
              </p:cNvPr>
              <p:cNvSpPr txBox="1"/>
              <p:nvPr/>
            </p:nvSpPr>
            <p:spPr>
              <a:xfrm>
                <a:off x="313133" y="2743810"/>
                <a:ext cx="230497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e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ntropy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(</m:t>
                      </m:r>
                      <m:sSub>
                        <m:sSubPr>
                          <m:ctrlP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𝑟𝑜𝑤𝑛</m:t>
                          </m:r>
                        </m:sub>
                      </m:sSub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83B057E8-AA0A-3445-AA87-DD43C40C11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33" y="2743810"/>
                <a:ext cx="2304972" cy="307777"/>
              </a:xfrm>
              <a:prstGeom prst="rect">
                <a:avLst/>
              </a:prstGeom>
              <a:blipFill>
                <a:blip r:embed="rId16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6B6956D2-DE60-754F-8824-417034155300}"/>
                  </a:ext>
                </a:extLst>
              </p:cNvPr>
              <p:cNvSpPr txBox="1"/>
              <p:nvPr/>
            </p:nvSpPr>
            <p:spPr>
              <a:xfrm>
                <a:off x="313133" y="3124319"/>
                <a:ext cx="230497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e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ntropy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(</m:t>
                      </m:r>
                      <m:sSub>
                        <m:sSubPr>
                          <m:ctrlP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𝑙𝑜𝑟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𝑡𝑒</m:t>
                          </m:r>
                        </m:sub>
                      </m:sSub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)</m:t>
                      </m:r>
                      <m:r>
                        <a:rPr 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Cambria Math"/>
                        </a:rPr>
                        <m:t>=</m:t>
                      </m:r>
                      <m:r>
                        <a:rPr lang="en-US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/>
                  <a:cs typeface="Cambria Math"/>
                </a:endParaRPr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6B6956D2-DE60-754F-8824-4170341553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33" y="3124319"/>
                <a:ext cx="2304972" cy="307777"/>
              </a:xfrm>
              <a:prstGeom prst="rect">
                <a:avLst/>
              </a:prstGeom>
              <a:blipFill>
                <a:blip r:embed="rId17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22196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2291" name="Line 4"/>
          <p:cNvSpPr>
            <a:spLocks noChangeShapeType="1"/>
          </p:cNvSpPr>
          <p:nvPr/>
        </p:nvSpPr>
        <p:spPr bwMode="auto">
          <a:xfrm>
            <a:off x="3317081" y="3413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2" name="Line 5"/>
          <p:cNvSpPr>
            <a:spLocks noChangeShapeType="1"/>
          </p:cNvSpPr>
          <p:nvPr/>
        </p:nvSpPr>
        <p:spPr bwMode="auto">
          <a:xfrm flipH="1">
            <a:off x="2387204" y="3413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3" name="Line 6"/>
          <p:cNvSpPr>
            <a:spLocks noChangeShapeType="1"/>
          </p:cNvSpPr>
          <p:nvPr/>
        </p:nvSpPr>
        <p:spPr bwMode="auto">
          <a:xfrm flipH="1">
            <a:off x="2918222" y="2682479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4" name="Line 7"/>
          <p:cNvSpPr>
            <a:spLocks noChangeShapeType="1"/>
          </p:cNvSpPr>
          <p:nvPr/>
        </p:nvSpPr>
        <p:spPr bwMode="auto">
          <a:xfrm>
            <a:off x="3914775" y="2682479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5" name="Line 8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6" name="Line 9"/>
          <p:cNvSpPr>
            <a:spLocks noChangeShapeType="1"/>
          </p:cNvSpPr>
          <p:nvPr/>
        </p:nvSpPr>
        <p:spPr bwMode="auto">
          <a:xfrm flipH="1">
            <a:off x="1922860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7" name="Text Box 10"/>
          <p:cNvSpPr txBox="1">
            <a:spLocks noChangeArrowheads="1"/>
          </p:cNvSpPr>
          <p:nvPr/>
        </p:nvSpPr>
        <p:spPr bwMode="auto">
          <a:xfrm>
            <a:off x="2347913" y="1771650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Home Owner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298" name="Text Box 11"/>
          <p:cNvSpPr txBox="1">
            <a:spLocks noChangeArrowheads="1"/>
          </p:cNvSpPr>
          <p:nvPr/>
        </p:nvSpPr>
        <p:spPr bwMode="auto">
          <a:xfrm>
            <a:off x="3183732" y="2440782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MarSt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299" name="Text Box 12"/>
          <p:cNvSpPr txBox="1">
            <a:spLocks noChangeArrowheads="1"/>
          </p:cNvSpPr>
          <p:nvPr/>
        </p:nvSpPr>
        <p:spPr bwMode="auto">
          <a:xfrm>
            <a:off x="2587229" y="3169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2D1993"/>
                </a:solidFill>
                <a:cs typeface="+mn-cs"/>
              </a:rPr>
              <a:t>Income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00" name="AutoShape 13"/>
          <p:cNvSpPr>
            <a:spLocks noChangeArrowheads="1"/>
          </p:cNvSpPr>
          <p:nvPr/>
        </p:nvSpPr>
        <p:spPr bwMode="auto">
          <a:xfrm>
            <a:off x="3349229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2301" name="Text Box 14"/>
          <p:cNvSpPr txBox="1">
            <a:spLocks noChangeArrowheads="1"/>
          </p:cNvSpPr>
          <p:nvPr/>
        </p:nvSpPr>
        <p:spPr bwMode="auto">
          <a:xfrm>
            <a:off x="3287317" y="3895726"/>
            <a:ext cx="5631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02" name="AutoShape 15"/>
          <p:cNvSpPr>
            <a:spLocks noChangeArrowheads="1"/>
          </p:cNvSpPr>
          <p:nvPr/>
        </p:nvSpPr>
        <p:spPr bwMode="auto">
          <a:xfrm>
            <a:off x="2121694" y="3911204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2194932" y="3898107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04" name="AutoShape 17"/>
          <p:cNvSpPr>
            <a:spLocks noChangeArrowheads="1"/>
          </p:cNvSpPr>
          <p:nvPr/>
        </p:nvSpPr>
        <p:spPr bwMode="auto">
          <a:xfrm>
            <a:off x="1657351" y="2453879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2305" name="Text Box 18"/>
          <p:cNvSpPr txBox="1">
            <a:spLocks noChangeArrowheads="1"/>
          </p:cNvSpPr>
          <p:nvPr/>
        </p:nvSpPr>
        <p:spPr bwMode="auto">
          <a:xfrm>
            <a:off x="1729398" y="2440782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00FFFF"/>
              </a:solidFill>
              <a:cs typeface="+mn-cs"/>
            </a:endParaRPr>
          </a:p>
        </p:txBody>
      </p:sp>
      <p:sp>
        <p:nvSpPr>
          <p:cNvPr id="12306" name="AutoShape 19"/>
          <p:cNvSpPr>
            <a:spLocks noChangeArrowheads="1"/>
          </p:cNvSpPr>
          <p:nvPr/>
        </p:nvSpPr>
        <p:spPr bwMode="auto">
          <a:xfrm>
            <a:off x="4038601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050" b="1" kern="1200">
              <a:solidFill>
                <a:srgbClr val="000000"/>
              </a:solidFill>
              <a:cs typeface="+mn-cs"/>
            </a:endParaRPr>
          </a:p>
        </p:txBody>
      </p:sp>
      <p:sp>
        <p:nvSpPr>
          <p:cNvPr id="12307" name="Text Box 20"/>
          <p:cNvSpPr txBox="1">
            <a:spLocks noChangeArrowheads="1"/>
          </p:cNvSpPr>
          <p:nvPr/>
        </p:nvSpPr>
        <p:spPr bwMode="auto">
          <a:xfrm>
            <a:off x="4095765" y="3194448"/>
            <a:ext cx="4154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b="1" kern="1200">
                <a:solidFill>
                  <a:srgbClr val="8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08" name="Text Box 21"/>
          <p:cNvSpPr txBox="1">
            <a:spLocks noChangeArrowheads="1"/>
          </p:cNvSpPr>
          <p:nvPr/>
        </p:nvSpPr>
        <p:spPr bwMode="auto">
          <a:xfrm>
            <a:off x="1753313" y="2014538"/>
            <a:ext cx="435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Yes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09" name="Text Box 22"/>
          <p:cNvSpPr txBox="1">
            <a:spLocks noChangeArrowheads="1"/>
          </p:cNvSpPr>
          <p:nvPr/>
        </p:nvSpPr>
        <p:spPr bwMode="auto">
          <a:xfrm>
            <a:off x="3267843" y="2014538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No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10" name="Text Box 23"/>
          <p:cNvSpPr txBox="1">
            <a:spLocks noChangeArrowheads="1"/>
          </p:cNvSpPr>
          <p:nvPr/>
        </p:nvSpPr>
        <p:spPr bwMode="auto">
          <a:xfrm>
            <a:off x="4110430" y="2718198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Married</a:t>
            </a:r>
            <a:r>
              <a:rPr lang="en-US" altLang="en-US" sz="1200" kern="1200">
                <a:solidFill>
                  <a:srgbClr val="C0C0C0"/>
                </a:solidFill>
                <a:cs typeface="+mn-cs"/>
              </a:rPr>
              <a:t> </a:t>
            </a:r>
          </a:p>
        </p:txBody>
      </p:sp>
      <p:sp>
        <p:nvSpPr>
          <p:cNvPr id="12311" name="Text Box 24"/>
          <p:cNvSpPr txBox="1">
            <a:spLocks noChangeArrowheads="1"/>
          </p:cNvSpPr>
          <p:nvPr/>
        </p:nvSpPr>
        <p:spPr bwMode="auto">
          <a:xfrm>
            <a:off x="2334622" y="2744392"/>
            <a:ext cx="13003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Single, Divorced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12" name="Text Box 25"/>
          <p:cNvSpPr txBox="1">
            <a:spLocks noChangeArrowheads="1"/>
          </p:cNvSpPr>
          <p:nvPr/>
        </p:nvSpPr>
        <p:spPr bwMode="auto">
          <a:xfrm>
            <a:off x="1960093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l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13" name="Text Box 26"/>
          <p:cNvSpPr txBox="1">
            <a:spLocks noChangeArrowheads="1"/>
          </p:cNvSpPr>
          <p:nvPr/>
        </p:nvSpPr>
        <p:spPr bwMode="auto">
          <a:xfrm>
            <a:off x="3419800" y="3473054"/>
            <a:ext cx="590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r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200" kern="1200">
                <a:solidFill>
                  <a:srgbClr val="000000"/>
                </a:solidFill>
                <a:cs typeface="+mn-cs"/>
              </a:rPr>
              <a:t>&gt; 80K</a:t>
            </a:r>
            <a:endParaRPr lang="en-US" altLang="en-US" sz="1200" kern="1200">
              <a:solidFill>
                <a:srgbClr val="C0C0C0"/>
              </a:solidFill>
              <a:cs typeface="+mn-cs"/>
            </a:endParaRPr>
          </a:p>
        </p:txBody>
      </p:sp>
      <p:graphicFrame>
        <p:nvGraphicFramePr>
          <p:cNvPr id="12314" name="Object 27"/>
          <p:cNvGraphicFramePr>
            <a:graphicFrameLocks noChangeAspect="1"/>
          </p:cNvGraphicFramePr>
          <p:nvPr/>
        </p:nvGraphicFramePr>
        <p:xfrm>
          <a:off x="4861322" y="1203722"/>
          <a:ext cx="2689622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2314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2" y="1203722"/>
                        <a:ext cx="2689622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5" name="Text Box 28"/>
          <p:cNvSpPr txBox="1">
            <a:spLocks noChangeArrowheads="1"/>
          </p:cNvSpPr>
          <p:nvPr/>
        </p:nvSpPr>
        <p:spPr bwMode="auto">
          <a:xfrm>
            <a:off x="4743450" y="857251"/>
            <a:ext cx="12001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algn="ctr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b="1" kern="1200">
                <a:solidFill>
                  <a:srgbClr val="006B61"/>
                </a:solidFill>
                <a:cs typeface="+mn-cs"/>
              </a:rPr>
              <a:t>Test Data</a:t>
            </a:r>
            <a:endParaRPr lang="en-US" altLang="en-US" sz="1500" kern="1200">
              <a:solidFill>
                <a:srgbClr val="C0C0C0"/>
              </a:solidFill>
              <a:cs typeface="+mn-cs"/>
            </a:endParaRPr>
          </a:p>
        </p:txBody>
      </p:sp>
      <p:sp>
        <p:nvSpPr>
          <p:cNvPr id="12316" name="Text Box 29"/>
          <p:cNvSpPr txBox="1">
            <a:spLocks noChangeArrowheads="1"/>
          </p:cNvSpPr>
          <p:nvPr/>
        </p:nvSpPr>
        <p:spPr bwMode="auto">
          <a:xfrm>
            <a:off x="1885950" y="1085851"/>
            <a:ext cx="25717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257175" indent="-257175" defTabSz="6858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500" kern="1200">
                <a:solidFill>
                  <a:srgbClr val="000000"/>
                </a:solidFill>
                <a:cs typeface="+mn-cs"/>
              </a:rPr>
              <a:t>Start from the root of tree.</a:t>
            </a:r>
          </a:p>
        </p:txBody>
      </p:sp>
      <p:sp>
        <p:nvSpPr>
          <p:cNvPr id="12317" name="Line 30"/>
          <p:cNvSpPr>
            <a:spLocks noChangeShapeType="1"/>
          </p:cNvSpPr>
          <p:nvPr/>
        </p:nvSpPr>
        <p:spPr bwMode="auto">
          <a:xfrm>
            <a:off x="2743200" y="1371600"/>
            <a:ext cx="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050" b="1" kern="1200"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D749E03-6192-47D6-82EC-DBE3764B120B}" type="slidenum">
              <a:rPr lang="en-US" b="1" kern="1200" smtClean="0">
                <a:solidFill>
                  <a:srgbClr val="000000">
                    <a:tint val="75000"/>
                  </a:srgbClr>
                </a:solidFill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b="1" kern="1200">
              <a:solidFill>
                <a:srgbClr val="000000">
                  <a:tint val="75000"/>
                </a:srgb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653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424548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55572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886585" y="1228318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24548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155572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886585" y="1404594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24548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155572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886585" y="1757146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24548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155572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886585" y="2109825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24548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155572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886585" y="2462377"/>
            <a:ext cx="731520" cy="176530"/>
          </a:xfrm>
          <a:custGeom>
            <a:avLst/>
            <a:gdLst/>
            <a:ahLst/>
            <a:cxnLst/>
            <a:rect l="l" t="t" r="r" b="b"/>
            <a:pathLst>
              <a:path w="731519" h="176530">
                <a:moveTo>
                  <a:pt x="0" y="176301"/>
                </a:moveTo>
                <a:lnTo>
                  <a:pt x="731024" y="176301"/>
                </a:lnTo>
                <a:lnTo>
                  <a:pt x="731024" y="0"/>
                </a:lnTo>
                <a:lnTo>
                  <a:pt x="0" y="0"/>
                </a:lnTo>
                <a:lnTo>
                  <a:pt x="0" y="176301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2" name="object 32"/>
          <p:cNvGraphicFramePr>
            <a:graphicFrameLocks noGrp="1"/>
          </p:cNvGraphicFramePr>
          <p:nvPr/>
        </p:nvGraphicFramePr>
        <p:xfrm>
          <a:off x="424548" y="1215644"/>
          <a:ext cx="2194559" cy="142303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4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3" name="object 33"/>
          <p:cNvSpPr/>
          <p:nvPr/>
        </p:nvSpPr>
        <p:spPr>
          <a:xfrm>
            <a:off x="516026" y="1237183"/>
            <a:ext cx="594283" cy="1466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90522" y="1237183"/>
            <a:ext cx="312724" cy="1466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120138" y="1237183"/>
            <a:ext cx="318211" cy="1466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93166" y="1412494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224076" y="1423161"/>
            <a:ext cx="340525" cy="13411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048510" y="1414017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493166" y="1588897"/>
            <a:ext cx="203454" cy="1478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224076" y="158889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048510" y="1590421"/>
            <a:ext cx="474725" cy="14630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93166" y="1775714"/>
            <a:ext cx="196595" cy="13411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224076" y="1765045"/>
            <a:ext cx="371614" cy="14782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153666" y="1766570"/>
            <a:ext cx="245744" cy="146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93166" y="1941576"/>
            <a:ext cx="241808" cy="14782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224076" y="1941576"/>
            <a:ext cx="333209" cy="14782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153666" y="1943100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93166" y="2117420"/>
            <a:ext cx="203454" cy="14813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224076" y="2117420"/>
            <a:ext cx="333209" cy="14813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048510" y="2118944"/>
            <a:ext cx="474725" cy="14660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93166" y="2294254"/>
            <a:ext cx="203454" cy="1478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224076" y="2294254"/>
            <a:ext cx="371614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2153666" y="2295779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93166" y="2470657"/>
            <a:ext cx="241808" cy="1478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224076" y="2470657"/>
            <a:ext cx="333209" cy="1478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153666" y="2472182"/>
            <a:ext cx="245744" cy="14630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760549" y="3485572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760549" y="3485572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ln w="28956">
            <a:solidFill>
              <a:srgbClr val="92D0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919553" y="3508559"/>
            <a:ext cx="299923" cy="15544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734641" y="3692709"/>
            <a:ext cx="323215" cy="379730"/>
          </a:xfrm>
          <a:custGeom>
            <a:avLst/>
            <a:gdLst/>
            <a:ahLst/>
            <a:cxnLst/>
            <a:rect l="l" t="t" r="r" b="b"/>
            <a:pathLst>
              <a:path w="323214" h="379729">
                <a:moveTo>
                  <a:pt x="22733" y="284734"/>
                </a:moveTo>
                <a:lnTo>
                  <a:pt x="0" y="379222"/>
                </a:lnTo>
                <a:lnTo>
                  <a:pt x="89154" y="340741"/>
                </a:lnTo>
                <a:lnTo>
                  <a:pt x="80117" y="333121"/>
                </a:lnTo>
                <a:lnTo>
                  <a:pt x="57658" y="333121"/>
                </a:lnTo>
                <a:lnTo>
                  <a:pt x="35560" y="314452"/>
                </a:lnTo>
                <a:lnTo>
                  <a:pt x="44873" y="303402"/>
                </a:lnTo>
                <a:lnTo>
                  <a:pt x="22733" y="284734"/>
                </a:lnTo>
                <a:close/>
              </a:path>
              <a:path w="323214" h="379729">
                <a:moveTo>
                  <a:pt x="44873" y="303402"/>
                </a:moveTo>
                <a:lnTo>
                  <a:pt x="35560" y="314452"/>
                </a:lnTo>
                <a:lnTo>
                  <a:pt x="57658" y="333121"/>
                </a:lnTo>
                <a:lnTo>
                  <a:pt x="66986" y="322049"/>
                </a:lnTo>
                <a:lnTo>
                  <a:pt x="44873" y="303402"/>
                </a:lnTo>
                <a:close/>
              </a:path>
              <a:path w="323214" h="379729">
                <a:moveTo>
                  <a:pt x="66986" y="322049"/>
                </a:moveTo>
                <a:lnTo>
                  <a:pt x="57658" y="333121"/>
                </a:lnTo>
                <a:lnTo>
                  <a:pt x="80117" y="333121"/>
                </a:lnTo>
                <a:lnTo>
                  <a:pt x="66986" y="322049"/>
                </a:lnTo>
                <a:close/>
              </a:path>
              <a:path w="323214" h="379729">
                <a:moveTo>
                  <a:pt x="300609" y="0"/>
                </a:moveTo>
                <a:lnTo>
                  <a:pt x="44873" y="303402"/>
                </a:lnTo>
                <a:lnTo>
                  <a:pt x="66986" y="322049"/>
                </a:lnTo>
                <a:lnTo>
                  <a:pt x="322707" y="18542"/>
                </a:lnTo>
                <a:lnTo>
                  <a:pt x="300609" y="0"/>
                </a:lnTo>
                <a:close/>
              </a:path>
            </a:pathLst>
          </a:cu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640915" y="3792404"/>
            <a:ext cx="446532" cy="134112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039949" y="3697154"/>
            <a:ext cx="309880" cy="363220"/>
          </a:xfrm>
          <a:custGeom>
            <a:avLst/>
            <a:gdLst/>
            <a:ahLst/>
            <a:cxnLst/>
            <a:rect l="l" t="t" r="r" b="b"/>
            <a:pathLst>
              <a:path w="309880" h="363220">
                <a:moveTo>
                  <a:pt x="255446" y="308856"/>
                </a:moveTo>
                <a:lnTo>
                  <a:pt x="231266" y="329437"/>
                </a:lnTo>
                <a:lnTo>
                  <a:pt x="309625" y="362838"/>
                </a:lnTo>
                <a:lnTo>
                  <a:pt x="298749" y="318515"/>
                </a:lnTo>
                <a:lnTo>
                  <a:pt x="263651" y="318515"/>
                </a:lnTo>
                <a:lnTo>
                  <a:pt x="255446" y="308856"/>
                </a:lnTo>
                <a:close/>
              </a:path>
              <a:path w="309880" h="363220">
                <a:moveTo>
                  <a:pt x="265126" y="300616"/>
                </a:moveTo>
                <a:lnTo>
                  <a:pt x="255446" y="308856"/>
                </a:lnTo>
                <a:lnTo>
                  <a:pt x="263651" y="318515"/>
                </a:lnTo>
                <a:lnTo>
                  <a:pt x="273431" y="310387"/>
                </a:lnTo>
                <a:lnTo>
                  <a:pt x="265126" y="300616"/>
                </a:lnTo>
                <a:close/>
              </a:path>
              <a:path w="309880" h="363220">
                <a:moveTo>
                  <a:pt x="289306" y="280034"/>
                </a:moveTo>
                <a:lnTo>
                  <a:pt x="265126" y="300616"/>
                </a:lnTo>
                <a:lnTo>
                  <a:pt x="273431" y="310387"/>
                </a:lnTo>
                <a:lnTo>
                  <a:pt x="263651" y="318515"/>
                </a:lnTo>
                <a:lnTo>
                  <a:pt x="298749" y="318515"/>
                </a:lnTo>
                <a:lnTo>
                  <a:pt x="289306" y="280034"/>
                </a:lnTo>
                <a:close/>
              </a:path>
              <a:path w="309880" h="363220">
                <a:moveTo>
                  <a:pt x="9651" y="0"/>
                </a:moveTo>
                <a:lnTo>
                  <a:pt x="0" y="8127"/>
                </a:lnTo>
                <a:lnTo>
                  <a:pt x="255446" y="308856"/>
                </a:lnTo>
                <a:lnTo>
                  <a:pt x="265126" y="300616"/>
                </a:lnTo>
                <a:lnTo>
                  <a:pt x="96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028012" y="3826186"/>
            <a:ext cx="360045" cy="91440"/>
          </a:xfrm>
          <a:custGeom>
            <a:avLst/>
            <a:gdLst/>
            <a:ahLst/>
            <a:cxnLst/>
            <a:rect l="l" t="t" r="r" b="b"/>
            <a:pathLst>
              <a:path w="360044" h="91439">
                <a:moveTo>
                  <a:pt x="0" y="91440"/>
                </a:moveTo>
                <a:lnTo>
                  <a:pt x="359663" y="91440"/>
                </a:lnTo>
                <a:lnTo>
                  <a:pt x="359663" y="0"/>
                </a:lnTo>
                <a:lnTo>
                  <a:pt x="0" y="0"/>
                </a:lnTo>
                <a:lnTo>
                  <a:pt x="0" y="914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134437" y="3799084"/>
            <a:ext cx="182880" cy="13441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065349" y="4060119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065349" y="4060119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268549" y="4083437"/>
            <a:ext cx="201930" cy="155447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469466" y="4070787"/>
            <a:ext cx="528955" cy="216535"/>
          </a:xfrm>
          <a:custGeom>
            <a:avLst/>
            <a:gdLst/>
            <a:ahLst/>
            <a:cxnLst/>
            <a:rect l="l" t="t" r="r" b="b"/>
            <a:pathLst>
              <a:path w="528955" h="216535">
                <a:moveTo>
                  <a:pt x="85090" y="0"/>
                </a:moveTo>
                <a:lnTo>
                  <a:pt x="443737" y="0"/>
                </a:lnTo>
                <a:lnTo>
                  <a:pt x="476857" y="8495"/>
                </a:lnTo>
                <a:lnTo>
                  <a:pt x="503904" y="31670"/>
                </a:lnTo>
                <a:lnTo>
                  <a:pt x="522140" y="66061"/>
                </a:lnTo>
                <a:lnTo>
                  <a:pt x="528828" y="108204"/>
                </a:lnTo>
                <a:lnTo>
                  <a:pt x="522140" y="150319"/>
                </a:lnTo>
                <a:lnTo>
                  <a:pt x="503904" y="184713"/>
                </a:lnTo>
                <a:lnTo>
                  <a:pt x="476857" y="207903"/>
                </a:lnTo>
                <a:lnTo>
                  <a:pt x="443737" y="216408"/>
                </a:lnTo>
                <a:lnTo>
                  <a:pt x="85090" y="216408"/>
                </a:lnTo>
                <a:lnTo>
                  <a:pt x="51970" y="207903"/>
                </a:lnTo>
                <a:lnTo>
                  <a:pt x="24923" y="184713"/>
                </a:lnTo>
                <a:lnTo>
                  <a:pt x="6687" y="150319"/>
                </a:lnTo>
                <a:lnTo>
                  <a:pt x="0" y="108204"/>
                </a:lnTo>
                <a:lnTo>
                  <a:pt x="6687" y="66061"/>
                </a:lnTo>
                <a:lnTo>
                  <a:pt x="24923" y="31670"/>
                </a:lnTo>
                <a:lnTo>
                  <a:pt x="51970" y="8495"/>
                </a:lnTo>
                <a:lnTo>
                  <a:pt x="85090" y="0"/>
                </a:lnTo>
                <a:close/>
              </a:path>
            </a:pathLst>
          </a:custGeom>
          <a:ln w="28956">
            <a:solidFill>
              <a:srgbClr val="92D0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1598243" y="4094410"/>
            <a:ext cx="323697" cy="155447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056968" y="4271714"/>
            <a:ext cx="298450" cy="359410"/>
          </a:xfrm>
          <a:custGeom>
            <a:avLst/>
            <a:gdLst/>
            <a:ahLst/>
            <a:cxnLst/>
            <a:rect l="l" t="t" r="r" b="b"/>
            <a:pathLst>
              <a:path w="298450" h="359410">
                <a:moveTo>
                  <a:pt x="19176" y="276186"/>
                </a:moveTo>
                <a:lnTo>
                  <a:pt x="0" y="359194"/>
                </a:lnTo>
                <a:lnTo>
                  <a:pt x="77977" y="324738"/>
                </a:lnTo>
                <a:lnTo>
                  <a:pt x="65334" y="314299"/>
                </a:lnTo>
                <a:lnTo>
                  <a:pt x="45338" y="314299"/>
                </a:lnTo>
                <a:lnTo>
                  <a:pt x="35559" y="306209"/>
                </a:lnTo>
                <a:lnTo>
                  <a:pt x="43663" y="296405"/>
                </a:lnTo>
                <a:lnTo>
                  <a:pt x="19176" y="276186"/>
                </a:lnTo>
                <a:close/>
              </a:path>
              <a:path w="298450" h="359410">
                <a:moveTo>
                  <a:pt x="43663" y="296405"/>
                </a:moveTo>
                <a:lnTo>
                  <a:pt x="35559" y="306209"/>
                </a:lnTo>
                <a:lnTo>
                  <a:pt x="45338" y="314299"/>
                </a:lnTo>
                <a:lnTo>
                  <a:pt x="53450" y="304486"/>
                </a:lnTo>
                <a:lnTo>
                  <a:pt x="43663" y="296405"/>
                </a:lnTo>
                <a:close/>
              </a:path>
              <a:path w="298450" h="359410">
                <a:moveTo>
                  <a:pt x="53450" y="304486"/>
                </a:moveTo>
                <a:lnTo>
                  <a:pt x="45338" y="314299"/>
                </a:lnTo>
                <a:lnTo>
                  <a:pt x="65334" y="314299"/>
                </a:lnTo>
                <a:lnTo>
                  <a:pt x="53450" y="304486"/>
                </a:lnTo>
                <a:close/>
              </a:path>
              <a:path w="298450" h="359410">
                <a:moveTo>
                  <a:pt x="288670" y="0"/>
                </a:moveTo>
                <a:lnTo>
                  <a:pt x="43663" y="296405"/>
                </a:lnTo>
                <a:lnTo>
                  <a:pt x="53450" y="304486"/>
                </a:lnTo>
                <a:lnTo>
                  <a:pt x="298450" y="8089"/>
                </a:lnTo>
                <a:lnTo>
                  <a:pt x="28867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2344877" y="4271435"/>
            <a:ext cx="335915" cy="360045"/>
          </a:xfrm>
          <a:custGeom>
            <a:avLst/>
            <a:gdLst/>
            <a:ahLst/>
            <a:cxnLst/>
            <a:rect l="l" t="t" r="r" b="b"/>
            <a:pathLst>
              <a:path w="335914" h="360045">
                <a:moveTo>
                  <a:pt x="278876" y="308046"/>
                </a:moveTo>
                <a:lnTo>
                  <a:pt x="255650" y="329679"/>
                </a:lnTo>
                <a:lnTo>
                  <a:pt x="335406" y="359473"/>
                </a:lnTo>
                <a:lnTo>
                  <a:pt x="323030" y="317334"/>
                </a:lnTo>
                <a:lnTo>
                  <a:pt x="287528" y="317334"/>
                </a:lnTo>
                <a:lnTo>
                  <a:pt x="278876" y="308046"/>
                </a:lnTo>
                <a:close/>
              </a:path>
              <a:path w="335914" h="360045">
                <a:moveTo>
                  <a:pt x="288162" y="299397"/>
                </a:moveTo>
                <a:lnTo>
                  <a:pt x="278876" y="308046"/>
                </a:lnTo>
                <a:lnTo>
                  <a:pt x="287528" y="317334"/>
                </a:lnTo>
                <a:lnTo>
                  <a:pt x="296799" y="308673"/>
                </a:lnTo>
                <a:lnTo>
                  <a:pt x="288162" y="299397"/>
                </a:lnTo>
                <a:close/>
              </a:path>
              <a:path w="335914" h="360045">
                <a:moveTo>
                  <a:pt x="311404" y="277748"/>
                </a:moveTo>
                <a:lnTo>
                  <a:pt x="288162" y="299397"/>
                </a:lnTo>
                <a:lnTo>
                  <a:pt x="296799" y="308673"/>
                </a:lnTo>
                <a:lnTo>
                  <a:pt x="287528" y="317334"/>
                </a:lnTo>
                <a:lnTo>
                  <a:pt x="323030" y="317334"/>
                </a:lnTo>
                <a:lnTo>
                  <a:pt x="311404" y="277748"/>
                </a:lnTo>
                <a:close/>
              </a:path>
              <a:path w="335914" h="360045">
                <a:moveTo>
                  <a:pt x="9398" y="0"/>
                </a:moveTo>
                <a:lnTo>
                  <a:pt x="0" y="8661"/>
                </a:lnTo>
                <a:lnTo>
                  <a:pt x="278876" y="308046"/>
                </a:lnTo>
                <a:lnTo>
                  <a:pt x="288162" y="299397"/>
                </a:lnTo>
                <a:lnTo>
                  <a:pt x="9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018868" y="4387018"/>
            <a:ext cx="405765" cy="91440"/>
          </a:xfrm>
          <a:custGeom>
            <a:avLst/>
            <a:gdLst/>
            <a:ahLst/>
            <a:cxnLst/>
            <a:rect l="l" t="t" r="r" b="b"/>
            <a:pathLst>
              <a:path w="405764" h="91439">
                <a:moveTo>
                  <a:pt x="0" y="91439"/>
                </a:moveTo>
                <a:lnTo>
                  <a:pt x="405383" y="91439"/>
                </a:lnTo>
                <a:lnTo>
                  <a:pt x="405383" y="0"/>
                </a:lnTo>
                <a:lnTo>
                  <a:pt x="0" y="0"/>
                </a:lnTo>
                <a:lnTo>
                  <a:pt x="0" y="914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2155774" y="4360500"/>
            <a:ext cx="175158" cy="134112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2335859" y="4393113"/>
            <a:ext cx="344805" cy="93345"/>
          </a:xfrm>
          <a:custGeom>
            <a:avLst/>
            <a:gdLst/>
            <a:ahLst/>
            <a:cxnLst/>
            <a:rect l="l" t="t" r="r" b="b"/>
            <a:pathLst>
              <a:path w="344805" h="93345">
                <a:moveTo>
                  <a:pt x="0" y="92964"/>
                </a:moveTo>
                <a:lnTo>
                  <a:pt x="344424" y="92964"/>
                </a:lnTo>
                <a:lnTo>
                  <a:pt x="344424" y="0"/>
                </a:lnTo>
                <a:lnTo>
                  <a:pt x="0" y="0"/>
                </a:lnTo>
                <a:lnTo>
                  <a:pt x="0" y="9296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457525" y="4367510"/>
            <a:ext cx="153162" cy="134112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2415869" y="4631619"/>
            <a:ext cx="530860" cy="216535"/>
          </a:xfrm>
          <a:custGeom>
            <a:avLst/>
            <a:gdLst/>
            <a:ahLst/>
            <a:cxnLst/>
            <a:rect l="l" t="t" r="r" b="b"/>
            <a:pathLst>
              <a:path w="530860" h="216535">
                <a:moveTo>
                  <a:pt x="85343" y="0"/>
                </a:moveTo>
                <a:lnTo>
                  <a:pt x="445007" y="0"/>
                </a:lnTo>
                <a:lnTo>
                  <a:pt x="478220" y="8504"/>
                </a:lnTo>
                <a:lnTo>
                  <a:pt x="505348" y="31694"/>
                </a:lnTo>
                <a:lnTo>
                  <a:pt x="523642" y="66088"/>
                </a:lnTo>
                <a:lnTo>
                  <a:pt x="530351" y="108203"/>
                </a:lnTo>
                <a:lnTo>
                  <a:pt x="523642" y="150319"/>
                </a:lnTo>
                <a:lnTo>
                  <a:pt x="505348" y="184713"/>
                </a:lnTo>
                <a:lnTo>
                  <a:pt x="478220" y="207903"/>
                </a:lnTo>
                <a:lnTo>
                  <a:pt x="445007" y="216407"/>
                </a:lnTo>
                <a:lnTo>
                  <a:pt x="85343" y="216407"/>
                </a:lnTo>
                <a:lnTo>
                  <a:pt x="52131" y="207903"/>
                </a:lnTo>
                <a:lnTo>
                  <a:pt x="25003" y="184713"/>
                </a:lnTo>
                <a:lnTo>
                  <a:pt x="6709" y="150319"/>
                </a:lnTo>
                <a:lnTo>
                  <a:pt x="0" y="108203"/>
                </a:lnTo>
                <a:lnTo>
                  <a:pt x="6709" y="66088"/>
                </a:lnTo>
                <a:lnTo>
                  <a:pt x="25003" y="31694"/>
                </a:lnTo>
                <a:lnTo>
                  <a:pt x="52131" y="8504"/>
                </a:lnTo>
                <a:lnTo>
                  <a:pt x="85343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544012" y="4654632"/>
            <a:ext cx="329184" cy="155447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792553" y="4631619"/>
            <a:ext cx="528955" cy="216535"/>
          </a:xfrm>
          <a:custGeom>
            <a:avLst/>
            <a:gdLst/>
            <a:ahLst/>
            <a:cxnLst/>
            <a:rect l="l" t="t" r="r" b="b"/>
            <a:pathLst>
              <a:path w="528955" h="216535">
                <a:moveTo>
                  <a:pt x="85090" y="0"/>
                </a:moveTo>
                <a:lnTo>
                  <a:pt x="443738" y="0"/>
                </a:lnTo>
                <a:lnTo>
                  <a:pt x="476857" y="8504"/>
                </a:lnTo>
                <a:lnTo>
                  <a:pt x="503904" y="31694"/>
                </a:lnTo>
                <a:lnTo>
                  <a:pt x="522140" y="66088"/>
                </a:lnTo>
                <a:lnTo>
                  <a:pt x="528828" y="108203"/>
                </a:lnTo>
                <a:lnTo>
                  <a:pt x="522140" y="150319"/>
                </a:lnTo>
                <a:lnTo>
                  <a:pt x="503904" y="184713"/>
                </a:lnTo>
                <a:lnTo>
                  <a:pt x="476857" y="207903"/>
                </a:lnTo>
                <a:lnTo>
                  <a:pt x="443738" y="216407"/>
                </a:lnTo>
                <a:lnTo>
                  <a:pt x="85090" y="216407"/>
                </a:lnTo>
                <a:lnTo>
                  <a:pt x="51970" y="207903"/>
                </a:lnTo>
                <a:lnTo>
                  <a:pt x="24923" y="184713"/>
                </a:lnTo>
                <a:lnTo>
                  <a:pt x="6687" y="150319"/>
                </a:lnTo>
                <a:lnTo>
                  <a:pt x="0" y="108203"/>
                </a:lnTo>
                <a:lnTo>
                  <a:pt x="6687" y="66088"/>
                </a:lnTo>
                <a:lnTo>
                  <a:pt x="24923" y="31694"/>
                </a:lnTo>
                <a:lnTo>
                  <a:pt x="51970" y="8504"/>
                </a:lnTo>
                <a:lnTo>
                  <a:pt x="85090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930221" y="4654632"/>
            <a:ext cx="301751" cy="155447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347801" y="3488619"/>
            <a:ext cx="570230" cy="215265"/>
          </a:xfrm>
          <a:custGeom>
            <a:avLst/>
            <a:gdLst/>
            <a:ahLst/>
            <a:cxnLst/>
            <a:rect l="l" t="t" r="r" b="b"/>
            <a:pathLst>
              <a:path w="570230" h="215264">
                <a:moveTo>
                  <a:pt x="0" y="214883"/>
                </a:moveTo>
                <a:lnTo>
                  <a:pt x="569976" y="214883"/>
                </a:lnTo>
                <a:lnTo>
                  <a:pt x="569976" y="0"/>
                </a:lnTo>
                <a:lnTo>
                  <a:pt x="0" y="0"/>
                </a:lnTo>
                <a:lnTo>
                  <a:pt x="0" y="214883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347801" y="3488619"/>
            <a:ext cx="570230" cy="215265"/>
          </a:xfrm>
          <a:custGeom>
            <a:avLst/>
            <a:gdLst/>
            <a:ahLst/>
            <a:cxnLst/>
            <a:rect l="l" t="t" r="r" b="b"/>
            <a:pathLst>
              <a:path w="570230" h="215264">
                <a:moveTo>
                  <a:pt x="0" y="214883"/>
                </a:moveTo>
                <a:lnTo>
                  <a:pt x="569976" y="214883"/>
                </a:lnTo>
                <a:lnTo>
                  <a:pt x="569976" y="0"/>
                </a:lnTo>
                <a:lnTo>
                  <a:pt x="0" y="0"/>
                </a:lnTo>
                <a:lnTo>
                  <a:pt x="0" y="214883"/>
                </a:lnTo>
                <a:close/>
              </a:path>
            </a:pathLst>
          </a:custGeom>
          <a:ln w="28955">
            <a:solidFill>
              <a:srgbClr val="92D0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06755" y="3510717"/>
            <a:ext cx="299923" cy="15544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321132" y="3698678"/>
            <a:ext cx="316865" cy="374015"/>
          </a:xfrm>
          <a:custGeom>
            <a:avLst/>
            <a:gdLst/>
            <a:ahLst/>
            <a:cxnLst/>
            <a:rect l="l" t="t" r="r" b="b"/>
            <a:pathLst>
              <a:path w="316865" h="374014">
                <a:moveTo>
                  <a:pt x="19951" y="291210"/>
                </a:moveTo>
                <a:lnTo>
                  <a:pt x="0" y="374014"/>
                </a:lnTo>
                <a:lnTo>
                  <a:pt x="78231" y="340232"/>
                </a:lnTo>
                <a:lnTo>
                  <a:pt x="65549" y="329564"/>
                </a:lnTo>
                <a:lnTo>
                  <a:pt x="45770" y="329564"/>
                </a:lnTo>
                <a:lnTo>
                  <a:pt x="36055" y="321309"/>
                </a:lnTo>
                <a:lnTo>
                  <a:pt x="44218" y="311622"/>
                </a:lnTo>
                <a:lnTo>
                  <a:pt x="19951" y="291210"/>
                </a:lnTo>
                <a:close/>
              </a:path>
              <a:path w="316865" h="374014">
                <a:moveTo>
                  <a:pt x="44218" y="311622"/>
                </a:moveTo>
                <a:lnTo>
                  <a:pt x="36055" y="321309"/>
                </a:lnTo>
                <a:lnTo>
                  <a:pt x="45770" y="329564"/>
                </a:lnTo>
                <a:lnTo>
                  <a:pt x="53972" y="319827"/>
                </a:lnTo>
                <a:lnTo>
                  <a:pt x="44218" y="311622"/>
                </a:lnTo>
                <a:close/>
              </a:path>
              <a:path w="316865" h="374014">
                <a:moveTo>
                  <a:pt x="53972" y="319827"/>
                </a:moveTo>
                <a:lnTo>
                  <a:pt x="45770" y="329564"/>
                </a:lnTo>
                <a:lnTo>
                  <a:pt x="65549" y="329564"/>
                </a:lnTo>
                <a:lnTo>
                  <a:pt x="53972" y="319827"/>
                </a:lnTo>
                <a:close/>
              </a:path>
              <a:path w="316865" h="374014">
                <a:moveTo>
                  <a:pt x="306793" y="0"/>
                </a:moveTo>
                <a:lnTo>
                  <a:pt x="44218" y="311622"/>
                </a:lnTo>
                <a:lnTo>
                  <a:pt x="53972" y="319827"/>
                </a:lnTo>
                <a:lnTo>
                  <a:pt x="316509" y="8127"/>
                </a:lnTo>
                <a:lnTo>
                  <a:pt x="30679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238836" y="3793877"/>
            <a:ext cx="428396" cy="134416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621753" y="3694105"/>
            <a:ext cx="316230" cy="368300"/>
          </a:xfrm>
          <a:custGeom>
            <a:avLst/>
            <a:gdLst/>
            <a:ahLst/>
            <a:cxnLst/>
            <a:rect l="l" t="t" r="r" b="b"/>
            <a:pathLst>
              <a:path w="316230" h="368300">
                <a:moveTo>
                  <a:pt x="248609" y="311306"/>
                </a:moveTo>
                <a:lnTo>
                  <a:pt x="226529" y="330072"/>
                </a:lnTo>
                <a:lnTo>
                  <a:pt x="315874" y="368172"/>
                </a:lnTo>
                <a:lnTo>
                  <a:pt x="304625" y="322325"/>
                </a:lnTo>
                <a:lnTo>
                  <a:pt x="257975" y="322325"/>
                </a:lnTo>
                <a:lnTo>
                  <a:pt x="248609" y="311306"/>
                </a:lnTo>
                <a:close/>
              </a:path>
              <a:path w="316230" h="368300">
                <a:moveTo>
                  <a:pt x="270631" y="292588"/>
                </a:moveTo>
                <a:lnTo>
                  <a:pt x="248609" y="311306"/>
                </a:lnTo>
                <a:lnTo>
                  <a:pt x="257975" y="322325"/>
                </a:lnTo>
                <a:lnTo>
                  <a:pt x="280035" y="303656"/>
                </a:lnTo>
                <a:lnTo>
                  <a:pt x="270631" y="292588"/>
                </a:lnTo>
                <a:close/>
              </a:path>
              <a:path w="316230" h="368300">
                <a:moveTo>
                  <a:pt x="292722" y="273811"/>
                </a:moveTo>
                <a:lnTo>
                  <a:pt x="270631" y="292588"/>
                </a:lnTo>
                <a:lnTo>
                  <a:pt x="280035" y="303656"/>
                </a:lnTo>
                <a:lnTo>
                  <a:pt x="257975" y="322325"/>
                </a:lnTo>
                <a:lnTo>
                  <a:pt x="304625" y="322325"/>
                </a:lnTo>
                <a:lnTo>
                  <a:pt x="292722" y="273811"/>
                </a:lnTo>
                <a:close/>
              </a:path>
              <a:path w="316230" h="368300">
                <a:moveTo>
                  <a:pt x="22072" y="0"/>
                </a:moveTo>
                <a:lnTo>
                  <a:pt x="0" y="18795"/>
                </a:lnTo>
                <a:lnTo>
                  <a:pt x="248609" y="311306"/>
                </a:lnTo>
                <a:lnTo>
                  <a:pt x="270631" y="292588"/>
                </a:lnTo>
                <a:lnTo>
                  <a:pt x="22072" y="0"/>
                </a:lnTo>
                <a:close/>
              </a:path>
            </a:pathLst>
          </a:cu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615264" y="3827710"/>
            <a:ext cx="360045" cy="91440"/>
          </a:xfrm>
          <a:custGeom>
            <a:avLst/>
            <a:gdLst/>
            <a:ahLst/>
            <a:cxnLst/>
            <a:rect l="l" t="t" r="r" b="b"/>
            <a:pathLst>
              <a:path w="360044" h="91439">
                <a:moveTo>
                  <a:pt x="0" y="91440"/>
                </a:moveTo>
                <a:lnTo>
                  <a:pt x="359663" y="91440"/>
                </a:lnTo>
                <a:lnTo>
                  <a:pt x="359663" y="0"/>
                </a:lnTo>
                <a:lnTo>
                  <a:pt x="0" y="0"/>
                </a:lnTo>
                <a:lnTo>
                  <a:pt x="0" y="914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717067" y="3801167"/>
            <a:ext cx="196215" cy="134112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52601" y="4061643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solidFill>
            <a:srgbClr val="E7E7E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52601" y="4061643"/>
            <a:ext cx="570230" cy="216535"/>
          </a:xfrm>
          <a:custGeom>
            <a:avLst/>
            <a:gdLst/>
            <a:ahLst/>
            <a:cxnLst/>
            <a:rect l="l" t="t" r="r" b="b"/>
            <a:pathLst>
              <a:path w="570230" h="216535">
                <a:moveTo>
                  <a:pt x="0" y="216407"/>
                </a:moveTo>
                <a:lnTo>
                  <a:pt x="569976" y="216407"/>
                </a:lnTo>
                <a:lnTo>
                  <a:pt x="569976" y="0"/>
                </a:lnTo>
                <a:lnTo>
                  <a:pt x="0" y="0"/>
                </a:lnTo>
                <a:lnTo>
                  <a:pt x="0" y="216407"/>
                </a:lnTo>
                <a:close/>
              </a:path>
            </a:pathLst>
          </a:custGeom>
          <a:ln w="28956">
            <a:solidFill>
              <a:srgbClr val="92D0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814603" y="4085266"/>
            <a:ext cx="292607" cy="155447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56718" y="4073836"/>
            <a:ext cx="528955" cy="215265"/>
          </a:xfrm>
          <a:custGeom>
            <a:avLst/>
            <a:gdLst/>
            <a:ahLst/>
            <a:cxnLst/>
            <a:rect l="l" t="t" r="r" b="b"/>
            <a:pathLst>
              <a:path w="528955" h="215264">
                <a:moveTo>
                  <a:pt x="85077" y="0"/>
                </a:moveTo>
                <a:lnTo>
                  <a:pt x="443750" y="0"/>
                </a:lnTo>
                <a:lnTo>
                  <a:pt x="476867" y="8447"/>
                </a:lnTo>
                <a:lnTo>
                  <a:pt x="503910" y="31480"/>
                </a:lnTo>
                <a:lnTo>
                  <a:pt x="522142" y="65633"/>
                </a:lnTo>
                <a:lnTo>
                  <a:pt x="528828" y="107442"/>
                </a:lnTo>
                <a:lnTo>
                  <a:pt x="522142" y="149261"/>
                </a:lnTo>
                <a:lnTo>
                  <a:pt x="503910" y="183413"/>
                </a:lnTo>
                <a:lnTo>
                  <a:pt x="476867" y="206440"/>
                </a:lnTo>
                <a:lnTo>
                  <a:pt x="443750" y="214884"/>
                </a:lnTo>
                <a:lnTo>
                  <a:pt x="85077" y="214884"/>
                </a:lnTo>
                <a:lnTo>
                  <a:pt x="51960" y="206440"/>
                </a:lnTo>
                <a:lnTo>
                  <a:pt x="24917" y="183413"/>
                </a:lnTo>
                <a:lnTo>
                  <a:pt x="6685" y="149261"/>
                </a:lnTo>
                <a:lnTo>
                  <a:pt x="0" y="107442"/>
                </a:lnTo>
                <a:lnTo>
                  <a:pt x="6685" y="65633"/>
                </a:lnTo>
                <a:lnTo>
                  <a:pt x="24917" y="31480"/>
                </a:lnTo>
                <a:lnTo>
                  <a:pt x="51960" y="8447"/>
                </a:lnTo>
                <a:lnTo>
                  <a:pt x="85077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261391" y="4096543"/>
            <a:ext cx="178765" cy="155447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44219" y="4273238"/>
            <a:ext cx="299085" cy="359410"/>
          </a:xfrm>
          <a:custGeom>
            <a:avLst/>
            <a:gdLst/>
            <a:ahLst/>
            <a:cxnLst/>
            <a:rect l="l" t="t" r="r" b="b"/>
            <a:pathLst>
              <a:path w="299084" h="359410">
                <a:moveTo>
                  <a:pt x="19176" y="276186"/>
                </a:moveTo>
                <a:lnTo>
                  <a:pt x="0" y="359194"/>
                </a:lnTo>
                <a:lnTo>
                  <a:pt x="77914" y="324738"/>
                </a:lnTo>
                <a:lnTo>
                  <a:pt x="65285" y="314299"/>
                </a:lnTo>
                <a:lnTo>
                  <a:pt x="45351" y="314299"/>
                </a:lnTo>
                <a:lnTo>
                  <a:pt x="35559" y="306209"/>
                </a:lnTo>
                <a:lnTo>
                  <a:pt x="43653" y="296418"/>
                </a:lnTo>
                <a:lnTo>
                  <a:pt x="19176" y="276186"/>
                </a:lnTo>
                <a:close/>
              </a:path>
              <a:path w="299084" h="359410">
                <a:moveTo>
                  <a:pt x="43653" y="296418"/>
                </a:moveTo>
                <a:lnTo>
                  <a:pt x="35559" y="306209"/>
                </a:lnTo>
                <a:lnTo>
                  <a:pt x="45351" y="314299"/>
                </a:lnTo>
                <a:lnTo>
                  <a:pt x="53442" y="304510"/>
                </a:lnTo>
                <a:lnTo>
                  <a:pt x="43653" y="296418"/>
                </a:lnTo>
                <a:close/>
              </a:path>
              <a:path w="299084" h="359410">
                <a:moveTo>
                  <a:pt x="53442" y="304510"/>
                </a:moveTo>
                <a:lnTo>
                  <a:pt x="45351" y="314299"/>
                </a:lnTo>
                <a:lnTo>
                  <a:pt x="65285" y="314299"/>
                </a:lnTo>
                <a:lnTo>
                  <a:pt x="53442" y="304510"/>
                </a:lnTo>
                <a:close/>
              </a:path>
              <a:path w="299084" h="359410">
                <a:moveTo>
                  <a:pt x="288671" y="0"/>
                </a:moveTo>
                <a:lnTo>
                  <a:pt x="43653" y="296418"/>
                </a:lnTo>
                <a:lnTo>
                  <a:pt x="53442" y="304510"/>
                </a:lnTo>
                <a:lnTo>
                  <a:pt x="298462" y="8089"/>
                </a:lnTo>
                <a:lnTo>
                  <a:pt x="28867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926998" y="4268183"/>
            <a:ext cx="341630" cy="365125"/>
          </a:xfrm>
          <a:custGeom>
            <a:avLst/>
            <a:gdLst/>
            <a:ahLst/>
            <a:cxnLst/>
            <a:rect l="l" t="t" r="r" b="b"/>
            <a:pathLst>
              <a:path w="341630" h="365125">
                <a:moveTo>
                  <a:pt x="271508" y="311330"/>
                </a:moveTo>
                <a:lnTo>
                  <a:pt x="250367" y="331038"/>
                </a:lnTo>
                <a:lnTo>
                  <a:pt x="341299" y="365010"/>
                </a:lnTo>
                <a:lnTo>
                  <a:pt x="328608" y="321906"/>
                </a:lnTo>
                <a:lnTo>
                  <a:pt x="281355" y="321906"/>
                </a:lnTo>
                <a:lnTo>
                  <a:pt x="271508" y="311330"/>
                </a:lnTo>
                <a:close/>
              </a:path>
              <a:path w="341630" h="365125">
                <a:moveTo>
                  <a:pt x="292699" y="291576"/>
                </a:moveTo>
                <a:lnTo>
                  <a:pt x="271508" y="311330"/>
                </a:lnTo>
                <a:lnTo>
                  <a:pt x="281355" y="321906"/>
                </a:lnTo>
                <a:lnTo>
                  <a:pt x="302564" y="302171"/>
                </a:lnTo>
                <a:lnTo>
                  <a:pt x="292699" y="291576"/>
                </a:lnTo>
                <a:close/>
              </a:path>
              <a:path w="341630" h="365125">
                <a:moveTo>
                  <a:pt x="313867" y="271843"/>
                </a:moveTo>
                <a:lnTo>
                  <a:pt x="292699" y="291576"/>
                </a:lnTo>
                <a:lnTo>
                  <a:pt x="302564" y="302171"/>
                </a:lnTo>
                <a:lnTo>
                  <a:pt x="281355" y="321906"/>
                </a:lnTo>
                <a:lnTo>
                  <a:pt x="328608" y="321906"/>
                </a:lnTo>
                <a:lnTo>
                  <a:pt x="313867" y="271843"/>
                </a:lnTo>
                <a:close/>
              </a:path>
              <a:path w="341630" h="365125">
                <a:moveTo>
                  <a:pt x="21183" y="0"/>
                </a:moveTo>
                <a:lnTo>
                  <a:pt x="0" y="19735"/>
                </a:lnTo>
                <a:lnTo>
                  <a:pt x="271508" y="311330"/>
                </a:lnTo>
                <a:lnTo>
                  <a:pt x="292699" y="291576"/>
                </a:lnTo>
                <a:lnTo>
                  <a:pt x="21183" y="0"/>
                </a:lnTo>
                <a:close/>
              </a:path>
            </a:pathLst>
          </a:cu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606119" y="4388542"/>
            <a:ext cx="405765" cy="93345"/>
          </a:xfrm>
          <a:custGeom>
            <a:avLst/>
            <a:gdLst/>
            <a:ahLst/>
            <a:cxnLst/>
            <a:rect l="l" t="t" r="r" b="b"/>
            <a:pathLst>
              <a:path w="405765" h="93345">
                <a:moveTo>
                  <a:pt x="0" y="92964"/>
                </a:moveTo>
                <a:lnTo>
                  <a:pt x="405384" y="92964"/>
                </a:lnTo>
                <a:lnTo>
                  <a:pt x="405384" y="0"/>
                </a:lnTo>
                <a:lnTo>
                  <a:pt x="0" y="0"/>
                </a:lnTo>
                <a:lnTo>
                  <a:pt x="0" y="9296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00303" y="4362634"/>
            <a:ext cx="259689" cy="134112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923111" y="4369034"/>
            <a:ext cx="346557" cy="13441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1004646" y="4633143"/>
            <a:ext cx="528955" cy="216535"/>
          </a:xfrm>
          <a:custGeom>
            <a:avLst/>
            <a:gdLst/>
            <a:ahLst/>
            <a:cxnLst/>
            <a:rect l="l" t="t" r="r" b="b"/>
            <a:pathLst>
              <a:path w="528955" h="216535">
                <a:moveTo>
                  <a:pt x="85077" y="0"/>
                </a:moveTo>
                <a:lnTo>
                  <a:pt x="443738" y="0"/>
                </a:lnTo>
                <a:lnTo>
                  <a:pt x="476857" y="8504"/>
                </a:lnTo>
                <a:lnTo>
                  <a:pt x="503904" y="31694"/>
                </a:lnTo>
                <a:lnTo>
                  <a:pt x="522140" y="66088"/>
                </a:lnTo>
                <a:lnTo>
                  <a:pt x="528828" y="108203"/>
                </a:lnTo>
                <a:lnTo>
                  <a:pt x="522140" y="150319"/>
                </a:lnTo>
                <a:lnTo>
                  <a:pt x="503904" y="184713"/>
                </a:lnTo>
                <a:lnTo>
                  <a:pt x="476857" y="207903"/>
                </a:lnTo>
                <a:lnTo>
                  <a:pt x="443738" y="216407"/>
                </a:lnTo>
                <a:lnTo>
                  <a:pt x="85077" y="216407"/>
                </a:lnTo>
                <a:lnTo>
                  <a:pt x="51960" y="207903"/>
                </a:lnTo>
                <a:lnTo>
                  <a:pt x="24917" y="184713"/>
                </a:lnTo>
                <a:lnTo>
                  <a:pt x="6685" y="150319"/>
                </a:lnTo>
                <a:lnTo>
                  <a:pt x="0" y="108203"/>
                </a:lnTo>
                <a:lnTo>
                  <a:pt x="6685" y="66088"/>
                </a:lnTo>
                <a:lnTo>
                  <a:pt x="24917" y="31694"/>
                </a:lnTo>
                <a:lnTo>
                  <a:pt x="51960" y="8504"/>
                </a:lnTo>
                <a:lnTo>
                  <a:pt x="85077" y="0"/>
                </a:lnTo>
                <a:close/>
              </a:path>
            </a:pathLst>
          </a:custGeom>
          <a:ln w="28956">
            <a:solidFill>
              <a:srgbClr val="92D0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1205941" y="4656766"/>
            <a:ext cx="185165" cy="155448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379805" y="4633143"/>
            <a:ext cx="528955" cy="216535"/>
          </a:xfrm>
          <a:custGeom>
            <a:avLst/>
            <a:gdLst/>
            <a:ahLst/>
            <a:cxnLst/>
            <a:rect l="l" t="t" r="r" b="b"/>
            <a:pathLst>
              <a:path w="528955" h="216535">
                <a:moveTo>
                  <a:pt x="85077" y="0"/>
                </a:moveTo>
                <a:lnTo>
                  <a:pt x="443750" y="0"/>
                </a:lnTo>
                <a:lnTo>
                  <a:pt x="476867" y="8504"/>
                </a:lnTo>
                <a:lnTo>
                  <a:pt x="503910" y="31694"/>
                </a:lnTo>
                <a:lnTo>
                  <a:pt x="522142" y="66088"/>
                </a:lnTo>
                <a:lnTo>
                  <a:pt x="528827" y="108203"/>
                </a:lnTo>
                <a:lnTo>
                  <a:pt x="522142" y="150319"/>
                </a:lnTo>
                <a:lnTo>
                  <a:pt x="503910" y="184713"/>
                </a:lnTo>
                <a:lnTo>
                  <a:pt x="476867" y="207903"/>
                </a:lnTo>
                <a:lnTo>
                  <a:pt x="443750" y="216407"/>
                </a:lnTo>
                <a:lnTo>
                  <a:pt x="85077" y="216407"/>
                </a:lnTo>
                <a:lnTo>
                  <a:pt x="51960" y="207903"/>
                </a:lnTo>
                <a:lnTo>
                  <a:pt x="24917" y="184713"/>
                </a:lnTo>
                <a:lnTo>
                  <a:pt x="6685" y="150319"/>
                </a:lnTo>
                <a:lnTo>
                  <a:pt x="0" y="108203"/>
                </a:lnTo>
                <a:lnTo>
                  <a:pt x="6685" y="66088"/>
                </a:lnTo>
                <a:lnTo>
                  <a:pt x="24917" y="31694"/>
                </a:lnTo>
                <a:lnTo>
                  <a:pt x="51960" y="8504"/>
                </a:lnTo>
                <a:lnTo>
                  <a:pt x="85077" y="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567715" y="4656766"/>
            <a:ext cx="203200" cy="155448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Shape 52">
            <a:extLst>
              <a:ext uri="{FF2B5EF4-FFF2-40B4-BE49-F238E27FC236}">
                <a16:creationId xmlns:a16="http://schemas.microsoft.com/office/drawing/2014/main" id="{8DD3B33D-9BCD-0E4D-A765-197657F41C64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training time</a:t>
            </a:r>
          </a:p>
        </p:txBody>
      </p:sp>
      <p:sp>
        <p:nvSpPr>
          <p:cNvPr id="104" name="Shape 53">
            <a:extLst>
              <a:ext uri="{FF2B5EF4-FFF2-40B4-BE49-F238E27FC236}">
                <a16:creationId xmlns:a16="http://schemas.microsoft.com/office/drawing/2014/main" id="{598E3923-F23A-4440-B865-FC270E660FE2}"/>
              </a:ext>
            </a:extLst>
          </p:cNvPr>
          <p:cNvSpPr txBox="1"/>
          <p:nvPr/>
        </p:nvSpPr>
        <p:spPr>
          <a:xfrm>
            <a:off x="2784236" y="896470"/>
            <a:ext cx="6283178" cy="345584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Data sets might have samples with missing values for some attrib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Simply ignoring them would mean throwing away a lot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There are better ways of handling missing values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common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Set them to the most probable value given the label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Add a new instance for each possible valu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Leave them unknown, but discard the sample when evaluating the gain of that attribute</a:t>
            </a:r>
          </a:p>
          <a:p>
            <a:r>
              <a:rPr lang="en-US" sz="1700" dirty="0"/>
              <a:t>    (if the attribute is chosen for splitting, send the instances    </a:t>
            </a:r>
          </a:p>
          <a:p>
            <a:r>
              <a:rPr lang="en-US" sz="1700" dirty="0"/>
              <a:t>    with unknown values to all children)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700" dirty="0"/>
              <a:t>Build a decision tree on all other attributes (including label) to predict missing values</a:t>
            </a:r>
          </a:p>
          <a:p>
            <a:r>
              <a:rPr lang="en-US" sz="1700" dirty="0"/>
              <a:t>    (use instances where the attribute is defined as training data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80988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52">
            <a:extLst>
              <a:ext uri="{FF2B5EF4-FFF2-40B4-BE49-F238E27FC236}">
                <a16:creationId xmlns:a16="http://schemas.microsoft.com/office/drawing/2014/main" id="{EBFF8D1F-CF06-CA4C-BABF-8153386DE72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inference time</a:t>
            </a:r>
          </a:p>
        </p:txBody>
      </p:sp>
      <p:pic>
        <p:nvPicPr>
          <p:cNvPr id="102" name="Picture 101">
            <a:extLst>
              <a:ext uri="{FF2B5EF4-FFF2-40B4-BE49-F238E27FC236}">
                <a16:creationId xmlns:a16="http://schemas.microsoft.com/office/drawing/2014/main" id="{B8B1D03A-8E41-3040-8023-84C3E4337F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6415159" y="2481463"/>
            <a:ext cx="528962" cy="1241531"/>
          </a:xfrm>
          <a:prstGeom prst="rect">
            <a:avLst/>
          </a:prstGeom>
        </p:spPr>
      </p:pic>
      <p:sp>
        <p:nvSpPr>
          <p:cNvPr id="103" name="TextBox 102">
            <a:extLst>
              <a:ext uri="{FF2B5EF4-FFF2-40B4-BE49-F238E27FC236}">
                <a16:creationId xmlns:a16="http://schemas.microsoft.com/office/drawing/2014/main" id="{67678A3F-AC5F-6041-84DB-6CE13D26FF89}"/>
              </a:ext>
            </a:extLst>
          </p:cNvPr>
          <p:cNvSpPr txBox="1"/>
          <p:nvPr/>
        </p:nvSpPr>
        <p:spPr>
          <a:xfrm>
            <a:off x="6996552" y="2138767"/>
            <a:ext cx="169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Loan?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2EC44123-37C7-804E-AAA5-DDE384DFB5F1}"/>
              </a:ext>
            </a:extLst>
          </p:cNvPr>
          <p:cNvSpPr txBox="1"/>
          <p:nvPr/>
        </p:nvSpPr>
        <p:spPr>
          <a:xfrm>
            <a:off x="6996552" y="2625174"/>
            <a:ext cx="197127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a 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49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Unknown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ir credit record</a:t>
            </a:r>
          </a:p>
        </p:txBody>
      </p:sp>
      <p:sp>
        <p:nvSpPr>
          <p:cNvPr id="105" name="Shape 53">
            <a:extLst>
              <a:ext uri="{FF2B5EF4-FFF2-40B4-BE49-F238E27FC236}">
                <a16:creationId xmlns:a16="http://schemas.microsoft.com/office/drawing/2014/main" id="{3BB66C9B-1EF1-5441-94AE-10D66CC28532}"/>
              </a:ext>
            </a:extLst>
          </p:cNvPr>
          <p:cNvSpPr txBox="1"/>
          <p:nvPr/>
        </p:nvSpPr>
        <p:spPr>
          <a:xfrm>
            <a:off x="141336" y="746299"/>
            <a:ext cx="8622417" cy="7718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hen we </a:t>
            </a:r>
            <a:r>
              <a:rPr lang="en-US" sz="1800" dirty="0"/>
              <a:t>encounter</a:t>
            </a:r>
            <a:r>
              <a:rPr lang="en" sz="1800" dirty="0"/>
              <a:t> a node that checks an attribute with a missing value, we explore all possibilities</a:t>
            </a:r>
          </a:p>
        </p:txBody>
      </p:sp>
      <p:pic>
        <p:nvPicPr>
          <p:cNvPr id="107" name="Picture 106" descr="A close up of a map&#10;&#10;Description automatically generated">
            <a:extLst>
              <a:ext uri="{FF2B5EF4-FFF2-40B4-BE49-F238E27FC236}">
                <a16:creationId xmlns:a16="http://schemas.microsoft.com/office/drawing/2014/main" id="{313F0FA0-90D7-8347-A1AD-C3471798B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37" y="1982533"/>
            <a:ext cx="5774272" cy="306016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835135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Shape 52">
            <a:extLst>
              <a:ext uri="{FF2B5EF4-FFF2-40B4-BE49-F238E27FC236}">
                <a16:creationId xmlns:a16="http://schemas.microsoft.com/office/drawing/2014/main" id="{EB230657-66F7-4149-87B1-6D3FE31DDE0B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andling missing values at inference time</a:t>
            </a:r>
          </a:p>
        </p:txBody>
      </p:sp>
      <p:pic>
        <p:nvPicPr>
          <p:cNvPr id="107" name="Picture 106">
            <a:extLst>
              <a:ext uri="{FF2B5EF4-FFF2-40B4-BE49-F238E27FC236}">
                <a16:creationId xmlns:a16="http://schemas.microsoft.com/office/drawing/2014/main" id="{7E8DE249-F816-AA48-BFD4-2E9ED71D5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6415159" y="2481463"/>
            <a:ext cx="528962" cy="1241531"/>
          </a:xfrm>
          <a:prstGeom prst="rect">
            <a:avLst/>
          </a:prstGeom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B9F37D4F-C745-1540-98AF-70AFC5350E4F}"/>
              </a:ext>
            </a:extLst>
          </p:cNvPr>
          <p:cNvSpPr txBox="1"/>
          <p:nvPr/>
        </p:nvSpPr>
        <p:spPr>
          <a:xfrm>
            <a:off x="6996552" y="2138767"/>
            <a:ext cx="169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Loan?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91C904BC-A2CC-AE44-8D35-DFAF047B2BA7}"/>
              </a:ext>
            </a:extLst>
          </p:cNvPr>
          <p:cNvSpPr txBox="1"/>
          <p:nvPr/>
        </p:nvSpPr>
        <p:spPr>
          <a:xfrm>
            <a:off x="6996552" y="2625174"/>
            <a:ext cx="1971279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a stud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49 years 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Unknown inco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ir credit recor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srgbClr val="00B050"/>
                </a:solidFill>
              </a:rPr>
              <a:t>Yes</a:t>
            </a:r>
          </a:p>
        </p:txBody>
      </p:sp>
      <p:sp>
        <p:nvSpPr>
          <p:cNvPr id="110" name="Shape 53">
            <a:extLst>
              <a:ext uri="{FF2B5EF4-FFF2-40B4-BE49-F238E27FC236}">
                <a16:creationId xmlns:a16="http://schemas.microsoft.com/office/drawing/2014/main" id="{86C30569-3E37-1D41-8928-84A4EC846F55}"/>
              </a:ext>
            </a:extLst>
          </p:cNvPr>
          <p:cNvSpPr txBox="1"/>
          <p:nvPr/>
        </p:nvSpPr>
        <p:spPr>
          <a:xfrm>
            <a:off x="141336" y="746299"/>
            <a:ext cx="8622417" cy="139246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hen we </a:t>
            </a:r>
            <a:r>
              <a:rPr lang="en-US" sz="1800" dirty="0"/>
              <a:t>encounter</a:t>
            </a:r>
            <a:r>
              <a:rPr lang="en" sz="1800" dirty="0"/>
              <a:t> a node that checks an attribute with a missing value, we explore all possibilitie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1800" dirty="0"/>
              <a:t>We explore all branches and take the final prediction based on a (weighted) vote of the corresponding leaf nodes</a:t>
            </a:r>
          </a:p>
        </p:txBody>
      </p:sp>
      <p:pic>
        <p:nvPicPr>
          <p:cNvPr id="112" name="Picture 111" descr="A close up of a map&#10;&#10;Description automatically generated">
            <a:extLst>
              <a:ext uri="{FF2B5EF4-FFF2-40B4-BE49-F238E27FC236}">
                <a16:creationId xmlns:a16="http://schemas.microsoft.com/office/drawing/2014/main" id="{72CF3FCD-D53C-F149-BC09-A80ADF707C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36" y="1981804"/>
            <a:ext cx="5775649" cy="306089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80792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52">
            <a:extLst>
              <a:ext uri="{FF2B5EF4-FFF2-40B4-BE49-F238E27FC236}">
                <a16:creationId xmlns:a16="http://schemas.microsoft.com/office/drawing/2014/main" id="{491E7AC7-EC4C-1443-9561-858D3C96B729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C4.5 Algorithm</a:t>
            </a:r>
          </a:p>
        </p:txBody>
      </p:sp>
      <p:sp>
        <p:nvSpPr>
          <p:cNvPr id="33" name="Shape 53">
            <a:extLst>
              <a:ext uri="{FF2B5EF4-FFF2-40B4-BE49-F238E27FC236}">
                <a16:creationId xmlns:a16="http://schemas.microsoft.com/office/drawing/2014/main" id="{791C1B27-83D5-204D-B5BA-FD49B4A4AABE}"/>
              </a:ext>
            </a:extLst>
          </p:cNvPr>
          <p:cNvSpPr txBox="1"/>
          <p:nvPr/>
        </p:nvSpPr>
        <p:spPr>
          <a:xfrm>
            <a:off x="141336" y="998376"/>
            <a:ext cx="8790431" cy="38442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C4.5 algorithm is an extension of ID3 algorithm that brings several improvements:</a:t>
            </a:r>
          </a:p>
          <a:p>
            <a:pPr marL="7200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Ability to handle both categorical (discrete) and numerical (continuous) attributes</a:t>
            </a:r>
          </a:p>
          <a:p>
            <a:pPr marL="720000" lvl="0" rtl="0">
              <a:spcBef>
                <a:spcPts val="0"/>
              </a:spcBef>
            </a:pPr>
            <a:r>
              <a:rPr lang="en" sz="2000" dirty="0">
                <a:solidFill>
                  <a:srgbClr val="0070C0"/>
                </a:solidFill>
              </a:rPr>
              <a:t>(continuous attributes are split by finding a best-splitting threshold)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Ability to handle missing values both at training and inference time</a:t>
            </a:r>
          </a:p>
          <a:p>
            <a:pPr marL="720000" lvl="0" rtl="0">
              <a:spcBef>
                <a:spcPts val="0"/>
              </a:spcBef>
            </a:pPr>
            <a:r>
              <a:rPr lang="en" sz="2000" dirty="0">
                <a:solidFill>
                  <a:srgbClr val="0070C0"/>
                </a:solidFill>
              </a:rPr>
              <a:t>(missing values at training are not used when information gain is computed; missing values at inference time are handled by exploring all corresponding branches)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Ability to handle attributes with different costs</a:t>
            </a:r>
          </a:p>
          <a:p>
            <a:pPr marL="720000" lvl="0" indent="-28575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Post-pruning in a bottom-up manner for removing branches that decrease validation error (i.e., that increase generalization capacity)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67361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740753" y="2074200"/>
            <a:ext cx="3392257" cy="25617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22376" y="2069592"/>
            <a:ext cx="128016" cy="24048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22376" y="2069592"/>
            <a:ext cx="128270" cy="2405380"/>
          </a:xfrm>
          <a:custGeom>
            <a:avLst/>
            <a:gdLst/>
            <a:ahLst/>
            <a:cxnLst/>
            <a:rect l="l" t="t" r="r" b="b"/>
            <a:pathLst>
              <a:path w="128269" h="2405379">
                <a:moveTo>
                  <a:pt x="0" y="2404872"/>
                </a:moveTo>
                <a:lnTo>
                  <a:pt x="128016" y="2404872"/>
                </a:lnTo>
                <a:lnTo>
                  <a:pt x="128016" y="0"/>
                </a:lnTo>
                <a:lnTo>
                  <a:pt x="0" y="0"/>
                </a:lnTo>
                <a:lnTo>
                  <a:pt x="0" y="2404872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09320" y="3105581"/>
            <a:ext cx="147828" cy="2907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082569" y="2074200"/>
            <a:ext cx="3393892" cy="256176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058155" y="2069592"/>
            <a:ext cx="128015" cy="24048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058155" y="2069592"/>
            <a:ext cx="128270" cy="2405380"/>
          </a:xfrm>
          <a:custGeom>
            <a:avLst/>
            <a:gdLst/>
            <a:ahLst/>
            <a:cxnLst/>
            <a:rect l="l" t="t" r="r" b="b"/>
            <a:pathLst>
              <a:path w="128270" h="2405379">
                <a:moveTo>
                  <a:pt x="0" y="2404872"/>
                </a:moveTo>
                <a:lnTo>
                  <a:pt x="128015" y="2404872"/>
                </a:lnTo>
                <a:lnTo>
                  <a:pt x="128015" y="0"/>
                </a:lnTo>
                <a:lnTo>
                  <a:pt x="0" y="0"/>
                </a:lnTo>
                <a:lnTo>
                  <a:pt x="0" y="2404872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845049" y="3105581"/>
            <a:ext cx="147828" cy="2907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Shape 52">
            <a:extLst>
              <a:ext uri="{FF2B5EF4-FFF2-40B4-BE49-F238E27FC236}">
                <a16:creationId xmlns:a16="http://schemas.microsoft.com/office/drawing/2014/main" id="{9ED89F57-57BB-1F4B-8C18-315C0D10B67D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Decision Boundaries</a:t>
            </a:r>
          </a:p>
        </p:txBody>
      </p:sp>
      <p:sp>
        <p:nvSpPr>
          <p:cNvPr id="17" name="Shape 53">
            <a:extLst>
              <a:ext uri="{FF2B5EF4-FFF2-40B4-BE49-F238E27FC236}">
                <a16:creationId xmlns:a16="http://schemas.microsoft.com/office/drawing/2014/main" id="{4C6B7223-D439-5444-AA89-1D0808CCE3BA}"/>
              </a:ext>
            </a:extLst>
          </p:cNvPr>
          <p:cNvSpPr txBox="1"/>
          <p:nvPr/>
        </p:nvSpPr>
        <p:spPr>
          <a:xfrm>
            <a:off x="141336" y="998377"/>
            <a:ext cx="8790431" cy="52251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Decision trees produce non-linear decision boundaries</a:t>
            </a:r>
          </a:p>
        </p:txBody>
      </p:sp>
      <p:sp>
        <p:nvSpPr>
          <p:cNvPr id="18" name="Shape 53">
            <a:extLst>
              <a:ext uri="{FF2B5EF4-FFF2-40B4-BE49-F238E27FC236}">
                <a16:creationId xmlns:a16="http://schemas.microsoft.com/office/drawing/2014/main" id="{419DF755-A6E9-754C-8CD6-A846A165D858}"/>
              </a:ext>
            </a:extLst>
          </p:cNvPr>
          <p:cNvSpPr txBox="1"/>
          <p:nvPr/>
        </p:nvSpPr>
        <p:spPr>
          <a:xfrm>
            <a:off x="915619" y="1625112"/>
            <a:ext cx="321739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2000" dirty="0"/>
              <a:t>Support Vector Machines</a:t>
            </a:r>
          </a:p>
        </p:txBody>
      </p:sp>
      <p:sp>
        <p:nvSpPr>
          <p:cNvPr id="19" name="Shape 53">
            <a:extLst>
              <a:ext uri="{FF2B5EF4-FFF2-40B4-BE49-F238E27FC236}">
                <a16:creationId xmlns:a16="http://schemas.microsoft.com/office/drawing/2014/main" id="{A7D42876-F729-DE49-A286-FB8D3558AED9}"/>
              </a:ext>
            </a:extLst>
          </p:cNvPr>
          <p:cNvSpPr txBox="1"/>
          <p:nvPr/>
        </p:nvSpPr>
        <p:spPr>
          <a:xfrm>
            <a:off x="5259070" y="1625112"/>
            <a:ext cx="321739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2000" dirty="0"/>
              <a:t>Decision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7140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543305" y="2751582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5" h="76200">
                <a:moveTo>
                  <a:pt x="1600454" y="0"/>
                </a:moveTo>
                <a:lnTo>
                  <a:pt x="1600454" y="76200"/>
                </a:lnTo>
                <a:lnTo>
                  <a:pt x="1656842" y="48006"/>
                </a:lnTo>
                <a:lnTo>
                  <a:pt x="1613154" y="48006"/>
                </a:lnTo>
                <a:lnTo>
                  <a:pt x="1613154" y="28193"/>
                </a:lnTo>
                <a:lnTo>
                  <a:pt x="1656842" y="28193"/>
                </a:lnTo>
                <a:lnTo>
                  <a:pt x="1600454" y="0"/>
                </a:lnTo>
                <a:close/>
              </a:path>
              <a:path w="1677035" h="76200">
                <a:moveTo>
                  <a:pt x="1600454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600454" y="48006"/>
                </a:lnTo>
                <a:lnTo>
                  <a:pt x="1600454" y="28193"/>
                </a:lnTo>
                <a:close/>
              </a:path>
              <a:path w="1677035" h="76200">
                <a:moveTo>
                  <a:pt x="1656842" y="28193"/>
                </a:moveTo>
                <a:lnTo>
                  <a:pt x="1613154" y="28193"/>
                </a:lnTo>
                <a:lnTo>
                  <a:pt x="1613154" y="48006"/>
                </a:lnTo>
                <a:lnTo>
                  <a:pt x="1656842" y="48006"/>
                </a:lnTo>
                <a:lnTo>
                  <a:pt x="1676654" y="38100"/>
                </a:lnTo>
                <a:lnTo>
                  <a:pt x="1656842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08254" y="1515617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5" y="63500"/>
                </a:moveTo>
                <a:lnTo>
                  <a:pt x="28193" y="63500"/>
                </a:lnTo>
                <a:lnTo>
                  <a:pt x="28193" y="1276477"/>
                </a:lnTo>
                <a:lnTo>
                  <a:pt x="48005" y="1276477"/>
                </a:lnTo>
                <a:lnTo>
                  <a:pt x="48005" y="63500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93647" y="1790700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969007" y="2365248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549908" y="2325623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481327" y="1924811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813560" y="2098548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327403" y="2462783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246632" y="1624583"/>
            <a:ext cx="182880" cy="182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90955" y="1606296"/>
            <a:ext cx="182880" cy="182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82168" y="2002535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23316" y="2479548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22376" y="2612135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874775" y="2225039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196339" y="2113788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534667" y="2476500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126236" y="2589276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67155" y="1956816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205483" y="1911095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754123" y="2593848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90372" y="1781555"/>
            <a:ext cx="182880" cy="1828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754123" y="1767839"/>
            <a:ext cx="182880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02208" y="2446020"/>
            <a:ext cx="182880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719316" y="1557527"/>
            <a:ext cx="1633855" cy="927100"/>
          </a:xfrm>
          <a:custGeom>
            <a:avLst/>
            <a:gdLst/>
            <a:ahLst/>
            <a:cxnLst/>
            <a:rect l="l" t="t" r="r" b="b"/>
            <a:pathLst>
              <a:path w="1633854" h="927100">
                <a:moveTo>
                  <a:pt x="1631041" y="406527"/>
                </a:moveTo>
                <a:lnTo>
                  <a:pt x="628523" y="406527"/>
                </a:lnTo>
                <a:lnTo>
                  <a:pt x="629191" y="459219"/>
                </a:lnTo>
                <a:lnTo>
                  <a:pt x="630072" y="512064"/>
                </a:lnTo>
                <a:lnTo>
                  <a:pt x="631083" y="564946"/>
                </a:lnTo>
                <a:lnTo>
                  <a:pt x="632139" y="617753"/>
                </a:lnTo>
                <a:lnTo>
                  <a:pt x="633158" y="670369"/>
                </a:lnTo>
                <a:lnTo>
                  <a:pt x="634055" y="722680"/>
                </a:lnTo>
                <a:lnTo>
                  <a:pt x="634745" y="774573"/>
                </a:lnTo>
                <a:lnTo>
                  <a:pt x="635147" y="825931"/>
                </a:lnTo>
                <a:lnTo>
                  <a:pt x="635175" y="876642"/>
                </a:lnTo>
                <a:lnTo>
                  <a:pt x="634745" y="926592"/>
                </a:lnTo>
                <a:lnTo>
                  <a:pt x="1627631" y="922401"/>
                </a:lnTo>
                <a:lnTo>
                  <a:pt x="1631041" y="406527"/>
                </a:lnTo>
                <a:close/>
              </a:path>
              <a:path w="1633854" h="927100">
                <a:moveTo>
                  <a:pt x="1633727" y="0"/>
                </a:moveTo>
                <a:lnTo>
                  <a:pt x="0" y="0"/>
                </a:lnTo>
                <a:lnTo>
                  <a:pt x="0" y="406781"/>
                </a:lnTo>
                <a:lnTo>
                  <a:pt x="403042" y="407664"/>
                </a:lnTo>
                <a:lnTo>
                  <a:pt x="517572" y="407477"/>
                </a:lnTo>
                <a:lnTo>
                  <a:pt x="1631041" y="406527"/>
                </a:lnTo>
                <a:lnTo>
                  <a:pt x="1633727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722364" y="1950720"/>
            <a:ext cx="1630680" cy="841375"/>
          </a:xfrm>
          <a:custGeom>
            <a:avLst/>
            <a:gdLst/>
            <a:ahLst/>
            <a:cxnLst/>
            <a:rect l="l" t="t" r="r" b="b"/>
            <a:pathLst>
              <a:path w="1630679" h="841375">
                <a:moveTo>
                  <a:pt x="624839" y="0"/>
                </a:moveTo>
                <a:lnTo>
                  <a:pt x="202251" y="10519"/>
                </a:lnTo>
                <a:lnTo>
                  <a:pt x="0" y="11684"/>
                </a:lnTo>
                <a:lnTo>
                  <a:pt x="0" y="841248"/>
                </a:lnTo>
                <a:lnTo>
                  <a:pt x="1630679" y="841248"/>
                </a:lnTo>
                <a:lnTo>
                  <a:pt x="1630679" y="538734"/>
                </a:lnTo>
                <a:lnTo>
                  <a:pt x="634110" y="538734"/>
                </a:lnTo>
                <a:lnTo>
                  <a:pt x="633042" y="474950"/>
                </a:lnTo>
                <a:lnTo>
                  <a:pt x="632102" y="416039"/>
                </a:lnTo>
                <a:lnTo>
                  <a:pt x="629076" y="216385"/>
                </a:lnTo>
                <a:lnTo>
                  <a:pt x="628363" y="172282"/>
                </a:lnTo>
                <a:lnTo>
                  <a:pt x="627611" y="129230"/>
                </a:lnTo>
                <a:lnTo>
                  <a:pt x="626791" y="86590"/>
                </a:lnTo>
                <a:lnTo>
                  <a:pt x="625877" y="43725"/>
                </a:lnTo>
                <a:lnTo>
                  <a:pt x="624839" y="0"/>
                </a:lnTo>
                <a:close/>
              </a:path>
              <a:path w="1630679" h="841375">
                <a:moveTo>
                  <a:pt x="1056223" y="536582"/>
                </a:moveTo>
                <a:lnTo>
                  <a:pt x="634110" y="538734"/>
                </a:lnTo>
                <a:lnTo>
                  <a:pt x="1630679" y="538734"/>
                </a:lnTo>
                <a:lnTo>
                  <a:pt x="1630679" y="537053"/>
                </a:lnTo>
                <a:lnTo>
                  <a:pt x="1529272" y="537053"/>
                </a:lnTo>
                <a:lnTo>
                  <a:pt x="1056223" y="536582"/>
                </a:lnTo>
                <a:close/>
              </a:path>
              <a:path w="1630679" h="841375">
                <a:moveTo>
                  <a:pt x="1630679" y="536956"/>
                </a:moveTo>
                <a:lnTo>
                  <a:pt x="1529272" y="537053"/>
                </a:lnTo>
                <a:lnTo>
                  <a:pt x="1630679" y="537053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6720078" y="2751582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4" h="76200">
                <a:moveTo>
                  <a:pt x="1600453" y="0"/>
                </a:moveTo>
                <a:lnTo>
                  <a:pt x="1600453" y="76200"/>
                </a:lnTo>
                <a:lnTo>
                  <a:pt x="1656841" y="48006"/>
                </a:lnTo>
                <a:lnTo>
                  <a:pt x="1613153" y="48006"/>
                </a:lnTo>
                <a:lnTo>
                  <a:pt x="1613153" y="28193"/>
                </a:lnTo>
                <a:lnTo>
                  <a:pt x="1656841" y="28193"/>
                </a:lnTo>
                <a:lnTo>
                  <a:pt x="1600453" y="0"/>
                </a:lnTo>
                <a:close/>
              </a:path>
              <a:path w="1677034" h="76200">
                <a:moveTo>
                  <a:pt x="1600453" y="28193"/>
                </a:moveTo>
                <a:lnTo>
                  <a:pt x="0" y="28193"/>
                </a:lnTo>
                <a:lnTo>
                  <a:pt x="0" y="48006"/>
                </a:lnTo>
                <a:lnTo>
                  <a:pt x="1600453" y="48006"/>
                </a:lnTo>
                <a:lnTo>
                  <a:pt x="1600453" y="28193"/>
                </a:lnTo>
                <a:close/>
              </a:path>
              <a:path w="1677034" h="76200">
                <a:moveTo>
                  <a:pt x="1656841" y="28193"/>
                </a:moveTo>
                <a:lnTo>
                  <a:pt x="1613153" y="28193"/>
                </a:lnTo>
                <a:lnTo>
                  <a:pt x="1613153" y="48006"/>
                </a:lnTo>
                <a:lnTo>
                  <a:pt x="1656841" y="48006"/>
                </a:lnTo>
                <a:lnTo>
                  <a:pt x="1676653" y="38100"/>
                </a:lnTo>
                <a:lnTo>
                  <a:pt x="1656841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685026" y="1515617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5" y="63500"/>
                </a:moveTo>
                <a:lnTo>
                  <a:pt x="28194" y="63500"/>
                </a:lnTo>
                <a:lnTo>
                  <a:pt x="28194" y="1276477"/>
                </a:lnTo>
                <a:lnTo>
                  <a:pt x="48005" y="1276477"/>
                </a:lnTo>
                <a:lnTo>
                  <a:pt x="48005" y="63500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200"/>
                </a:lnTo>
                <a:lnTo>
                  <a:pt x="28194" y="76200"/>
                </a:lnTo>
                <a:lnTo>
                  <a:pt x="28194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7170419" y="1790700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8145780" y="2365248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7726680" y="2325623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658100" y="1924811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7990331" y="2098548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504176" y="2462783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7423404" y="1624583"/>
            <a:ext cx="182879" cy="182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967728" y="1606296"/>
            <a:ext cx="182879" cy="182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758940" y="2002535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798564" y="2479548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899147" y="2612135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051547" y="2225039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373111" y="2113788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711440" y="2476500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303007" y="2589276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7042404" y="1956816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7382256" y="1911095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7930895" y="2593848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723126" y="1963673"/>
            <a:ext cx="634365" cy="3810"/>
          </a:xfrm>
          <a:custGeom>
            <a:avLst/>
            <a:gdLst/>
            <a:ahLst/>
            <a:cxnLst/>
            <a:rect l="l" t="t" r="r" b="b"/>
            <a:pathLst>
              <a:path w="634365" h="3810">
                <a:moveTo>
                  <a:pt x="0" y="0"/>
                </a:moveTo>
                <a:lnTo>
                  <a:pt x="634238" y="3301"/>
                </a:lnTo>
              </a:path>
            </a:pathLst>
          </a:custGeom>
          <a:ln w="2895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347966" y="2481833"/>
            <a:ext cx="1006475" cy="6350"/>
          </a:xfrm>
          <a:custGeom>
            <a:avLst/>
            <a:gdLst/>
            <a:ahLst/>
            <a:cxnLst/>
            <a:rect l="l" t="t" r="r" b="b"/>
            <a:pathLst>
              <a:path w="1006475" h="6350">
                <a:moveTo>
                  <a:pt x="0" y="0"/>
                </a:moveTo>
                <a:lnTo>
                  <a:pt x="1005966" y="6223"/>
                </a:lnTo>
              </a:path>
            </a:pathLst>
          </a:custGeom>
          <a:ln w="2895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7347966" y="1966722"/>
            <a:ext cx="0" cy="514984"/>
          </a:xfrm>
          <a:custGeom>
            <a:avLst/>
            <a:gdLst/>
            <a:ahLst/>
            <a:cxnLst/>
            <a:rect l="l" t="t" r="r" b="b"/>
            <a:pathLst>
              <a:path h="514985">
                <a:moveTo>
                  <a:pt x="0" y="514476"/>
                </a:moveTo>
                <a:lnTo>
                  <a:pt x="0" y="0"/>
                </a:lnTo>
              </a:path>
            </a:pathLst>
          </a:custGeom>
          <a:ln w="2895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867143" y="1781555"/>
            <a:ext cx="182879" cy="1828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7930895" y="1767839"/>
            <a:ext cx="182879" cy="1828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7078980" y="2446020"/>
            <a:ext cx="182879" cy="1828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388107" y="1883664"/>
            <a:ext cx="1096010" cy="542925"/>
          </a:xfrm>
          <a:custGeom>
            <a:avLst/>
            <a:gdLst/>
            <a:ahLst/>
            <a:cxnLst/>
            <a:rect l="l" t="t" r="r" b="b"/>
            <a:pathLst>
              <a:path w="1096010" h="542925">
                <a:moveTo>
                  <a:pt x="824484" y="0"/>
                </a:moveTo>
                <a:lnTo>
                  <a:pt x="824484" y="135636"/>
                </a:lnTo>
                <a:lnTo>
                  <a:pt x="0" y="135636"/>
                </a:lnTo>
                <a:lnTo>
                  <a:pt x="0" y="406908"/>
                </a:lnTo>
                <a:lnTo>
                  <a:pt x="824484" y="406908"/>
                </a:lnTo>
                <a:lnTo>
                  <a:pt x="824484" y="542544"/>
                </a:lnTo>
                <a:lnTo>
                  <a:pt x="1095756" y="271272"/>
                </a:lnTo>
                <a:lnTo>
                  <a:pt x="824484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651498" y="1869931"/>
            <a:ext cx="1689366" cy="6241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3781044" y="1955279"/>
            <a:ext cx="1427226" cy="4945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3653028" y="1871472"/>
            <a:ext cx="1633855" cy="568960"/>
          </a:xfrm>
          <a:custGeom>
            <a:avLst/>
            <a:gdLst/>
            <a:ahLst/>
            <a:cxnLst/>
            <a:rect l="l" t="t" r="r" b="b"/>
            <a:pathLst>
              <a:path w="1633854" h="568960">
                <a:moveTo>
                  <a:pt x="0" y="568451"/>
                </a:moveTo>
                <a:lnTo>
                  <a:pt x="1633727" y="568451"/>
                </a:lnTo>
                <a:lnTo>
                  <a:pt x="1633727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solidFill>
            <a:srgbClr val="7030A0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3653028" y="1871472"/>
            <a:ext cx="1633855" cy="568960"/>
          </a:xfrm>
          <a:custGeom>
            <a:avLst/>
            <a:gdLst/>
            <a:ahLst/>
            <a:cxnLst/>
            <a:rect l="l" t="t" r="r" b="b"/>
            <a:pathLst>
              <a:path w="1633854" h="568960">
                <a:moveTo>
                  <a:pt x="0" y="568451"/>
                </a:moveTo>
                <a:lnTo>
                  <a:pt x="1633727" y="568451"/>
                </a:lnTo>
                <a:lnTo>
                  <a:pt x="1633727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4030979" y="1974850"/>
            <a:ext cx="978408" cy="1905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863340" y="2134870"/>
            <a:ext cx="1280794" cy="1905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43305" y="4699253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5" h="76200">
                <a:moveTo>
                  <a:pt x="1600454" y="0"/>
                </a:moveTo>
                <a:lnTo>
                  <a:pt x="1600454" y="76200"/>
                </a:lnTo>
                <a:lnTo>
                  <a:pt x="1656842" y="48006"/>
                </a:lnTo>
                <a:lnTo>
                  <a:pt x="1613154" y="48006"/>
                </a:lnTo>
                <a:lnTo>
                  <a:pt x="1613154" y="28194"/>
                </a:lnTo>
                <a:lnTo>
                  <a:pt x="1656842" y="28194"/>
                </a:lnTo>
                <a:lnTo>
                  <a:pt x="1600454" y="0"/>
                </a:lnTo>
                <a:close/>
              </a:path>
              <a:path w="1677035" h="76200">
                <a:moveTo>
                  <a:pt x="1600454" y="28194"/>
                </a:moveTo>
                <a:lnTo>
                  <a:pt x="0" y="28194"/>
                </a:lnTo>
                <a:lnTo>
                  <a:pt x="0" y="48006"/>
                </a:lnTo>
                <a:lnTo>
                  <a:pt x="1600454" y="48006"/>
                </a:lnTo>
                <a:lnTo>
                  <a:pt x="1600454" y="28194"/>
                </a:lnTo>
                <a:close/>
              </a:path>
              <a:path w="1677035" h="76200">
                <a:moveTo>
                  <a:pt x="1656842" y="28194"/>
                </a:moveTo>
                <a:lnTo>
                  <a:pt x="1613154" y="28194"/>
                </a:lnTo>
                <a:lnTo>
                  <a:pt x="1613154" y="48006"/>
                </a:lnTo>
                <a:lnTo>
                  <a:pt x="1656842" y="48006"/>
                </a:lnTo>
                <a:lnTo>
                  <a:pt x="1676654" y="38100"/>
                </a:lnTo>
                <a:lnTo>
                  <a:pt x="1656842" y="28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08254" y="3463290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5" y="63500"/>
                </a:moveTo>
                <a:lnTo>
                  <a:pt x="28193" y="63500"/>
                </a:lnTo>
                <a:lnTo>
                  <a:pt x="28193" y="1276451"/>
                </a:lnTo>
                <a:lnTo>
                  <a:pt x="48005" y="1276451"/>
                </a:lnTo>
                <a:lnTo>
                  <a:pt x="48005" y="63500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200"/>
                </a:lnTo>
                <a:lnTo>
                  <a:pt x="28193" y="76200"/>
                </a:lnTo>
                <a:lnTo>
                  <a:pt x="28193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500"/>
                </a:moveTo>
                <a:lnTo>
                  <a:pt x="48005" y="63500"/>
                </a:lnTo>
                <a:lnTo>
                  <a:pt x="48005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181011" y="4207776"/>
            <a:ext cx="212051" cy="22247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3653028" y="3502152"/>
            <a:ext cx="1633855" cy="928369"/>
          </a:xfrm>
          <a:custGeom>
            <a:avLst/>
            <a:gdLst/>
            <a:ahLst/>
            <a:cxnLst/>
            <a:rect l="l" t="t" r="r" b="b"/>
            <a:pathLst>
              <a:path w="1633854" h="928370">
                <a:moveTo>
                  <a:pt x="1631040" y="407250"/>
                </a:moveTo>
                <a:lnTo>
                  <a:pt x="628523" y="407250"/>
                </a:lnTo>
                <a:lnTo>
                  <a:pt x="629191" y="460002"/>
                </a:lnTo>
                <a:lnTo>
                  <a:pt x="630072" y="512912"/>
                </a:lnTo>
                <a:lnTo>
                  <a:pt x="631083" y="565865"/>
                </a:lnTo>
                <a:lnTo>
                  <a:pt x="632139" y="618746"/>
                </a:lnTo>
                <a:lnTo>
                  <a:pt x="633158" y="671441"/>
                </a:lnTo>
                <a:lnTo>
                  <a:pt x="634055" y="723835"/>
                </a:lnTo>
                <a:lnTo>
                  <a:pt x="634745" y="775814"/>
                </a:lnTo>
                <a:lnTo>
                  <a:pt x="635147" y="827264"/>
                </a:lnTo>
                <a:lnTo>
                  <a:pt x="635175" y="878069"/>
                </a:lnTo>
                <a:lnTo>
                  <a:pt x="634746" y="928116"/>
                </a:lnTo>
                <a:lnTo>
                  <a:pt x="1627632" y="923874"/>
                </a:lnTo>
                <a:lnTo>
                  <a:pt x="1631040" y="407250"/>
                </a:lnTo>
                <a:close/>
              </a:path>
              <a:path w="1633854" h="928370">
                <a:moveTo>
                  <a:pt x="1633727" y="0"/>
                </a:moveTo>
                <a:lnTo>
                  <a:pt x="0" y="0"/>
                </a:lnTo>
                <a:lnTo>
                  <a:pt x="0" y="407504"/>
                </a:lnTo>
                <a:lnTo>
                  <a:pt x="403042" y="408389"/>
                </a:lnTo>
                <a:lnTo>
                  <a:pt x="602268" y="407673"/>
                </a:lnTo>
                <a:lnTo>
                  <a:pt x="628523" y="407250"/>
                </a:lnTo>
                <a:lnTo>
                  <a:pt x="1631040" y="407250"/>
                </a:lnTo>
                <a:lnTo>
                  <a:pt x="1633727" y="0"/>
                </a:lnTo>
                <a:close/>
              </a:path>
            </a:pathLst>
          </a:custGeom>
          <a:solidFill>
            <a:srgbClr val="FFAB4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3654552" y="3895344"/>
            <a:ext cx="1632585" cy="841375"/>
          </a:xfrm>
          <a:custGeom>
            <a:avLst/>
            <a:gdLst/>
            <a:ahLst/>
            <a:cxnLst/>
            <a:rect l="l" t="t" r="r" b="b"/>
            <a:pathLst>
              <a:path w="1632585" h="841375">
                <a:moveTo>
                  <a:pt x="625475" y="0"/>
                </a:moveTo>
                <a:lnTo>
                  <a:pt x="202422" y="10528"/>
                </a:lnTo>
                <a:lnTo>
                  <a:pt x="0" y="11722"/>
                </a:lnTo>
                <a:lnTo>
                  <a:pt x="0" y="841247"/>
                </a:lnTo>
                <a:lnTo>
                  <a:pt x="1632203" y="841247"/>
                </a:lnTo>
                <a:lnTo>
                  <a:pt x="1632203" y="538759"/>
                </a:lnTo>
                <a:lnTo>
                  <a:pt x="634619" y="538759"/>
                </a:lnTo>
                <a:lnTo>
                  <a:pt x="633581" y="474979"/>
                </a:lnTo>
                <a:lnTo>
                  <a:pt x="632667" y="416072"/>
                </a:lnTo>
                <a:lnTo>
                  <a:pt x="629700" y="216426"/>
                </a:lnTo>
                <a:lnTo>
                  <a:pt x="628992" y="172321"/>
                </a:lnTo>
                <a:lnTo>
                  <a:pt x="628243" y="129264"/>
                </a:lnTo>
                <a:lnTo>
                  <a:pt x="627426" y="86616"/>
                </a:lnTo>
                <a:lnTo>
                  <a:pt x="626512" y="43741"/>
                </a:lnTo>
                <a:lnTo>
                  <a:pt x="625475" y="0"/>
                </a:lnTo>
                <a:close/>
              </a:path>
              <a:path w="1632585" h="841375">
                <a:moveTo>
                  <a:pt x="1057234" y="536596"/>
                </a:moveTo>
                <a:lnTo>
                  <a:pt x="634619" y="538759"/>
                </a:lnTo>
                <a:lnTo>
                  <a:pt x="1632203" y="538759"/>
                </a:lnTo>
                <a:lnTo>
                  <a:pt x="1632203" y="537091"/>
                </a:lnTo>
                <a:lnTo>
                  <a:pt x="1530716" y="537091"/>
                </a:lnTo>
                <a:lnTo>
                  <a:pt x="1057234" y="536596"/>
                </a:lnTo>
                <a:close/>
              </a:path>
              <a:path w="1632585" h="841375">
                <a:moveTo>
                  <a:pt x="1632203" y="537006"/>
                </a:moveTo>
                <a:lnTo>
                  <a:pt x="1530716" y="537091"/>
                </a:lnTo>
                <a:lnTo>
                  <a:pt x="1632203" y="537091"/>
                </a:lnTo>
                <a:close/>
              </a:path>
            </a:pathLst>
          </a:custGeom>
          <a:solidFill>
            <a:srgbClr val="00AF50">
              <a:alpha val="38822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653790" y="4696205"/>
            <a:ext cx="1677035" cy="76200"/>
          </a:xfrm>
          <a:custGeom>
            <a:avLst/>
            <a:gdLst/>
            <a:ahLst/>
            <a:cxnLst/>
            <a:rect l="l" t="t" r="r" b="b"/>
            <a:pathLst>
              <a:path w="1677035" h="76200">
                <a:moveTo>
                  <a:pt x="1600454" y="0"/>
                </a:moveTo>
                <a:lnTo>
                  <a:pt x="1600454" y="76200"/>
                </a:lnTo>
                <a:lnTo>
                  <a:pt x="1656842" y="48006"/>
                </a:lnTo>
                <a:lnTo>
                  <a:pt x="1613154" y="48006"/>
                </a:lnTo>
                <a:lnTo>
                  <a:pt x="1613154" y="28194"/>
                </a:lnTo>
                <a:lnTo>
                  <a:pt x="1656842" y="28194"/>
                </a:lnTo>
                <a:lnTo>
                  <a:pt x="1600454" y="0"/>
                </a:lnTo>
                <a:close/>
              </a:path>
              <a:path w="1677035" h="76200">
                <a:moveTo>
                  <a:pt x="1600454" y="28194"/>
                </a:moveTo>
                <a:lnTo>
                  <a:pt x="0" y="28194"/>
                </a:lnTo>
                <a:lnTo>
                  <a:pt x="0" y="48006"/>
                </a:lnTo>
                <a:lnTo>
                  <a:pt x="1600454" y="48006"/>
                </a:lnTo>
                <a:lnTo>
                  <a:pt x="1600454" y="28194"/>
                </a:lnTo>
                <a:close/>
              </a:path>
              <a:path w="1677035" h="76200">
                <a:moveTo>
                  <a:pt x="1656842" y="28194"/>
                </a:moveTo>
                <a:lnTo>
                  <a:pt x="1613154" y="28194"/>
                </a:lnTo>
                <a:lnTo>
                  <a:pt x="1613154" y="48006"/>
                </a:lnTo>
                <a:lnTo>
                  <a:pt x="1656842" y="48006"/>
                </a:lnTo>
                <a:lnTo>
                  <a:pt x="1676654" y="38100"/>
                </a:lnTo>
                <a:lnTo>
                  <a:pt x="1656842" y="28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617214" y="3461765"/>
            <a:ext cx="76200" cy="1276985"/>
          </a:xfrm>
          <a:custGeom>
            <a:avLst/>
            <a:gdLst/>
            <a:ahLst/>
            <a:cxnLst/>
            <a:rect l="l" t="t" r="r" b="b"/>
            <a:pathLst>
              <a:path w="76200" h="1276985">
                <a:moveTo>
                  <a:pt x="48006" y="63499"/>
                </a:moveTo>
                <a:lnTo>
                  <a:pt x="28194" y="63499"/>
                </a:lnTo>
                <a:lnTo>
                  <a:pt x="28194" y="1276451"/>
                </a:lnTo>
                <a:lnTo>
                  <a:pt x="48006" y="1276451"/>
                </a:lnTo>
                <a:lnTo>
                  <a:pt x="48006" y="63499"/>
                </a:lnTo>
                <a:close/>
              </a:path>
              <a:path w="76200" h="1276985">
                <a:moveTo>
                  <a:pt x="38100" y="0"/>
                </a:moveTo>
                <a:lnTo>
                  <a:pt x="0" y="76199"/>
                </a:lnTo>
                <a:lnTo>
                  <a:pt x="28194" y="76199"/>
                </a:lnTo>
                <a:lnTo>
                  <a:pt x="28194" y="63499"/>
                </a:lnTo>
                <a:lnTo>
                  <a:pt x="69850" y="63499"/>
                </a:lnTo>
                <a:lnTo>
                  <a:pt x="38100" y="0"/>
                </a:lnTo>
                <a:close/>
              </a:path>
              <a:path w="76200" h="1276985">
                <a:moveTo>
                  <a:pt x="69850" y="63499"/>
                </a:moveTo>
                <a:lnTo>
                  <a:pt x="48006" y="63499"/>
                </a:lnTo>
                <a:lnTo>
                  <a:pt x="48006" y="76199"/>
                </a:lnTo>
                <a:lnTo>
                  <a:pt x="76200" y="76199"/>
                </a:lnTo>
                <a:lnTo>
                  <a:pt x="69850" y="634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655314" y="3908297"/>
            <a:ext cx="634365" cy="3810"/>
          </a:xfrm>
          <a:custGeom>
            <a:avLst/>
            <a:gdLst/>
            <a:ahLst/>
            <a:cxnLst/>
            <a:rect l="l" t="t" r="r" b="b"/>
            <a:pathLst>
              <a:path w="634364" h="3810">
                <a:moveTo>
                  <a:pt x="0" y="0"/>
                </a:moveTo>
                <a:lnTo>
                  <a:pt x="634238" y="3251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281678" y="4426458"/>
            <a:ext cx="1006475" cy="6350"/>
          </a:xfrm>
          <a:custGeom>
            <a:avLst/>
            <a:gdLst/>
            <a:ahLst/>
            <a:cxnLst/>
            <a:rect l="l" t="t" r="r" b="b"/>
            <a:pathLst>
              <a:path w="1006475" h="6350">
                <a:moveTo>
                  <a:pt x="0" y="0"/>
                </a:moveTo>
                <a:lnTo>
                  <a:pt x="1005967" y="6235"/>
                </a:lnTo>
              </a:path>
            </a:pathLst>
          </a:custGeom>
          <a:ln w="2895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281678" y="3911346"/>
            <a:ext cx="0" cy="514984"/>
          </a:xfrm>
          <a:custGeom>
            <a:avLst/>
            <a:gdLst/>
            <a:ahLst/>
            <a:cxnLst/>
            <a:rect l="l" t="t" r="r" b="b"/>
            <a:pathLst>
              <a:path h="514985">
                <a:moveTo>
                  <a:pt x="0" y="514464"/>
                </a:moveTo>
                <a:lnTo>
                  <a:pt x="0" y="0"/>
                </a:lnTo>
              </a:path>
            </a:pathLst>
          </a:custGeom>
          <a:ln w="2895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4283964" y="4213453"/>
            <a:ext cx="211836" cy="22179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455920" y="1871472"/>
            <a:ext cx="1094740" cy="542925"/>
          </a:xfrm>
          <a:custGeom>
            <a:avLst/>
            <a:gdLst/>
            <a:ahLst/>
            <a:cxnLst/>
            <a:rect l="l" t="t" r="r" b="b"/>
            <a:pathLst>
              <a:path w="1094740" h="542925">
                <a:moveTo>
                  <a:pt x="822959" y="0"/>
                </a:moveTo>
                <a:lnTo>
                  <a:pt x="822959" y="135635"/>
                </a:lnTo>
                <a:lnTo>
                  <a:pt x="0" y="135635"/>
                </a:lnTo>
                <a:lnTo>
                  <a:pt x="0" y="406907"/>
                </a:lnTo>
                <a:lnTo>
                  <a:pt x="822959" y="406907"/>
                </a:lnTo>
                <a:lnTo>
                  <a:pt x="822959" y="542544"/>
                </a:lnTo>
                <a:lnTo>
                  <a:pt x="1094231" y="271271"/>
                </a:lnTo>
                <a:lnTo>
                  <a:pt x="822959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430779" y="3829811"/>
            <a:ext cx="1096010" cy="542925"/>
          </a:xfrm>
          <a:custGeom>
            <a:avLst/>
            <a:gdLst/>
            <a:ahLst/>
            <a:cxnLst/>
            <a:rect l="l" t="t" r="r" b="b"/>
            <a:pathLst>
              <a:path w="1096010" h="542925">
                <a:moveTo>
                  <a:pt x="824483" y="0"/>
                </a:moveTo>
                <a:lnTo>
                  <a:pt x="824483" y="135635"/>
                </a:lnTo>
                <a:lnTo>
                  <a:pt x="0" y="135635"/>
                </a:lnTo>
                <a:lnTo>
                  <a:pt x="0" y="406907"/>
                </a:lnTo>
                <a:lnTo>
                  <a:pt x="824483" y="406907"/>
                </a:lnTo>
                <a:lnTo>
                  <a:pt x="824483" y="542544"/>
                </a:lnTo>
                <a:lnTo>
                  <a:pt x="1095756" y="271272"/>
                </a:lnTo>
                <a:lnTo>
                  <a:pt x="824483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5455920" y="3791711"/>
            <a:ext cx="1094740" cy="544195"/>
          </a:xfrm>
          <a:custGeom>
            <a:avLst/>
            <a:gdLst/>
            <a:ahLst/>
            <a:cxnLst/>
            <a:rect l="l" t="t" r="r" b="b"/>
            <a:pathLst>
              <a:path w="1094740" h="544195">
                <a:moveTo>
                  <a:pt x="822197" y="0"/>
                </a:moveTo>
                <a:lnTo>
                  <a:pt x="822197" y="136016"/>
                </a:lnTo>
                <a:lnTo>
                  <a:pt x="0" y="136016"/>
                </a:lnTo>
                <a:lnTo>
                  <a:pt x="0" y="408050"/>
                </a:lnTo>
                <a:lnTo>
                  <a:pt x="822197" y="408050"/>
                </a:lnTo>
                <a:lnTo>
                  <a:pt x="822197" y="544068"/>
                </a:lnTo>
                <a:lnTo>
                  <a:pt x="1094231" y="272034"/>
                </a:lnTo>
                <a:lnTo>
                  <a:pt x="822197" y="0"/>
                </a:lnTo>
                <a:close/>
              </a:path>
            </a:pathLst>
          </a:cu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7242047" y="3595115"/>
            <a:ext cx="794003" cy="7924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Shape 52">
            <a:extLst>
              <a:ext uri="{FF2B5EF4-FFF2-40B4-BE49-F238E27FC236}">
                <a16:creationId xmlns:a16="http://schemas.microsoft.com/office/drawing/2014/main" id="{ACE9EA1F-7924-274D-B75D-25DE9F14A766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Decision Trees: Training and Inference</a:t>
            </a:r>
          </a:p>
        </p:txBody>
      </p:sp>
      <p:sp>
        <p:nvSpPr>
          <p:cNvPr id="82" name="Shape 53">
            <a:extLst>
              <a:ext uri="{FF2B5EF4-FFF2-40B4-BE49-F238E27FC236}">
                <a16:creationId xmlns:a16="http://schemas.microsoft.com/office/drawing/2014/main" id="{A4EBD586-C374-9A49-AE24-C7B0750F4685}"/>
              </a:ext>
            </a:extLst>
          </p:cNvPr>
          <p:cNvSpPr txBox="1"/>
          <p:nvPr/>
        </p:nvSpPr>
        <p:spPr>
          <a:xfrm>
            <a:off x="2861259" y="1206528"/>
            <a:ext cx="321739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2000" dirty="0"/>
              <a:t>Training</a:t>
            </a:r>
          </a:p>
        </p:txBody>
      </p:sp>
      <p:sp>
        <p:nvSpPr>
          <p:cNvPr id="83" name="Shape 53">
            <a:extLst>
              <a:ext uri="{FF2B5EF4-FFF2-40B4-BE49-F238E27FC236}">
                <a16:creationId xmlns:a16="http://schemas.microsoft.com/office/drawing/2014/main" id="{C74C3179-D86C-0043-A374-2A589C1AAEE5}"/>
              </a:ext>
            </a:extLst>
          </p:cNvPr>
          <p:cNvSpPr txBox="1"/>
          <p:nvPr/>
        </p:nvSpPr>
        <p:spPr>
          <a:xfrm>
            <a:off x="2895041" y="2915114"/>
            <a:ext cx="3217391" cy="44448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</a:pPr>
            <a:r>
              <a:rPr lang="en" sz="2000" dirty="0"/>
              <a:t>Infere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55552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5" grpId="0" animBg="1"/>
      <p:bldP spid="76" grpId="0" animBg="1"/>
      <p:bldP spid="77" grpId="0" animBg="1"/>
      <p:bldP spid="8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52">
            <a:extLst>
              <a:ext uri="{FF2B5EF4-FFF2-40B4-BE49-F238E27FC236}">
                <a16:creationId xmlns:a16="http://schemas.microsoft.com/office/drawing/2014/main" id="{3DEFA755-23F9-4044-AC3F-379427774A2A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History of Decision Trees</a:t>
            </a:r>
          </a:p>
        </p:txBody>
      </p:sp>
      <p:sp>
        <p:nvSpPr>
          <p:cNvPr id="24" name="Shape 53">
            <a:extLst>
              <a:ext uri="{FF2B5EF4-FFF2-40B4-BE49-F238E27FC236}">
                <a16:creationId xmlns:a16="http://schemas.microsoft.com/office/drawing/2014/main" id="{72B11F2B-01B2-6F48-B0D3-492873B21C52}"/>
              </a:ext>
            </a:extLst>
          </p:cNvPr>
          <p:cNvSpPr txBox="1"/>
          <p:nvPr/>
        </p:nvSpPr>
        <p:spPr>
          <a:xfrm>
            <a:off x="262635" y="807000"/>
            <a:ext cx="8703966" cy="41475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The first regression tree algorithm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Automatic Interaction Detection (AID)” [Morgan &amp; </a:t>
            </a:r>
            <a:r>
              <a:rPr lang="en" sz="2000" dirty="0" err="1">
                <a:solidFill>
                  <a:srgbClr val="0070C0"/>
                </a:solidFill>
              </a:rPr>
              <a:t>Sonquist</a:t>
            </a:r>
            <a:r>
              <a:rPr lang="en" sz="2000" dirty="0">
                <a:solidFill>
                  <a:srgbClr val="0070C0"/>
                </a:solidFill>
              </a:rPr>
              <a:t>, 1963]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/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The first classification tree algorithm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Theta Automatic Interaction Detection (THAID)” [Messenger &amp; Mandel, 1972]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endParaRPr lang="en" sz="1000" dirty="0">
              <a:solidFill>
                <a:srgbClr val="0070C0"/>
              </a:solidFill>
            </a:endParaRP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Decision trees become popular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Classification and regression trees (CART)” [</a:t>
            </a:r>
            <a:r>
              <a:rPr lang="en" sz="2000" dirty="0" err="1">
                <a:solidFill>
                  <a:srgbClr val="0070C0"/>
                </a:solidFill>
              </a:rPr>
              <a:t>Breiman</a:t>
            </a:r>
            <a:r>
              <a:rPr lang="en" sz="2000" dirty="0">
                <a:solidFill>
                  <a:srgbClr val="0070C0"/>
                </a:solidFill>
              </a:rPr>
              <a:t> et al., 1984]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1000" dirty="0"/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Introduction of the ID3 algorithm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Induction of Decision Trees” [Quinlan, 1986]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endParaRPr lang="en" sz="1000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" sz="2000" dirty="0"/>
              <a:t>Introduction of the C4.5 algorithm</a:t>
            </a:r>
          </a:p>
          <a:p>
            <a:pPr marL="34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>
                <a:solidFill>
                  <a:srgbClr val="0070C0"/>
                </a:solidFill>
              </a:rPr>
              <a:t>“C4.5: Programs for Machine Learning” [Quinlan, 1993]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780636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52">
            <a:extLst>
              <a:ext uri="{FF2B5EF4-FFF2-40B4-BE49-F238E27FC236}">
                <a16:creationId xmlns:a16="http://schemas.microsoft.com/office/drawing/2014/main" id="{489EA87D-5F88-8949-9B8A-3A0969291F8B}"/>
              </a:ext>
            </a:extLst>
          </p:cNvPr>
          <p:cNvSpPr txBox="1"/>
          <p:nvPr/>
        </p:nvSpPr>
        <p:spPr>
          <a:xfrm>
            <a:off x="177400" y="100800"/>
            <a:ext cx="8790431" cy="706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dirty="0"/>
              <a:t>Summary</a:t>
            </a:r>
          </a:p>
        </p:txBody>
      </p:sp>
      <p:sp>
        <p:nvSpPr>
          <p:cNvPr id="38" name="Shape 53">
            <a:extLst>
              <a:ext uri="{FF2B5EF4-FFF2-40B4-BE49-F238E27FC236}">
                <a16:creationId xmlns:a16="http://schemas.microsoft.com/office/drawing/2014/main" id="{0B797932-1367-7440-93BB-9E53E47B4A7E}"/>
              </a:ext>
            </a:extLst>
          </p:cNvPr>
          <p:cNvSpPr txBox="1"/>
          <p:nvPr/>
        </p:nvSpPr>
        <p:spPr>
          <a:xfrm>
            <a:off x="141336" y="886407"/>
            <a:ext cx="8790431" cy="406814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Decision trees represent a tool based on a tree-like graph of decisions and their possible outcomes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Decision tree learning is a machine learning method that employs a decision tree as a predictive model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ID3 builds a decision tree by iteratively splitting the data based on the values of an attribute with the largest information gain (decrease in entropy)</a:t>
            </a:r>
          </a:p>
          <a:p>
            <a:pPr marL="702900" lvl="0" indent="-342900" rtl="0">
              <a:spcBef>
                <a:spcPts val="0"/>
              </a:spcBef>
              <a:buFont typeface="Wingdings" pitchFamily="2" charset="2"/>
              <a:buChar char="Ø"/>
            </a:pPr>
            <a:r>
              <a:rPr lang="en" sz="2000" dirty="0"/>
              <a:t>Using the decrease of Gini Impurity is also a commonly-used option in practice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" sz="2000" dirty="0"/>
              <a:t>C4.5 is an extension of ID3 that handles attributes with continuous values, missing values and adds regularization by pruning branches likely to overfit </a:t>
            </a:r>
          </a:p>
          <a:p>
            <a:pPr marL="342900" lvl="0" indent="-342900" rtl="0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6358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372" y="685800"/>
            <a:ext cx="6238875" cy="38862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Can easily handle redundant or irrelevant attributes (unless the attributes are interacting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1800">
                <a:cs typeface="+mn-cs"/>
              </a:rPr>
              <a:t>Disadvantages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Space of possible decision trees is exponentially large. Greedy approaches are often unable to find the best tree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Does not take into account interactions between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650"/>
              <a:t>Each decision boundary involves only a single attribu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CFD282-F143-41F7-9687-8CB0B922D016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/>
                <a:sym typeface="Arial"/>
              </a:rPr>
              <a:pPr marL="0" marR="0" lvl="0" indent="0" algn="r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charset="0"/>
              <a:ea typeface="ＭＳ Ｐゴシック" charset="-128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4157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2">
            <a:extLst>
              <a:ext uri="{FF2B5EF4-FFF2-40B4-BE49-F238E27FC236}">
                <a16:creationId xmlns:a16="http://schemas.microsoft.com/office/drawing/2014/main" id="{889B8C43-C431-0F4B-B250-8242FB381FB4}"/>
              </a:ext>
            </a:extLst>
          </p:cNvPr>
          <p:cNvSpPr txBox="1"/>
          <p:nvPr/>
        </p:nvSpPr>
        <p:spPr>
          <a:xfrm>
            <a:off x="176784" y="1953014"/>
            <a:ext cx="8790431" cy="123747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dirty="0"/>
              <a:t>Random Forests</a:t>
            </a:r>
          </a:p>
          <a:p>
            <a:pPr lvl="0" algn="ctr" rtl="0">
              <a:spcBef>
                <a:spcPts val="0"/>
              </a:spcBef>
              <a:buNone/>
            </a:pPr>
            <a:r>
              <a:rPr lang="en" sz="2800" dirty="0"/>
              <a:t>(Ensemble learning with decision tree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3550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mple-light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94</TotalTime>
  <Words>4491</Words>
  <Application>Microsoft Office PowerPoint</Application>
  <PresentationFormat>On-screen Show (16:9)</PresentationFormat>
  <Paragraphs>997</Paragraphs>
  <Slides>115</Slides>
  <Notes>13</Notes>
  <HiddenSlides>22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5</vt:i4>
      </vt:variant>
    </vt:vector>
  </HeadingPairs>
  <TitlesOfParts>
    <vt:vector size="134" baseType="lpstr">
      <vt:lpstr>ＭＳ Ｐゴシック</vt:lpstr>
      <vt:lpstr>Arial</vt:lpstr>
      <vt:lpstr>Cambria</vt:lpstr>
      <vt:lpstr>Cambria Math</vt:lpstr>
      <vt:lpstr>Courier New</vt:lpstr>
      <vt:lpstr>Monotype Sorts</vt:lpstr>
      <vt:lpstr>Tahoma</vt:lpstr>
      <vt:lpstr>Times New Roman</vt:lpstr>
      <vt:lpstr>Wingdings</vt:lpstr>
      <vt:lpstr>simple-light</vt:lpstr>
      <vt:lpstr>LC.BRev.FY97</vt:lpstr>
      <vt:lpstr>1_LC.BRev.FY97</vt:lpstr>
      <vt:lpstr>2_LC.BRev.FY97</vt:lpstr>
      <vt:lpstr>3_LC.BRev.FY97</vt:lpstr>
      <vt:lpstr>4_LC.BRev.FY97</vt:lpstr>
      <vt:lpstr>Visio</vt:lpstr>
      <vt:lpstr>Document</vt:lpstr>
      <vt:lpstr>Equation</vt:lpstr>
      <vt:lpstr>Microsoft Word 97 - 2003 Document</vt:lpstr>
      <vt:lpstr>PowerPoint Presentation</vt:lpstr>
      <vt:lpstr>Classification: Definition</vt:lpstr>
      <vt:lpstr>General Approach for Building Classification Model</vt:lpstr>
      <vt:lpstr>PowerPoint Presentation</vt:lpstr>
      <vt:lpstr>PowerPoint Presentation</vt:lpstr>
      <vt:lpstr>PowerPoint Presentation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Measure of Impurity: Entropy</vt:lpstr>
      <vt:lpstr>Computing Entropy of a Single Node</vt:lpstr>
      <vt:lpstr>Computing Information Gain After Splitting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ision Tree Based Classif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 Anup Nandy</dc:creator>
  <cp:lastModifiedBy>Dr Anup Nandy</cp:lastModifiedBy>
  <cp:revision>389</cp:revision>
  <dcterms:modified xsi:type="dcterms:W3CDTF">2024-05-25T05:04:57Z</dcterms:modified>
</cp:coreProperties>
</file>